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14C57E" w14:textId="77777777" w:rsidR="00F6126D" w:rsidRDefault="00F6126D" w:rsidP="00D91BA9">
      <w:pPr>
        <w:ind w:left="80" w:firstLine="760"/>
        <w:jc w:val="center"/>
        <w:rPr>
          <w:spacing w:val="30"/>
          <w:sz w:val="32"/>
        </w:rPr>
      </w:pPr>
      <w:r>
        <w:rPr>
          <w:rFonts w:hint="eastAsia"/>
          <w:spacing w:val="30"/>
          <w:sz w:val="32"/>
        </w:rPr>
        <w:t>辽宁石油化工大学毕业设计（论文）</w:t>
      </w:r>
    </w:p>
    <w:p w14:paraId="47E9565A" w14:textId="111FA392" w:rsidR="00F6126D" w:rsidRDefault="00F6126D" w:rsidP="00710DFA">
      <w:pPr>
        <w:ind w:firstLine="760"/>
        <w:rPr>
          <w:spacing w:val="30"/>
          <w:sz w:val="32"/>
          <w:szCs w:val="24"/>
        </w:rPr>
      </w:pPr>
      <w:r>
        <w:rPr>
          <w:rFonts w:hint="eastAsia"/>
          <w:spacing w:val="30"/>
          <w:sz w:val="32"/>
          <w:szCs w:val="24"/>
        </w:rPr>
        <w:t>Grad</w:t>
      </w:r>
      <w:r>
        <w:rPr>
          <w:spacing w:val="30"/>
          <w:sz w:val="32"/>
          <w:szCs w:val="24"/>
        </w:rPr>
        <w:t>uation</w:t>
      </w:r>
      <w:bookmarkStart w:id="0" w:name="13860235-6-5"/>
      <w:r>
        <w:rPr>
          <w:rFonts w:hint="eastAsia"/>
          <w:spacing w:val="30"/>
          <w:sz w:val="32"/>
          <w:szCs w:val="24"/>
        </w:rPr>
        <w:t xml:space="preserve"> </w:t>
      </w:r>
      <w:r>
        <w:rPr>
          <w:spacing w:val="30"/>
          <w:sz w:val="32"/>
          <w:szCs w:val="24"/>
        </w:rPr>
        <w:t xml:space="preserve">Project </w:t>
      </w:r>
      <w:bookmarkStart w:id="1" w:name="13860235-6-6"/>
      <w:bookmarkEnd w:id="0"/>
      <w:r>
        <w:rPr>
          <w:spacing w:val="30"/>
          <w:sz w:val="32"/>
          <w:szCs w:val="24"/>
        </w:rPr>
        <w:t>(</w:t>
      </w:r>
      <w:bookmarkStart w:id="2" w:name="13860235-6-7"/>
      <w:bookmarkEnd w:id="1"/>
      <w:r>
        <w:rPr>
          <w:spacing w:val="30"/>
          <w:sz w:val="32"/>
          <w:szCs w:val="24"/>
        </w:rPr>
        <w:t>Thesis</w:t>
      </w:r>
      <w:bookmarkStart w:id="3" w:name="13860235-6-8"/>
      <w:bookmarkEnd w:id="2"/>
      <w:r>
        <w:rPr>
          <w:spacing w:val="30"/>
          <w:sz w:val="32"/>
          <w:szCs w:val="24"/>
        </w:rPr>
        <w:t xml:space="preserve">) </w:t>
      </w:r>
      <w:bookmarkEnd w:id="3"/>
      <w:r>
        <w:rPr>
          <w:spacing w:val="30"/>
          <w:sz w:val="32"/>
          <w:szCs w:val="24"/>
        </w:rPr>
        <w:t>for</w:t>
      </w:r>
      <w:r>
        <w:rPr>
          <w:rFonts w:hint="eastAsia"/>
          <w:spacing w:val="30"/>
          <w:sz w:val="32"/>
          <w:szCs w:val="24"/>
        </w:rPr>
        <w:t xml:space="preserve"> Undergraduate </w:t>
      </w:r>
      <w:r>
        <w:rPr>
          <w:spacing w:val="30"/>
          <w:sz w:val="32"/>
          <w:szCs w:val="24"/>
        </w:rPr>
        <w:t>of L</w:t>
      </w:r>
      <w:r>
        <w:rPr>
          <w:rFonts w:hint="eastAsia"/>
          <w:spacing w:val="30"/>
          <w:sz w:val="32"/>
          <w:szCs w:val="24"/>
        </w:rPr>
        <w:t>NPU</w:t>
      </w:r>
    </w:p>
    <w:p w14:paraId="5DA2A3E5" w14:textId="130DBD30" w:rsidR="00F6126D" w:rsidRDefault="00F6126D" w:rsidP="00F6126D">
      <w:pPr>
        <w:ind w:firstLine="760"/>
        <w:jc w:val="center"/>
        <w:rPr>
          <w:spacing w:val="30"/>
          <w:sz w:val="32"/>
          <w:szCs w:val="24"/>
        </w:rPr>
      </w:pPr>
    </w:p>
    <w:p w14:paraId="437662EE" w14:textId="77777777" w:rsidR="00F6126D" w:rsidRDefault="00F6126D" w:rsidP="00F6126D">
      <w:pPr>
        <w:spacing w:line="240" w:lineRule="atLeast"/>
        <w:ind w:firstLine="680"/>
        <w:jc w:val="center"/>
        <w:rPr>
          <w:spacing w:val="30"/>
          <w:sz w:val="28"/>
          <w:szCs w:val="28"/>
          <w:u w:val="single"/>
        </w:rPr>
      </w:pPr>
    </w:p>
    <w:tbl>
      <w:tblPr>
        <w:tblW w:w="0" w:type="auto"/>
        <w:jc w:val="center"/>
        <w:tblBorders>
          <w:bottom w:val="single" w:sz="4" w:space="0" w:color="auto"/>
          <w:insideH w:val="single" w:sz="4" w:space="0" w:color="auto"/>
        </w:tblBorders>
        <w:tblLayout w:type="fixed"/>
        <w:tblCellMar>
          <w:left w:w="57" w:type="dxa"/>
          <w:right w:w="57" w:type="dxa"/>
        </w:tblCellMar>
        <w:tblLook w:val="0000" w:firstRow="0" w:lastRow="0" w:firstColumn="0" w:lastColumn="0" w:noHBand="0" w:noVBand="0"/>
      </w:tblPr>
      <w:tblGrid>
        <w:gridCol w:w="1842"/>
        <w:gridCol w:w="6461"/>
      </w:tblGrid>
      <w:tr w:rsidR="00F6126D" w14:paraId="783F2830" w14:textId="77777777" w:rsidTr="004E63EA">
        <w:trPr>
          <w:trHeight w:val="287"/>
          <w:jc w:val="center"/>
        </w:trPr>
        <w:tc>
          <w:tcPr>
            <w:tcW w:w="1842" w:type="dxa"/>
            <w:tcBorders>
              <w:top w:val="nil"/>
              <w:bottom w:val="nil"/>
            </w:tcBorders>
            <w:vAlign w:val="center"/>
          </w:tcPr>
          <w:p w14:paraId="2FBE1D07" w14:textId="77777777" w:rsidR="00F6126D" w:rsidRDefault="00F6126D" w:rsidP="004E63EA">
            <w:pPr>
              <w:ind w:firstLineChars="0" w:firstLine="0"/>
              <w:jc w:val="center"/>
              <w:rPr>
                <w:b/>
                <w:spacing w:val="30"/>
                <w:sz w:val="32"/>
                <w:szCs w:val="32"/>
              </w:rPr>
            </w:pPr>
            <w:r>
              <w:rPr>
                <w:b/>
                <w:spacing w:val="30"/>
                <w:sz w:val="32"/>
                <w:szCs w:val="32"/>
              </w:rPr>
              <w:t>题</w:t>
            </w:r>
            <w:r>
              <w:rPr>
                <w:b/>
                <w:spacing w:val="30"/>
                <w:sz w:val="32"/>
                <w:szCs w:val="32"/>
              </w:rPr>
              <w:t xml:space="preserve">  </w:t>
            </w:r>
            <w:r>
              <w:rPr>
                <w:b/>
                <w:spacing w:val="30"/>
                <w:sz w:val="32"/>
                <w:szCs w:val="32"/>
              </w:rPr>
              <w:t>目</w:t>
            </w:r>
          </w:p>
        </w:tc>
        <w:tc>
          <w:tcPr>
            <w:tcW w:w="6461" w:type="dxa"/>
            <w:vAlign w:val="center"/>
          </w:tcPr>
          <w:p w14:paraId="2B6C63D8" w14:textId="6E2329EB" w:rsidR="00F6126D" w:rsidRPr="004E63EA" w:rsidRDefault="004E63EA" w:rsidP="004A4C47">
            <w:pPr>
              <w:spacing w:line="440" w:lineRule="exact"/>
              <w:ind w:firstLine="640"/>
              <w:jc w:val="center"/>
              <w:rPr>
                <w:sz w:val="32"/>
                <w:szCs w:val="32"/>
              </w:rPr>
            </w:pPr>
            <w:r w:rsidRPr="004E63EA">
              <w:rPr>
                <w:rFonts w:hint="eastAsia"/>
                <w:sz w:val="32"/>
                <w:szCs w:val="32"/>
              </w:rPr>
              <w:t>捡球机器人控制系统设计</w:t>
            </w:r>
          </w:p>
        </w:tc>
      </w:tr>
      <w:tr w:rsidR="00F6126D" w:rsidRPr="004E63EA" w14:paraId="29E93508" w14:textId="77777777" w:rsidTr="004E63EA">
        <w:trPr>
          <w:trHeight w:val="287"/>
          <w:jc w:val="center"/>
        </w:trPr>
        <w:tc>
          <w:tcPr>
            <w:tcW w:w="1842" w:type="dxa"/>
            <w:tcBorders>
              <w:top w:val="nil"/>
              <w:bottom w:val="nil"/>
            </w:tcBorders>
            <w:vAlign w:val="center"/>
          </w:tcPr>
          <w:p w14:paraId="502DB95D" w14:textId="77777777" w:rsidR="00F6126D" w:rsidRDefault="00F6126D" w:rsidP="004E63EA">
            <w:pPr>
              <w:ind w:firstLineChars="0" w:firstLine="0"/>
              <w:jc w:val="center"/>
              <w:rPr>
                <w:b/>
                <w:spacing w:val="30"/>
                <w:sz w:val="32"/>
                <w:szCs w:val="32"/>
              </w:rPr>
            </w:pPr>
            <w:r>
              <w:rPr>
                <w:bCs/>
                <w:spacing w:val="30"/>
                <w:sz w:val="32"/>
                <w:szCs w:val="32"/>
              </w:rPr>
              <w:t>TITLE</w:t>
            </w:r>
          </w:p>
        </w:tc>
        <w:tc>
          <w:tcPr>
            <w:tcW w:w="6461" w:type="dxa"/>
            <w:vAlign w:val="center"/>
          </w:tcPr>
          <w:p w14:paraId="052CFCC1" w14:textId="704722E8" w:rsidR="00F6126D" w:rsidRPr="004E63EA" w:rsidRDefault="004E63EA" w:rsidP="004A4C47">
            <w:pPr>
              <w:spacing w:line="440" w:lineRule="exact"/>
              <w:ind w:firstLine="640"/>
              <w:jc w:val="center"/>
              <w:rPr>
                <w:sz w:val="32"/>
                <w:szCs w:val="32"/>
              </w:rPr>
            </w:pPr>
            <w:r w:rsidRPr="004E63EA">
              <w:rPr>
                <w:sz w:val="32"/>
                <w:szCs w:val="32"/>
              </w:rPr>
              <w:t>Control system design of ball picking robot</w:t>
            </w:r>
          </w:p>
        </w:tc>
      </w:tr>
      <w:tr w:rsidR="00F6126D" w14:paraId="6E798C0C" w14:textId="77777777" w:rsidTr="004E63EA">
        <w:trPr>
          <w:trHeight w:val="287"/>
          <w:jc w:val="center"/>
        </w:trPr>
        <w:tc>
          <w:tcPr>
            <w:tcW w:w="1842" w:type="dxa"/>
            <w:tcBorders>
              <w:top w:val="nil"/>
              <w:bottom w:val="nil"/>
            </w:tcBorders>
            <w:vAlign w:val="center"/>
          </w:tcPr>
          <w:p w14:paraId="72A4413B" w14:textId="77777777" w:rsidR="00F6126D" w:rsidRDefault="00F6126D" w:rsidP="004E63EA">
            <w:pPr>
              <w:spacing w:line="440" w:lineRule="exact"/>
              <w:ind w:firstLineChars="0" w:firstLine="0"/>
              <w:rPr>
                <w:sz w:val="28"/>
                <w:szCs w:val="28"/>
              </w:rPr>
            </w:pPr>
          </w:p>
        </w:tc>
        <w:tc>
          <w:tcPr>
            <w:tcW w:w="6461" w:type="dxa"/>
            <w:tcBorders>
              <w:bottom w:val="nil"/>
            </w:tcBorders>
            <w:vAlign w:val="center"/>
          </w:tcPr>
          <w:p w14:paraId="22675FA8" w14:textId="20A91EC2" w:rsidR="00F6126D" w:rsidRDefault="00F6126D" w:rsidP="004A4C47">
            <w:pPr>
              <w:spacing w:line="440" w:lineRule="exact"/>
              <w:ind w:firstLine="560"/>
              <w:jc w:val="center"/>
              <w:rPr>
                <w:sz w:val="28"/>
                <w:szCs w:val="28"/>
              </w:rPr>
            </w:pPr>
          </w:p>
          <w:p w14:paraId="72CD872C" w14:textId="77777777" w:rsidR="00F6126D" w:rsidRDefault="00F6126D" w:rsidP="004A4C47">
            <w:pPr>
              <w:spacing w:line="440" w:lineRule="exact"/>
              <w:ind w:firstLine="560"/>
              <w:jc w:val="center"/>
              <w:rPr>
                <w:sz w:val="28"/>
                <w:szCs w:val="28"/>
              </w:rPr>
            </w:pPr>
          </w:p>
          <w:p w14:paraId="51C78657" w14:textId="77777777" w:rsidR="00F6126D" w:rsidRDefault="00F6126D" w:rsidP="004A4C47">
            <w:pPr>
              <w:spacing w:line="440" w:lineRule="exact"/>
              <w:ind w:firstLine="560"/>
              <w:jc w:val="center"/>
              <w:rPr>
                <w:sz w:val="28"/>
                <w:szCs w:val="28"/>
              </w:rPr>
            </w:pPr>
          </w:p>
        </w:tc>
      </w:tr>
      <w:tr w:rsidR="00F6126D" w14:paraId="43B353F8" w14:textId="77777777" w:rsidTr="004E63EA">
        <w:trPr>
          <w:trHeight w:val="459"/>
          <w:jc w:val="center"/>
        </w:trPr>
        <w:tc>
          <w:tcPr>
            <w:tcW w:w="1842" w:type="dxa"/>
            <w:tcBorders>
              <w:top w:val="nil"/>
              <w:bottom w:val="nil"/>
            </w:tcBorders>
            <w:vAlign w:val="center"/>
          </w:tcPr>
          <w:p w14:paraId="47FE9D66" w14:textId="77777777" w:rsidR="00F6126D" w:rsidRDefault="00F6126D" w:rsidP="004E63EA">
            <w:pPr>
              <w:ind w:firstLineChars="0" w:firstLine="0"/>
              <w:jc w:val="center"/>
              <w:rPr>
                <w:b/>
                <w:bCs/>
                <w:spacing w:val="30"/>
                <w:szCs w:val="28"/>
              </w:rPr>
            </w:pPr>
            <w:r>
              <w:rPr>
                <w:b/>
                <w:bCs/>
                <w:spacing w:val="30"/>
                <w:sz w:val="28"/>
                <w:szCs w:val="28"/>
              </w:rPr>
              <w:t>学</w:t>
            </w:r>
            <w:r>
              <w:rPr>
                <w:b/>
                <w:bCs/>
                <w:spacing w:val="30"/>
                <w:sz w:val="28"/>
                <w:szCs w:val="28"/>
              </w:rPr>
              <w:t xml:space="preserve">  </w:t>
            </w:r>
            <w:r>
              <w:rPr>
                <w:b/>
                <w:bCs/>
                <w:spacing w:val="30"/>
                <w:sz w:val="28"/>
                <w:szCs w:val="28"/>
              </w:rPr>
              <w:t>院</w:t>
            </w:r>
          </w:p>
        </w:tc>
        <w:tc>
          <w:tcPr>
            <w:tcW w:w="6461" w:type="dxa"/>
            <w:tcBorders>
              <w:top w:val="nil"/>
            </w:tcBorders>
            <w:vAlign w:val="center"/>
          </w:tcPr>
          <w:p w14:paraId="0DE92168" w14:textId="7A469AB1" w:rsidR="00F6126D" w:rsidRDefault="004E63EA" w:rsidP="004A4C47">
            <w:pPr>
              <w:spacing w:line="440" w:lineRule="exact"/>
              <w:ind w:firstLine="680"/>
              <w:jc w:val="center"/>
              <w:rPr>
                <w:sz w:val="28"/>
                <w:szCs w:val="28"/>
              </w:rPr>
            </w:pPr>
            <w:r>
              <w:rPr>
                <w:rFonts w:hint="eastAsia"/>
                <w:spacing w:val="30"/>
                <w:sz w:val="28"/>
                <w:szCs w:val="28"/>
              </w:rPr>
              <w:t>创新创业学院</w:t>
            </w:r>
          </w:p>
        </w:tc>
      </w:tr>
      <w:tr w:rsidR="00F6126D" w14:paraId="13848000" w14:textId="77777777" w:rsidTr="004E63EA">
        <w:trPr>
          <w:trHeight w:val="781"/>
          <w:jc w:val="center"/>
        </w:trPr>
        <w:tc>
          <w:tcPr>
            <w:tcW w:w="1842" w:type="dxa"/>
            <w:tcBorders>
              <w:top w:val="nil"/>
              <w:bottom w:val="nil"/>
            </w:tcBorders>
            <w:vAlign w:val="center"/>
          </w:tcPr>
          <w:p w14:paraId="51A92BFB" w14:textId="77777777" w:rsidR="00F6126D" w:rsidRDefault="00F6126D" w:rsidP="004E63EA">
            <w:pPr>
              <w:ind w:firstLineChars="0" w:firstLine="0"/>
              <w:jc w:val="center"/>
              <w:rPr>
                <w:b/>
                <w:bCs/>
                <w:spacing w:val="30"/>
                <w:sz w:val="28"/>
                <w:szCs w:val="28"/>
              </w:rPr>
            </w:pPr>
            <w:r>
              <w:rPr>
                <w:b/>
                <w:bCs/>
                <w:spacing w:val="30"/>
                <w:sz w:val="28"/>
                <w:szCs w:val="28"/>
              </w:rPr>
              <w:t>School</w:t>
            </w:r>
          </w:p>
        </w:tc>
        <w:tc>
          <w:tcPr>
            <w:tcW w:w="6461" w:type="dxa"/>
            <w:vAlign w:val="center"/>
          </w:tcPr>
          <w:p w14:paraId="620922AF" w14:textId="1748D056" w:rsidR="00F6126D" w:rsidRPr="004E63EA" w:rsidRDefault="004E63EA" w:rsidP="004A4C47">
            <w:pPr>
              <w:spacing w:line="440" w:lineRule="exact"/>
              <w:ind w:firstLine="560"/>
              <w:jc w:val="center"/>
              <w:rPr>
                <w:sz w:val="28"/>
                <w:szCs w:val="28"/>
              </w:rPr>
            </w:pPr>
            <w:r w:rsidRPr="004E63EA">
              <w:rPr>
                <w:sz w:val="28"/>
                <w:szCs w:val="28"/>
              </w:rPr>
              <w:t>Innovation and Entrepreneurship Academy</w:t>
            </w:r>
            <w:r w:rsidR="00F6126D" w:rsidRPr="004E63EA">
              <w:rPr>
                <w:sz w:val="28"/>
                <w:szCs w:val="28"/>
              </w:rPr>
              <w:t xml:space="preserve"> </w:t>
            </w:r>
          </w:p>
        </w:tc>
      </w:tr>
      <w:tr w:rsidR="00F6126D" w14:paraId="0589E0F6" w14:textId="77777777" w:rsidTr="004E63EA">
        <w:trPr>
          <w:trHeight w:val="473"/>
          <w:jc w:val="center"/>
        </w:trPr>
        <w:tc>
          <w:tcPr>
            <w:tcW w:w="1842" w:type="dxa"/>
            <w:tcBorders>
              <w:top w:val="nil"/>
              <w:bottom w:val="nil"/>
            </w:tcBorders>
            <w:vAlign w:val="center"/>
          </w:tcPr>
          <w:p w14:paraId="5D2F2D1B" w14:textId="77777777" w:rsidR="00F6126D" w:rsidRDefault="00F6126D" w:rsidP="004E63EA">
            <w:pPr>
              <w:ind w:firstLineChars="0" w:firstLine="0"/>
              <w:jc w:val="center"/>
              <w:rPr>
                <w:b/>
                <w:bCs/>
                <w:spacing w:val="30"/>
                <w:szCs w:val="28"/>
              </w:rPr>
            </w:pPr>
            <w:r>
              <w:rPr>
                <w:b/>
                <w:bCs/>
                <w:spacing w:val="30"/>
                <w:sz w:val="28"/>
                <w:szCs w:val="28"/>
              </w:rPr>
              <w:t>专业班级</w:t>
            </w:r>
          </w:p>
        </w:tc>
        <w:tc>
          <w:tcPr>
            <w:tcW w:w="6461" w:type="dxa"/>
            <w:vAlign w:val="center"/>
          </w:tcPr>
          <w:p w14:paraId="75E24BFB" w14:textId="50B295DD" w:rsidR="00F6126D" w:rsidRDefault="004E63EA" w:rsidP="004A4C47">
            <w:pPr>
              <w:spacing w:line="440" w:lineRule="exact"/>
              <w:ind w:firstLine="560"/>
              <w:jc w:val="center"/>
              <w:rPr>
                <w:sz w:val="28"/>
                <w:szCs w:val="28"/>
              </w:rPr>
            </w:pPr>
            <w:r>
              <w:rPr>
                <w:rFonts w:hint="eastAsia"/>
                <w:sz w:val="28"/>
                <w:szCs w:val="28"/>
              </w:rPr>
              <w:t>实验</w:t>
            </w:r>
            <w:r w:rsidRPr="001D07F7">
              <w:rPr>
                <w:sz w:val="28"/>
                <w:szCs w:val="28"/>
              </w:rPr>
              <w:t>1806</w:t>
            </w:r>
          </w:p>
        </w:tc>
      </w:tr>
      <w:tr w:rsidR="00F6126D" w14:paraId="38D3FDE7" w14:textId="77777777" w:rsidTr="004E63EA">
        <w:trPr>
          <w:trHeight w:val="715"/>
          <w:jc w:val="center"/>
        </w:trPr>
        <w:tc>
          <w:tcPr>
            <w:tcW w:w="1842" w:type="dxa"/>
            <w:tcBorders>
              <w:top w:val="nil"/>
              <w:bottom w:val="nil"/>
            </w:tcBorders>
            <w:vAlign w:val="center"/>
          </w:tcPr>
          <w:p w14:paraId="1587EBC0" w14:textId="055AD66D" w:rsidR="00F6126D" w:rsidRDefault="00F6126D" w:rsidP="004E63EA">
            <w:pPr>
              <w:ind w:firstLineChars="0" w:firstLine="0"/>
              <w:jc w:val="center"/>
              <w:rPr>
                <w:b/>
                <w:bCs/>
                <w:spacing w:val="30"/>
                <w:w w:val="80"/>
                <w:sz w:val="28"/>
                <w:szCs w:val="28"/>
              </w:rPr>
            </w:pPr>
            <w:r>
              <w:rPr>
                <w:rFonts w:hint="eastAsia"/>
                <w:sz w:val="28"/>
                <w:szCs w:val="28"/>
              </w:rPr>
              <w:t>Major</w:t>
            </w:r>
            <w:r>
              <w:rPr>
                <w:b/>
                <w:bCs/>
                <w:spacing w:val="30"/>
                <w:w w:val="80"/>
                <w:sz w:val="28"/>
                <w:szCs w:val="28"/>
              </w:rPr>
              <w:t>&amp;Class</w:t>
            </w:r>
          </w:p>
        </w:tc>
        <w:tc>
          <w:tcPr>
            <w:tcW w:w="6461" w:type="dxa"/>
            <w:vAlign w:val="center"/>
          </w:tcPr>
          <w:p w14:paraId="1A6BE8F0" w14:textId="4A3D6FCC" w:rsidR="00F6126D" w:rsidRPr="001D07F7" w:rsidRDefault="001D07F7" w:rsidP="004A4C47">
            <w:pPr>
              <w:spacing w:line="360" w:lineRule="exact"/>
              <w:ind w:firstLine="560"/>
              <w:jc w:val="center"/>
              <w:rPr>
                <w:sz w:val="28"/>
                <w:szCs w:val="28"/>
              </w:rPr>
            </w:pPr>
            <w:r w:rsidRPr="001D07F7">
              <w:rPr>
                <w:sz w:val="28"/>
                <w:szCs w:val="28"/>
              </w:rPr>
              <w:t>Experimental class</w:t>
            </w:r>
            <w:r w:rsidR="00F6126D" w:rsidRPr="001D07F7">
              <w:rPr>
                <w:sz w:val="28"/>
                <w:szCs w:val="28"/>
              </w:rPr>
              <w:t xml:space="preserve"> </w:t>
            </w:r>
            <w:r w:rsidR="004E63EA" w:rsidRPr="001D07F7">
              <w:rPr>
                <w:sz w:val="28"/>
                <w:szCs w:val="28"/>
              </w:rPr>
              <w:t>1806</w:t>
            </w:r>
          </w:p>
        </w:tc>
      </w:tr>
      <w:tr w:rsidR="00F6126D" w14:paraId="70BAC755" w14:textId="77777777" w:rsidTr="004E63EA">
        <w:trPr>
          <w:jc w:val="center"/>
        </w:trPr>
        <w:tc>
          <w:tcPr>
            <w:tcW w:w="1842" w:type="dxa"/>
            <w:tcBorders>
              <w:top w:val="nil"/>
              <w:bottom w:val="nil"/>
            </w:tcBorders>
            <w:vAlign w:val="center"/>
          </w:tcPr>
          <w:p w14:paraId="37C06208" w14:textId="77777777" w:rsidR="00F6126D" w:rsidRDefault="00F6126D" w:rsidP="004E63EA">
            <w:pPr>
              <w:ind w:firstLineChars="0" w:firstLine="0"/>
              <w:jc w:val="center"/>
              <w:rPr>
                <w:b/>
                <w:bCs/>
                <w:spacing w:val="30"/>
                <w:szCs w:val="28"/>
              </w:rPr>
            </w:pPr>
            <w:r>
              <w:rPr>
                <w:b/>
                <w:bCs/>
                <w:spacing w:val="30"/>
                <w:sz w:val="28"/>
                <w:szCs w:val="28"/>
              </w:rPr>
              <w:t>姓</w:t>
            </w:r>
            <w:r>
              <w:rPr>
                <w:b/>
                <w:bCs/>
                <w:spacing w:val="30"/>
                <w:sz w:val="28"/>
                <w:szCs w:val="28"/>
              </w:rPr>
              <w:t xml:space="preserve">  </w:t>
            </w:r>
            <w:r>
              <w:rPr>
                <w:b/>
                <w:bCs/>
                <w:spacing w:val="30"/>
                <w:sz w:val="28"/>
                <w:szCs w:val="28"/>
              </w:rPr>
              <w:t>名</w:t>
            </w:r>
          </w:p>
        </w:tc>
        <w:tc>
          <w:tcPr>
            <w:tcW w:w="6461" w:type="dxa"/>
            <w:vAlign w:val="center"/>
          </w:tcPr>
          <w:p w14:paraId="6A7DA1F3" w14:textId="4D4AD956" w:rsidR="00F6126D" w:rsidRDefault="004E63EA" w:rsidP="004A4C47">
            <w:pPr>
              <w:spacing w:line="440" w:lineRule="exact"/>
              <w:ind w:firstLine="560"/>
              <w:jc w:val="center"/>
              <w:rPr>
                <w:sz w:val="28"/>
                <w:szCs w:val="28"/>
              </w:rPr>
            </w:pPr>
            <w:r>
              <w:rPr>
                <w:rFonts w:hint="eastAsia"/>
                <w:sz w:val="28"/>
                <w:szCs w:val="28"/>
              </w:rPr>
              <w:t>张宇航</w:t>
            </w:r>
          </w:p>
        </w:tc>
      </w:tr>
      <w:tr w:rsidR="00F6126D" w14:paraId="162D51E4" w14:textId="77777777" w:rsidTr="004E63EA">
        <w:trPr>
          <w:jc w:val="center"/>
        </w:trPr>
        <w:tc>
          <w:tcPr>
            <w:tcW w:w="1842" w:type="dxa"/>
            <w:tcBorders>
              <w:top w:val="nil"/>
              <w:bottom w:val="nil"/>
            </w:tcBorders>
            <w:vAlign w:val="center"/>
          </w:tcPr>
          <w:p w14:paraId="487E02D6" w14:textId="77777777" w:rsidR="00F6126D" w:rsidRDefault="00F6126D" w:rsidP="004E63EA">
            <w:pPr>
              <w:ind w:firstLineChars="0" w:firstLine="0"/>
              <w:jc w:val="center"/>
              <w:rPr>
                <w:b/>
                <w:bCs/>
                <w:spacing w:val="30"/>
                <w:szCs w:val="28"/>
              </w:rPr>
            </w:pPr>
            <w:r>
              <w:rPr>
                <w:b/>
                <w:bCs/>
                <w:spacing w:val="30"/>
                <w:sz w:val="28"/>
                <w:szCs w:val="28"/>
              </w:rPr>
              <w:t>Name</w:t>
            </w:r>
          </w:p>
        </w:tc>
        <w:tc>
          <w:tcPr>
            <w:tcW w:w="6461" w:type="dxa"/>
            <w:vAlign w:val="center"/>
          </w:tcPr>
          <w:p w14:paraId="253FA86E" w14:textId="6236FAE9" w:rsidR="00F6126D" w:rsidRPr="001D07F7" w:rsidRDefault="004E63EA" w:rsidP="004A4C47">
            <w:pPr>
              <w:spacing w:line="440" w:lineRule="exact"/>
              <w:ind w:firstLine="560"/>
              <w:jc w:val="center"/>
              <w:rPr>
                <w:sz w:val="28"/>
                <w:szCs w:val="28"/>
              </w:rPr>
            </w:pPr>
            <w:r w:rsidRPr="001D07F7">
              <w:rPr>
                <w:sz w:val="28"/>
                <w:szCs w:val="28"/>
              </w:rPr>
              <w:t>Yuhang Zhang</w:t>
            </w:r>
          </w:p>
        </w:tc>
      </w:tr>
      <w:tr w:rsidR="00F6126D" w14:paraId="15E9685E" w14:textId="77777777" w:rsidTr="004E63EA">
        <w:trPr>
          <w:jc w:val="center"/>
        </w:trPr>
        <w:tc>
          <w:tcPr>
            <w:tcW w:w="1842" w:type="dxa"/>
            <w:tcBorders>
              <w:top w:val="nil"/>
              <w:bottom w:val="nil"/>
            </w:tcBorders>
            <w:vAlign w:val="center"/>
          </w:tcPr>
          <w:p w14:paraId="63AB47B5" w14:textId="77777777" w:rsidR="00F6126D" w:rsidRDefault="00F6126D" w:rsidP="004E63EA">
            <w:pPr>
              <w:ind w:firstLineChars="0" w:firstLine="0"/>
              <w:jc w:val="center"/>
              <w:rPr>
                <w:b/>
                <w:bCs/>
                <w:spacing w:val="30"/>
                <w:szCs w:val="28"/>
              </w:rPr>
            </w:pPr>
            <w:r>
              <w:rPr>
                <w:b/>
                <w:bCs/>
                <w:spacing w:val="30"/>
                <w:sz w:val="28"/>
                <w:szCs w:val="28"/>
              </w:rPr>
              <w:t>指导教师</w:t>
            </w:r>
          </w:p>
        </w:tc>
        <w:tc>
          <w:tcPr>
            <w:tcW w:w="6461" w:type="dxa"/>
            <w:vAlign w:val="center"/>
          </w:tcPr>
          <w:p w14:paraId="3CEAC737" w14:textId="33672862" w:rsidR="00F6126D" w:rsidRDefault="004E63EA" w:rsidP="004A4C47">
            <w:pPr>
              <w:spacing w:line="440" w:lineRule="exact"/>
              <w:ind w:firstLine="560"/>
              <w:jc w:val="center"/>
              <w:rPr>
                <w:sz w:val="28"/>
                <w:szCs w:val="28"/>
              </w:rPr>
            </w:pPr>
            <w:r>
              <w:rPr>
                <w:rFonts w:hint="eastAsia"/>
                <w:sz w:val="28"/>
                <w:szCs w:val="28"/>
              </w:rPr>
              <w:t>王越</w:t>
            </w:r>
          </w:p>
        </w:tc>
      </w:tr>
      <w:tr w:rsidR="00F6126D" w14:paraId="581568B5" w14:textId="77777777" w:rsidTr="004E63EA">
        <w:trPr>
          <w:jc w:val="center"/>
        </w:trPr>
        <w:tc>
          <w:tcPr>
            <w:tcW w:w="1842" w:type="dxa"/>
            <w:tcBorders>
              <w:top w:val="nil"/>
              <w:bottom w:val="nil"/>
            </w:tcBorders>
            <w:vAlign w:val="center"/>
          </w:tcPr>
          <w:p w14:paraId="36559A64" w14:textId="77777777" w:rsidR="00F6126D" w:rsidRDefault="00F6126D" w:rsidP="004E63EA">
            <w:pPr>
              <w:ind w:firstLineChars="0" w:firstLine="0"/>
              <w:jc w:val="center"/>
              <w:rPr>
                <w:b/>
                <w:bCs/>
                <w:spacing w:val="30"/>
                <w:szCs w:val="28"/>
              </w:rPr>
            </w:pPr>
            <w:r>
              <w:rPr>
                <w:b/>
                <w:bCs/>
                <w:spacing w:val="30"/>
                <w:sz w:val="28"/>
                <w:szCs w:val="28"/>
              </w:rPr>
              <w:t>Supervisor</w:t>
            </w:r>
          </w:p>
        </w:tc>
        <w:tc>
          <w:tcPr>
            <w:tcW w:w="6461" w:type="dxa"/>
            <w:vAlign w:val="center"/>
          </w:tcPr>
          <w:p w14:paraId="0D10C9AB" w14:textId="62FE8EC0" w:rsidR="00F6126D" w:rsidRPr="001D07F7" w:rsidRDefault="004E63EA" w:rsidP="004A4C47">
            <w:pPr>
              <w:spacing w:line="440" w:lineRule="exact"/>
              <w:ind w:firstLine="560"/>
              <w:jc w:val="center"/>
              <w:rPr>
                <w:sz w:val="28"/>
                <w:szCs w:val="28"/>
              </w:rPr>
            </w:pPr>
            <w:r w:rsidRPr="001D07F7">
              <w:rPr>
                <w:sz w:val="28"/>
                <w:szCs w:val="28"/>
              </w:rPr>
              <w:t>Yue Wang</w:t>
            </w:r>
          </w:p>
        </w:tc>
      </w:tr>
    </w:tbl>
    <w:p w14:paraId="485EBB73" w14:textId="3A861E2A" w:rsidR="00F6126D" w:rsidRDefault="00F6126D" w:rsidP="00F6126D">
      <w:pPr>
        <w:ind w:firstLine="760"/>
        <w:jc w:val="center"/>
        <w:rPr>
          <w:spacing w:val="30"/>
          <w:sz w:val="32"/>
        </w:rPr>
      </w:pPr>
    </w:p>
    <w:p w14:paraId="754A007E" w14:textId="0A17C5E9" w:rsidR="00F6126D" w:rsidRPr="001D07F7" w:rsidRDefault="00F6126D" w:rsidP="00F6126D">
      <w:pPr>
        <w:ind w:firstLine="680"/>
        <w:jc w:val="center"/>
        <w:rPr>
          <w:spacing w:val="30"/>
          <w:sz w:val="28"/>
          <w:szCs w:val="28"/>
        </w:rPr>
      </w:pPr>
      <w:r w:rsidRPr="001D07F7">
        <w:rPr>
          <w:spacing w:val="30"/>
          <w:sz w:val="28"/>
          <w:szCs w:val="28"/>
        </w:rPr>
        <w:t>2022</w:t>
      </w:r>
      <w:r w:rsidRPr="001D07F7">
        <w:rPr>
          <w:spacing w:val="30"/>
          <w:sz w:val="28"/>
          <w:szCs w:val="28"/>
        </w:rPr>
        <w:t>年</w:t>
      </w:r>
      <w:r w:rsidRPr="001D07F7">
        <w:rPr>
          <w:spacing w:val="30"/>
          <w:sz w:val="28"/>
          <w:szCs w:val="28"/>
        </w:rPr>
        <w:t>5</w:t>
      </w:r>
      <w:r w:rsidRPr="001D07F7">
        <w:rPr>
          <w:spacing w:val="30"/>
          <w:sz w:val="28"/>
          <w:szCs w:val="28"/>
        </w:rPr>
        <w:t>月</w:t>
      </w:r>
      <w:r w:rsidR="009770D9">
        <w:rPr>
          <w:spacing w:val="30"/>
          <w:sz w:val="28"/>
          <w:szCs w:val="28"/>
        </w:rPr>
        <w:t>23</w:t>
      </w:r>
      <w:r w:rsidRPr="001D07F7">
        <w:rPr>
          <w:spacing w:val="30"/>
          <w:sz w:val="28"/>
          <w:szCs w:val="28"/>
        </w:rPr>
        <w:t>日</w:t>
      </w:r>
    </w:p>
    <w:p w14:paraId="7690B6CD" w14:textId="77777777" w:rsidR="00F6126D" w:rsidRDefault="00F6126D" w:rsidP="00F6126D">
      <w:pPr>
        <w:ind w:firstLine="480"/>
      </w:pPr>
    </w:p>
    <w:p w14:paraId="2D0B16FA" w14:textId="6CF37C7F" w:rsidR="001D07F7" w:rsidRDefault="00F6126D">
      <w:pPr>
        <w:widowControl/>
        <w:spacing w:line="240" w:lineRule="auto"/>
        <w:ind w:firstLineChars="0" w:firstLine="0"/>
        <w:jc w:val="left"/>
        <w:rPr>
          <w:bCs/>
        </w:rPr>
      </w:pPr>
      <w:r>
        <w:rPr>
          <w:bCs/>
        </w:rPr>
        <w:br w:type="page"/>
      </w:r>
    </w:p>
    <w:p w14:paraId="0B75BEE8" w14:textId="77777777" w:rsidR="001D07F7" w:rsidRDefault="001D07F7" w:rsidP="00AF34DD">
      <w:pPr>
        <w:keepNext/>
        <w:keepLines/>
        <w:pageBreakBefore/>
        <w:spacing w:beforeLines="200" w:before="624" w:afterLines="200" w:after="624" w:line="400" w:lineRule="exact"/>
        <w:ind w:firstLineChars="0" w:firstLine="0"/>
        <w:jc w:val="center"/>
        <w:rPr>
          <w:rFonts w:eastAsia="黑体"/>
          <w:sz w:val="36"/>
          <w:szCs w:val="24"/>
        </w:rPr>
      </w:pPr>
      <w:r>
        <w:rPr>
          <w:rFonts w:eastAsia="黑体" w:hint="eastAsia"/>
          <w:sz w:val="36"/>
          <w:szCs w:val="24"/>
        </w:rPr>
        <w:lastRenderedPageBreak/>
        <w:t>论文独创性声明</w:t>
      </w:r>
    </w:p>
    <w:p w14:paraId="3F2990B7" w14:textId="594F651E" w:rsidR="001D07F7" w:rsidRDefault="001D07F7" w:rsidP="001D07F7">
      <w:pPr>
        <w:spacing w:line="550" w:lineRule="atLeast"/>
        <w:ind w:firstLine="560"/>
        <w:rPr>
          <w:sz w:val="28"/>
          <w:szCs w:val="28"/>
        </w:rPr>
      </w:pPr>
      <w:r>
        <w:rPr>
          <w:rFonts w:hint="eastAsia"/>
          <w:sz w:val="28"/>
          <w:szCs w:val="28"/>
        </w:rPr>
        <w:t>本人所呈交的论文，是在指导教师指导下，独立进行研究和开发工作所取得的成果。除文中已特别加以注明引用的内容外，论文中不包含任何其他个人或集体已经发表或撰写过的研究成果。对本文的工作做出重要贡献的个人和集体，均已在文中以明确方式标明并致谢。本声明的法律结果由本人承担。</w:t>
      </w:r>
    </w:p>
    <w:p w14:paraId="38A18C6E" w14:textId="2971B519" w:rsidR="001D07F7" w:rsidRDefault="001D07F7" w:rsidP="001D07F7">
      <w:pPr>
        <w:spacing w:line="550" w:lineRule="atLeast"/>
        <w:ind w:firstLine="560"/>
        <w:rPr>
          <w:sz w:val="28"/>
        </w:rPr>
      </w:pPr>
      <w:r>
        <w:rPr>
          <w:rFonts w:hint="eastAsia"/>
          <w:sz w:val="28"/>
        </w:rPr>
        <w:t>特此声明。</w:t>
      </w:r>
    </w:p>
    <w:p w14:paraId="28952A89" w14:textId="77777777" w:rsidR="001D07F7" w:rsidRDefault="001D07F7" w:rsidP="001D07F7">
      <w:pPr>
        <w:spacing w:line="550" w:lineRule="atLeast"/>
        <w:ind w:firstLine="480"/>
      </w:pPr>
    </w:p>
    <w:p w14:paraId="7D8D83B0" w14:textId="6E172F5C" w:rsidR="001D07F7" w:rsidRDefault="001D07F7" w:rsidP="001D07F7">
      <w:pPr>
        <w:spacing w:line="550" w:lineRule="atLeast"/>
        <w:ind w:firstLine="560"/>
        <w:rPr>
          <w:sz w:val="28"/>
        </w:rPr>
      </w:pPr>
      <w:r>
        <w:rPr>
          <w:rFonts w:hint="eastAsia"/>
          <w:sz w:val="28"/>
        </w:rPr>
        <w:t xml:space="preserve">　　　　　　　　　　　　　　　　论文作者（签名）</w:t>
      </w:r>
      <w:r>
        <w:rPr>
          <w:rFonts w:ascii="宋体" w:hAnsi="宋体" w:hint="eastAsia"/>
          <w:sz w:val="28"/>
        </w:rPr>
        <w:t>：</w:t>
      </w:r>
      <w:r>
        <w:rPr>
          <w:rFonts w:ascii="宋体" w:hAnsi="宋体" w:hint="eastAsia"/>
          <w:sz w:val="28"/>
          <w:u w:val="single"/>
        </w:rPr>
        <w:t xml:space="preserve">　 </w:t>
      </w:r>
      <w:r w:rsidR="006C3964">
        <w:rPr>
          <w:rFonts w:ascii="宋体" w:hAnsi="宋体" w:hint="eastAsia"/>
          <w:noProof/>
          <w:sz w:val="28"/>
          <w:u w:val="single"/>
        </w:rPr>
        <w:drawing>
          <wp:inline distT="0" distB="0" distL="0" distR="0" wp14:anchorId="36B098F0" wp14:editId="3411F5A3">
            <wp:extent cx="811349" cy="400406"/>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8" cstate="print">
                      <a:extLst>
                        <a:ext uri="{BEBA8EAE-BF5A-486C-A8C5-ECC9F3942E4B}">
                          <a14:imgProps xmlns:a14="http://schemas.microsoft.com/office/drawing/2010/main">
                            <a14:imgLayer r:embed="rId9">
                              <a14:imgEffect>
                                <a14:sharpenSoften amount="100000"/>
                              </a14:imgEffect>
                              <a14:imgEffect>
                                <a14:brightnessContrast bright="46000" contrast="100000"/>
                              </a14:imgEffect>
                            </a14:imgLayer>
                          </a14:imgProps>
                        </a:ext>
                        <a:ext uri="{28A0092B-C50C-407E-A947-70E740481C1C}">
                          <a14:useLocalDpi xmlns:a14="http://schemas.microsoft.com/office/drawing/2010/main" val="0"/>
                        </a:ext>
                      </a:extLst>
                    </a:blip>
                    <a:stretch>
                      <a:fillRect/>
                    </a:stretch>
                  </pic:blipFill>
                  <pic:spPr>
                    <a:xfrm>
                      <a:off x="0" y="0"/>
                      <a:ext cx="838877" cy="413991"/>
                    </a:xfrm>
                    <a:prstGeom prst="rect">
                      <a:avLst/>
                    </a:prstGeom>
                  </pic:spPr>
                </pic:pic>
              </a:graphicData>
            </a:graphic>
          </wp:inline>
        </w:drawing>
      </w:r>
      <w:r>
        <w:rPr>
          <w:rFonts w:ascii="宋体" w:hAnsi="宋体" w:hint="eastAsia"/>
          <w:sz w:val="28"/>
          <w:u w:val="single"/>
        </w:rPr>
        <w:t xml:space="preserve">   　</w:t>
      </w:r>
    </w:p>
    <w:p w14:paraId="155EB286" w14:textId="45FCEB9E" w:rsidR="00ED4C8B" w:rsidRPr="006F5475" w:rsidRDefault="001D07F7" w:rsidP="006F5475">
      <w:pPr>
        <w:spacing w:line="550" w:lineRule="atLeast"/>
        <w:ind w:firstLine="560"/>
        <w:rPr>
          <w:szCs w:val="24"/>
        </w:rPr>
      </w:pPr>
      <w:r>
        <w:rPr>
          <w:sz w:val="28"/>
        </w:rPr>
        <w:t xml:space="preserve">                           </w:t>
      </w:r>
      <w:r>
        <w:rPr>
          <w:rFonts w:hint="eastAsia"/>
          <w:sz w:val="28"/>
        </w:rPr>
        <w:t xml:space="preserve">　</w:t>
      </w:r>
      <w:r>
        <w:rPr>
          <w:rFonts w:hint="eastAsia"/>
          <w:sz w:val="28"/>
        </w:rPr>
        <w:t xml:space="preserve">    </w:t>
      </w:r>
      <w:r>
        <w:rPr>
          <w:sz w:val="28"/>
        </w:rPr>
        <w:tab/>
      </w:r>
      <w:r>
        <w:rPr>
          <w:sz w:val="28"/>
        </w:rPr>
        <w:tab/>
      </w:r>
      <w:r>
        <w:rPr>
          <w:sz w:val="28"/>
        </w:rPr>
        <w:tab/>
      </w:r>
      <w:r>
        <w:rPr>
          <w:sz w:val="28"/>
        </w:rPr>
        <w:tab/>
      </w:r>
      <w:r>
        <w:rPr>
          <w:sz w:val="28"/>
        </w:rPr>
        <w:tab/>
      </w:r>
      <w:r>
        <w:rPr>
          <w:rFonts w:hint="eastAsia"/>
          <w:sz w:val="28"/>
        </w:rPr>
        <w:t xml:space="preserve"> </w:t>
      </w:r>
      <w:r w:rsidRPr="001D07F7">
        <w:rPr>
          <w:sz w:val="28"/>
        </w:rPr>
        <w:t>2022</w:t>
      </w:r>
      <w:r w:rsidRPr="001D07F7">
        <w:rPr>
          <w:sz w:val="28"/>
        </w:rPr>
        <w:t>年</w:t>
      </w:r>
      <w:r w:rsidRPr="001D07F7">
        <w:rPr>
          <w:sz w:val="28"/>
        </w:rPr>
        <w:t>5</w:t>
      </w:r>
      <w:r w:rsidRPr="001D07F7">
        <w:rPr>
          <w:sz w:val="28"/>
        </w:rPr>
        <w:t>月</w:t>
      </w:r>
      <w:r w:rsidRPr="001D07F7">
        <w:rPr>
          <w:sz w:val="28"/>
        </w:rPr>
        <w:t>2</w:t>
      </w:r>
      <w:r w:rsidR="009770D9">
        <w:rPr>
          <w:sz w:val="28"/>
        </w:rPr>
        <w:t>3</w:t>
      </w:r>
      <w:r w:rsidRPr="001D07F7">
        <w:rPr>
          <w:sz w:val="28"/>
        </w:rPr>
        <w:t>日</w:t>
      </w:r>
    </w:p>
    <w:p w14:paraId="203FDBDA" w14:textId="77777777" w:rsidR="00ED4C8B" w:rsidRDefault="00ED4C8B">
      <w:pPr>
        <w:widowControl/>
        <w:spacing w:line="240" w:lineRule="auto"/>
        <w:ind w:firstLineChars="0" w:firstLine="0"/>
        <w:jc w:val="left"/>
        <w:rPr>
          <w:rFonts w:asciiTheme="minorHAnsi" w:eastAsia="黑体" w:hAnsiTheme="minorHAnsi" w:cstheme="minorBidi"/>
          <w:kern w:val="44"/>
          <w:sz w:val="32"/>
          <w:szCs w:val="44"/>
        </w:rPr>
      </w:pPr>
      <w:r>
        <w:rPr>
          <w:rFonts w:asciiTheme="minorHAnsi" w:eastAsia="黑体" w:hAnsiTheme="minorHAnsi" w:cstheme="minorBidi"/>
          <w:kern w:val="44"/>
          <w:sz w:val="32"/>
          <w:szCs w:val="44"/>
        </w:rPr>
        <w:br w:type="page"/>
      </w:r>
    </w:p>
    <w:p w14:paraId="584DE89C" w14:textId="77777777" w:rsidR="00AF34DD" w:rsidRDefault="00AF34DD" w:rsidP="00AF34DD">
      <w:pPr>
        <w:pStyle w:val="1"/>
        <w:sectPr w:rsidR="00AF34DD" w:rsidSect="001A090C">
          <w:headerReference w:type="even" r:id="rId10"/>
          <w:headerReference w:type="default" r:id="rId11"/>
          <w:footerReference w:type="even" r:id="rId12"/>
          <w:footerReference w:type="default" r:id="rId13"/>
          <w:headerReference w:type="first" r:id="rId14"/>
          <w:footerReference w:type="first" r:id="rId15"/>
          <w:pgSz w:w="11907" w:h="16840" w:code="9"/>
          <w:pgMar w:top="1871" w:right="1247" w:bottom="1474" w:left="1134" w:header="1361" w:footer="1247" w:gutter="0"/>
          <w:cols w:space="720"/>
          <w:docGrid w:type="lines" w:linePitch="312"/>
        </w:sectPr>
      </w:pPr>
    </w:p>
    <w:p w14:paraId="672447CA" w14:textId="4232ED81" w:rsidR="00F6126D" w:rsidRDefault="009F4E77" w:rsidP="00AF34DD">
      <w:pPr>
        <w:pStyle w:val="1"/>
      </w:pPr>
      <w:bookmarkStart w:id="4" w:name="_Toc104227402"/>
      <w:r>
        <w:rPr>
          <w:rFonts w:hint="eastAsia"/>
        </w:rPr>
        <w:lastRenderedPageBreak/>
        <w:t>摘</w:t>
      </w:r>
      <w:r>
        <w:rPr>
          <w:rFonts w:hint="eastAsia"/>
        </w:rPr>
        <w:t xml:space="preserve"> </w:t>
      </w:r>
      <w:r>
        <w:t xml:space="preserve"> </w:t>
      </w:r>
      <w:r>
        <w:rPr>
          <w:rFonts w:hint="eastAsia"/>
        </w:rPr>
        <w:t>要</w:t>
      </w:r>
      <w:bookmarkEnd w:id="4"/>
    </w:p>
    <w:p w14:paraId="5D2EB496" w14:textId="77777777" w:rsidR="002D3C18" w:rsidRDefault="002D3C18" w:rsidP="002D3C18">
      <w:pPr>
        <w:ind w:firstLine="480"/>
      </w:pPr>
      <w:r>
        <w:rPr>
          <w:rFonts w:hint="eastAsia"/>
        </w:rPr>
        <w:t>随着乒乓球日益普及，越来越多的人成为乒乓球爱好者。但在乒乓球运动普及过程中，也出现了一个不容忽视的问题——捡球。特别是对职业乒乓球手来说，一天击发乒乓球上千次，捡球任务之繁重可想而知。本论文针对这一问题，结合机器视觉技术研发一款能自动捡球的服务机器人，该机器人能够胜任捡球任务。此外，根据已有的服务机器人市场调查报告，服务机器人市场仍是一片蓝海，因此该服务机器人市场应用前景广阔。</w:t>
      </w:r>
    </w:p>
    <w:p w14:paraId="63D2BFAC" w14:textId="77777777" w:rsidR="002D3C18" w:rsidRDefault="002D3C18" w:rsidP="002D3C18">
      <w:pPr>
        <w:ind w:firstLine="480"/>
      </w:pPr>
      <w:r>
        <w:rPr>
          <w:rFonts w:hint="eastAsia"/>
        </w:rPr>
        <w:t>为提高捡球小车系统的自动化程度和可靠性，把捡球小车系统划分为硬件部分和软件部分。其中，硬件部分主要包括车体结构，树莓派</w:t>
      </w:r>
      <w:r>
        <w:rPr>
          <w:rFonts w:hint="eastAsia"/>
        </w:rPr>
        <w:t>4B</w:t>
      </w:r>
      <w:r>
        <w:rPr>
          <w:rFonts w:hint="eastAsia"/>
        </w:rPr>
        <w:t>控制模块，电机驱动模块，传感器检测模块，云台舵机模块和摄像头模块。利用</w:t>
      </w:r>
      <w:r>
        <w:rPr>
          <w:rFonts w:hint="eastAsia"/>
        </w:rPr>
        <w:t>SolidWorks</w:t>
      </w:r>
      <w:r>
        <w:rPr>
          <w:rFonts w:hint="eastAsia"/>
        </w:rPr>
        <w:t>对捡球小车进行</w:t>
      </w:r>
      <w:r>
        <w:rPr>
          <w:rFonts w:hint="eastAsia"/>
        </w:rPr>
        <w:t>3D</w:t>
      </w:r>
      <w:r>
        <w:rPr>
          <w:rFonts w:hint="eastAsia"/>
        </w:rPr>
        <w:t>建模。可以直观地看出捡球小车的总体硬件结构，最后在</w:t>
      </w:r>
      <w:r>
        <w:rPr>
          <w:rFonts w:hint="eastAsia"/>
        </w:rPr>
        <w:t>Proteus</w:t>
      </w:r>
      <w:r>
        <w:rPr>
          <w:rFonts w:hint="eastAsia"/>
        </w:rPr>
        <w:t>软件里搭建捡球小车硬件电路；软件部分则是通过对捡球小车需实现的功能以及工作原理进行分析，确定了捡球小车控制方案。捡球小车采用</w:t>
      </w:r>
      <w:r>
        <w:rPr>
          <w:rFonts w:hint="eastAsia"/>
        </w:rPr>
        <w:t>Python</w:t>
      </w:r>
      <w:r>
        <w:rPr>
          <w:rFonts w:hint="eastAsia"/>
        </w:rPr>
        <w:t>作为开发语言，搭配开源</w:t>
      </w:r>
      <w:r>
        <w:rPr>
          <w:rFonts w:hint="eastAsia"/>
        </w:rPr>
        <w:t>OpenCV</w:t>
      </w:r>
      <w:r>
        <w:rPr>
          <w:rFonts w:hint="eastAsia"/>
        </w:rPr>
        <w:t>视觉库，完成了乒乓球识别、避障、换点搜索和串口信息发送等模块的编程与调试。在乒乓球识别程序的编写上实现了创新，具有自己的独创性，能够突破现有</w:t>
      </w:r>
      <w:r>
        <w:rPr>
          <w:rFonts w:hint="eastAsia"/>
        </w:rPr>
        <w:t>OpenCV</w:t>
      </w:r>
      <w:r>
        <w:rPr>
          <w:rFonts w:hint="eastAsia"/>
        </w:rPr>
        <w:t>提供方法的局限性。捡球小车操作模式设计了自动模式和手动模式，并且针对手动模式设计了手机端</w:t>
      </w:r>
      <w:r>
        <w:rPr>
          <w:rFonts w:hint="eastAsia"/>
        </w:rPr>
        <w:t>APP</w:t>
      </w:r>
      <w:r>
        <w:rPr>
          <w:rFonts w:hint="eastAsia"/>
        </w:rPr>
        <w:t>进行操控。</w:t>
      </w:r>
    </w:p>
    <w:p w14:paraId="64277F99" w14:textId="2FBD91E6" w:rsidR="009F4E77" w:rsidRDefault="002D3C18" w:rsidP="002D3C18">
      <w:pPr>
        <w:ind w:firstLine="480"/>
      </w:pPr>
      <w:r>
        <w:rPr>
          <w:rFonts w:hint="eastAsia"/>
        </w:rPr>
        <w:t>在完成上述研究内容后，将所搭建好的硬件电路与软件相结合，制作出了捡球机器人实物，并进行试验验证。结果表明：该系统运行稳定可靠，能够满足实际需求，捡球小车和手机端</w:t>
      </w:r>
      <w:r>
        <w:rPr>
          <w:rFonts w:hint="eastAsia"/>
        </w:rPr>
        <w:t>APP</w:t>
      </w:r>
      <w:r>
        <w:rPr>
          <w:rFonts w:hint="eastAsia"/>
        </w:rPr>
        <w:t>图传时延较低，具有一定的推广价值。</w:t>
      </w:r>
    </w:p>
    <w:p w14:paraId="1692F122" w14:textId="77777777" w:rsidR="002D3C18" w:rsidRPr="002D3C18" w:rsidRDefault="002D3C18" w:rsidP="002D3C18">
      <w:pPr>
        <w:ind w:firstLine="480"/>
      </w:pPr>
    </w:p>
    <w:p w14:paraId="46335965" w14:textId="68A9A943" w:rsidR="005B5140" w:rsidRDefault="00D91BA9" w:rsidP="009F4E77">
      <w:pPr>
        <w:ind w:firstLineChars="0" w:firstLine="0"/>
        <w:rPr>
          <w:rFonts w:ascii="宋体" w:hAnsi="宋体"/>
          <w:sz w:val="21"/>
          <w:szCs w:val="18"/>
        </w:rPr>
      </w:pPr>
      <w:r>
        <w:rPr>
          <w:rFonts w:ascii="黑体" w:eastAsia="黑体" w:hAnsi="黑体" w:hint="eastAsia"/>
          <w:sz w:val="21"/>
          <w:szCs w:val="18"/>
        </w:rPr>
        <w:t>关键词</w:t>
      </w:r>
      <w:r w:rsidR="009F4E77">
        <w:rPr>
          <w:rFonts w:ascii="黑体" w:eastAsia="黑体" w:hAnsi="黑体" w:hint="eastAsia"/>
          <w:sz w:val="21"/>
          <w:szCs w:val="18"/>
        </w:rPr>
        <w:t>：</w:t>
      </w:r>
      <w:r w:rsidR="009F4E77" w:rsidRPr="009F4E77">
        <w:rPr>
          <w:rFonts w:ascii="宋体" w:hAnsi="宋体" w:hint="eastAsia"/>
          <w:sz w:val="21"/>
          <w:szCs w:val="18"/>
        </w:rPr>
        <w:t>捡球机器人</w:t>
      </w:r>
      <w:r w:rsidR="009F4E77">
        <w:rPr>
          <w:rFonts w:ascii="宋体" w:hAnsi="宋体" w:hint="eastAsia"/>
          <w:sz w:val="21"/>
          <w:szCs w:val="18"/>
        </w:rPr>
        <w:t>；</w:t>
      </w:r>
      <w:r w:rsidR="009F4E77" w:rsidRPr="009F4E77">
        <w:rPr>
          <w:rFonts w:ascii="宋体" w:hAnsi="宋体" w:hint="eastAsia"/>
          <w:sz w:val="21"/>
          <w:szCs w:val="18"/>
        </w:rPr>
        <w:t>树莓派</w:t>
      </w:r>
      <w:r w:rsidR="009F4E77">
        <w:rPr>
          <w:rFonts w:ascii="宋体" w:hAnsi="宋体" w:hint="eastAsia"/>
          <w:sz w:val="21"/>
          <w:szCs w:val="18"/>
        </w:rPr>
        <w:t>；</w:t>
      </w:r>
      <w:r w:rsidR="009F4E77" w:rsidRPr="00451917">
        <w:rPr>
          <w:sz w:val="21"/>
          <w:szCs w:val="18"/>
        </w:rPr>
        <w:t>OpenCV</w:t>
      </w:r>
      <w:r w:rsidR="009F4E77">
        <w:rPr>
          <w:rFonts w:ascii="宋体" w:hAnsi="宋体" w:hint="eastAsia"/>
          <w:sz w:val="21"/>
          <w:szCs w:val="18"/>
        </w:rPr>
        <w:t>；</w:t>
      </w:r>
      <w:r w:rsidR="004F5C84">
        <w:rPr>
          <w:rFonts w:ascii="宋体" w:hAnsi="宋体" w:hint="eastAsia"/>
          <w:sz w:val="21"/>
          <w:szCs w:val="18"/>
        </w:rPr>
        <w:t>目标识别</w:t>
      </w:r>
    </w:p>
    <w:p w14:paraId="43F50DD7" w14:textId="77777777" w:rsidR="005B5140" w:rsidRDefault="005B5140">
      <w:pPr>
        <w:widowControl/>
        <w:spacing w:line="240" w:lineRule="auto"/>
        <w:ind w:firstLineChars="0" w:firstLine="0"/>
        <w:jc w:val="left"/>
        <w:rPr>
          <w:rFonts w:ascii="宋体" w:hAnsi="宋体"/>
          <w:sz w:val="21"/>
          <w:szCs w:val="18"/>
        </w:rPr>
      </w:pPr>
      <w:r>
        <w:rPr>
          <w:rFonts w:ascii="宋体" w:hAnsi="宋体"/>
          <w:sz w:val="21"/>
          <w:szCs w:val="18"/>
        </w:rPr>
        <w:br w:type="page"/>
      </w:r>
    </w:p>
    <w:p w14:paraId="13A65F67" w14:textId="2B35D71E" w:rsidR="009F4E77" w:rsidRPr="00861D7C" w:rsidRDefault="005B5140" w:rsidP="00861D7C">
      <w:pPr>
        <w:pStyle w:val="1"/>
        <w:rPr>
          <w:b/>
          <w:bCs w:val="0"/>
        </w:rPr>
      </w:pPr>
      <w:bookmarkStart w:id="5" w:name="_Toc104227403"/>
      <w:r w:rsidRPr="00861D7C">
        <w:rPr>
          <w:b/>
          <w:bCs w:val="0"/>
        </w:rPr>
        <w:lastRenderedPageBreak/>
        <w:t>Abstract</w:t>
      </w:r>
      <w:bookmarkEnd w:id="5"/>
    </w:p>
    <w:p w14:paraId="3937FB1D" w14:textId="39226937" w:rsidR="002D3C18" w:rsidRDefault="002D3C18" w:rsidP="002D3C18">
      <w:pPr>
        <w:ind w:firstLine="480"/>
      </w:pPr>
      <w:r>
        <w:t xml:space="preserve">With the increasing popularity of table tennis, more and more people become table tennis lovers. However, in the process of the popularization of table tennis, there is also a problem that can not be ignored - picking up the ball. Especially for professional table tennis players, it is conceivable that the task of picking up the ball is heavy when they hit and serve table tennis thousands of times a day. Aiming at this problem, combined with machine vision technology, this </w:t>
      </w:r>
      <w:r w:rsidR="004D7DA9">
        <w:rPr>
          <w:rFonts w:hint="eastAsia"/>
        </w:rPr>
        <w:t>thesis</w:t>
      </w:r>
      <w:r>
        <w:t xml:space="preserve"> develops a service robot that can automatically pick up the ball. The robot can be competent for the task of picking up the ball. In addition, according to the existing service robot market survey report, the service robot market is still a blue ocean, so the application prospect of the service robot market is broad.</w:t>
      </w:r>
    </w:p>
    <w:p w14:paraId="33A96A24" w14:textId="77777777" w:rsidR="002D3C18" w:rsidRDefault="002D3C18" w:rsidP="002D3C18">
      <w:pPr>
        <w:ind w:firstLine="480"/>
      </w:pPr>
      <w:r>
        <w:t>In order to improve the automation and reliability of the ball picking car system, the ball picking car system is divided into hardware part and software part. Among them, the hardware part mainly includes body structure, raspberry pie 4B control module, motor drive module, sensor detection module, pan tilt steering gear module and camera module. 3D modeling of the ball picking car is carried out by SolidWorks. The overall hardware structure of the ball picking car can be seen intuitively. Finally, the hardware circuit of the ball picking car is built in Proteus Software; The software part analyzes the functions and working principle of the ball picking car, and determines the control scheme of the ball picking car. Using Python as the development language and opencv visual library, the ball picking car has completed the programming and debugging of table tennis recognition, obstacle avoidance, point change search and serial port information transmission. It realizes innovation in the compilation of table tennis recognition program, has its own originality, and can break through the limitations of existing opencv methods. The automatic mode and manual mode are designed for the operation mode of the ball picking trolley, and the mobile app is designed for the manual mode to operate.</w:t>
      </w:r>
    </w:p>
    <w:p w14:paraId="29F9856A" w14:textId="5F844674" w:rsidR="0021380B" w:rsidRDefault="002D3C18" w:rsidP="00C5742A">
      <w:pPr>
        <w:ind w:firstLine="480"/>
      </w:pPr>
      <w:r>
        <w:lastRenderedPageBreak/>
        <w:t>After completing the above research contents, the built hardware circuit and software are combined to make the real object of the ball picking robot, which is verified by experiments. The results show that the system is stable and reliable, can meet the actual needs, and the image transmission delay of the ball picking car and the app on the mobile phone is low, which has a certain popularization value.</w:t>
      </w:r>
    </w:p>
    <w:p w14:paraId="708FCA32" w14:textId="77777777" w:rsidR="002D3C18" w:rsidRDefault="002D3C18" w:rsidP="002D3C18">
      <w:pPr>
        <w:ind w:firstLine="480"/>
      </w:pPr>
    </w:p>
    <w:p w14:paraId="1C34478C" w14:textId="082D371B" w:rsidR="0021380B" w:rsidRPr="0021380B" w:rsidRDefault="0021380B" w:rsidP="0021380B">
      <w:pPr>
        <w:ind w:firstLineChars="0" w:firstLine="0"/>
        <w:rPr>
          <w:sz w:val="21"/>
          <w:szCs w:val="18"/>
        </w:rPr>
      </w:pPr>
      <w:r w:rsidRPr="00E14AB9">
        <w:rPr>
          <w:b/>
          <w:bCs/>
          <w:sz w:val="21"/>
        </w:rPr>
        <w:t>Key</w:t>
      </w:r>
      <w:r w:rsidR="008E6586" w:rsidRPr="00E14AB9">
        <w:rPr>
          <w:b/>
          <w:bCs/>
          <w:sz w:val="21"/>
        </w:rPr>
        <w:t xml:space="preserve"> </w:t>
      </w:r>
      <w:r w:rsidRPr="00E14AB9">
        <w:rPr>
          <w:b/>
          <w:bCs/>
          <w:sz w:val="21"/>
        </w:rPr>
        <w:t>words:</w:t>
      </w:r>
      <w:r w:rsidRPr="00D90095">
        <w:rPr>
          <w:sz w:val="21"/>
        </w:rPr>
        <w:t xml:space="preserve"> </w:t>
      </w:r>
      <w:r w:rsidR="0080026C">
        <w:rPr>
          <w:rFonts w:hint="eastAsia"/>
          <w:sz w:val="21"/>
          <w:szCs w:val="18"/>
        </w:rPr>
        <w:t>B</w:t>
      </w:r>
      <w:r w:rsidRPr="0021380B">
        <w:rPr>
          <w:sz w:val="21"/>
          <w:szCs w:val="18"/>
        </w:rPr>
        <w:t xml:space="preserve">all pickup robot; </w:t>
      </w:r>
      <w:r>
        <w:rPr>
          <w:rFonts w:hint="eastAsia"/>
          <w:sz w:val="21"/>
          <w:szCs w:val="18"/>
        </w:rPr>
        <w:t>R</w:t>
      </w:r>
      <w:r w:rsidRPr="0021380B">
        <w:rPr>
          <w:sz w:val="21"/>
          <w:szCs w:val="18"/>
        </w:rPr>
        <w:t xml:space="preserve">aspberry pie; OpenCV; </w:t>
      </w:r>
      <w:r>
        <w:rPr>
          <w:rFonts w:hint="eastAsia"/>
          <w:sz w:val="21"/>
          <w:szCs w:val="18"/>
        </w:rPr>
        <w:t>T</w:t>
      </w:r>
      <w:r w:rsidRPr="0021380B">
        <w:rPr>
          <w:sz w:val="21"/>
          <w:szCs w:val="18"/>
        </w:rPr>
        <w:t>arget recognition</w:t>
      </w:r>
    </w:p>
    <w:p w14:paraId="01EA4D63" w14:textId="6D87ADAB" w:rsidR="00814283" w:rsidRPr="00546FEF" w:rsidRDefault="00546FEF" w:rsidP="00546FEF">
      <w:pPr>
        <w:widowControl/>
        <w:spacing w:line="240" w:lineRule="auto"/>
        <w:ind w:firstLineChars="0" w:firstLine="0"/>
        <w:jc w:val="left"/>
      </w:pPr>
      <w:r>
        <w:br w:type="page"/>
      </w:r>
    </w:p>
    <w:p w14:paraId="3600703C" w14:textId="49DE7115" w:rsidR="00814283" w:rsidRPr="00C5742A" w:rsidRDefault="00814283" w:rsidP="00814283">
      <w:pPr>
        <w:pStyle w:val="TOC1"/>
        <w:rPr>
          <w:b w:val="0"/>
          <w:bCs w:val="0"/>
          <w:sz w:val="32"/>
          <w:szCs w:val="32"/>
        </w:rPr>
      </w:pPr>
      <w:r w:rsidRPr="00C5742A">
        <w:rPr>
          <w:rFonts w:ascii="黑体" w:eastAsia="黑体" w:hAnsi="黑体" w:hint="eastAsia"/>
          <w:b w:val="0"/>
          <w:bCs w:val="0"/>
          <w:sz w:val="32"/>
          <w:szCs w:val="32"/>
        </w:rPr>
        <w:lastRenderedPageBreak/>
        <w:t>目录</w:t>
      </w:r>
    </w:p>
    <w:p w14:paraId="52CDC935" w14:textId="4754EAD2" w:rsidR="001834F7" w:rsidRDefault="00814283">
      <w:pPr>
        <w:pStyle w:val="TOC1"/>
        <w:rPr>
          <w:rFonts w:asciiTheme="minorHAnsi" w:eastAsiaTheme="minorEastAsia" w:hAnsiTheme="minorHAnsi" w:cstheme="minorBidi"/>
          <w:b w:val="0"/>
          <w:bCs w:val="0"/>
          <w:noProof/>
          <w:sz w:val="21"/>
          <w:szCs w:val="22"/>
        </w:rPr>
      </w:pPr>
      <w:r w:rsidRPr="00C5742A">
        <w:fldChar w:fldCharType="begin"/>
      </w:r>
      <w:r w:rsidRPr="00C5742A">
        <w:instrText xml:space="preserve"> </w:instrText>
      </w:r>
      <w:r w:rsidRPr="00C5742A">
        <w:rPr>
          <w:rFonts w:hint="eastAsia"/>
        </w:rPr>
        <w:instrText>TOC \o "1-3" \h \z \u</w:instrText>
      </w:r>
      <w:r w:rsidRPr="00C5742A">
        <w:instrText xml:space="preserve"> </w:instrText>
      </w:r>
      <w:r w:rsidRPr="00C5742A">
        <w:fldChar w:fldCharType="separate"/>
      </w:r>
      <w:hyperlink w:anchor="_Toc104227402" w:history="1">
        <w:r w:rsidR="001834F7" w:rsidRPr="00D13BCE">
          <w:rPr>
            <w:rStyle w:val="a3"/>
            <w:noProof/>
          </w:rPr>
          <w:t>摘</w:t>
        </w:r>
        <w:r w:rsidR="001834F7" w:rsidRPr="00D13BCE">
          <w:rPr>
            <w:rStyle w:val="a3"/>
            <w:noProof/>
          </w:rPr>
          <w:t xml:space="preserve">  </w:t>
        </w:r>
        <w:r w:rsidR="001834F7" w:rsidRPr="00D13BCE">
          <w:rPr>
            <w:rStyle w:val="a3"/>
            <w:noProof/>
          </w:rPr>
          <w:t>要</w:t>
        </w:r>
        <w:r w:rsidR="001834F7">
          <w:rPr>
            <w:noProof/>
            <w:webHidden/>
          </w:rPr>
          <w:tab/>
        </w:r>
        <w:r w:rsidR="001834F7">
          <w:rPr>
            <w:noProof/>
            <w:webHidden/>
          </w:rPr>
          <w:fldChar w:fldCharType="begin"/>
        </w:r>
        <w:r w:rsidR="001834F7">
          <w:rPr>
            <w:noProof/>
            <w:webHidden/>
          </w:rPr>
          <w:instrText xml:space="preserve"> PAGEREF _Toc104227402 \h </w:instrText>
        </w:r>
        <w:r w:rsidR="001834F7">
          <w:rPr>
            <w:noProof/>
            <w:webHidden/>
          </w:rPr>
        </w:r>
        <w:r w:rsidR="001834F7">
          <w:rPr>
            <w:noProof/>
            <w:webHidden/>
          </w:rPr>
          <w:fldChar w:fldCharType="separate"/>
        </w:r>
        <w:r w:rsidR="001834F7">
          <w:rPr>
            <w:noProof/>
            <w:webHidden/>
          </w:rPr>
          <w:t>I</w:t>
        </w:r>
        <w:r w:rsidR="001834F7">
          <w:rPr>
            <w:noProof/>
            <w:webHidden/>
          </w:rPr>
          <w:fldChar w:fldCharType="end"/>
        </w:r>
      </w:hyperlink>
    </w:p>
    <w:p w14:paraId="3BACD244" w14:textId="35E6D1FC" w:rsidR="001834F7" w:rsidRDefault="00A90161">
      <w:pPr>
        <w:pStyle w:val="TOC1"/>
        <w:rPr>
          <w:rFonts w:asciiTheme="minorHAnsi" w:eastAsiaTheme="minorEastAsia" w:hAnsiTheme="minorHAnsi" w:cstheme="minorBidi"/>
          <w:b w:val="0"/>
          <w:bCs w:val="0"/>
          <w:noProof/>
          <w:sz w:val="21"/>
          <w:szCs w:val="22"/>
        </w:rPr>
      </w:pPr>
      <w:hyperlink w:anchor="_Toc104227403" w:history="1">
        <w:r w:rsidR="001834F7" w:rsidRPr="00D13BCE">
          <w:rPr>
            <w:rStyle w:val="a3"/>
            <w:noProof/>
          </w:rPr>
          <w:t>Abstract</w:t>
        </w:r>
        <w:r w:rsidR="001834F7">
          <w:rPr>
            <w:noProof/>
            <w:webHidden/>
          </w:rPr>
          <w:tab/>
        </w:r>
        <w:r w:rsidR="001834F7">
          <w:rPr>
            <w:noProof/>
            <w:webHidden/>
          </w:rPr>
          <w:fldChar w:fldCharType="begin"/>
        </w:r>
        <w:r w:rsidR="001834F7">
          <w:rPr>
            <w:noProof/>
            <w:webHidden/>
          </w:rPr>
          <w:instrText xml:space="preserve"> PAGEREF _Toc104227403 \h </w:instrText>
        </w:r>
        <w:r w:rsidR="001834F7">
          <w:rPr>
            <w:noProof/>
            <w:webHidden/>
          </w:rPr>
        </w:r>
        <w:r w:rsidR="001834F7">
          <w:rPr>
            <w:noProof/>
            <w:webHidden/>
          </w:rPr>
          <w:fldChar w:fldCharType="separate"/>
        </w:r>
        <w:r w:rsidR="001834F7">
          <w:rPr>
            <w:noProof/>
            <w:webHidden/>
          </w:rPr>
          <w:t>II</w:t>
        </w:r>
        <w:r w:rsidR="001834F7">
          <w:rPr>
            <w:noProof/>
            <w:webHidden/>
          </w:rPr>
          <w:fldChar w:fldCharType="end"/>
        </w:r>
      </w:hyperlink>
    </w:p>
    <w:p w14:paraId="700B56A3" w14:textId="0B7DC173" w:rsidR="001834F7" w:rsidRDefault="00A90161">
      <w:pPr>
        <w:pStyle w:val="TOC1"/>
        <w:rPr>
          <w:rFonts w:asciiTheme="minorHAnsi" w:eastAsiaTheme="minorEastAsia" w:hAnsiTheme="minorHAnsi" w:cstheme="minorBidi"/>
          <w:b w:val="0"/>
          <w:bCs w:val="0"/>
          <w:noProof/>
          <w:sz w:val="21"/>
          <w:szCs w:val="22"/>
        </w:rPr>
      </w:pPr>
      <w:hyperlink w:anchor="_Toc104227404" w:history="1">
        <w:r w:rsidR="001834F7" w:rsidRPr="00D13BCE">
          <w:rPr>
            <w:rStyle w:val="a3"/>
            <w:noProof/>
          </w:rPr>
          <w:t xml:space="preserve">1 </w:t>
        </w:r>
        <w:r w:rsidR="001834F7" w:rsidRPr="00D13BCE">
          <w:rPr>
            <w:rStyle w:val="a3"/>
            <w:noProof/>
          </w:rPr>
          <w:t>绪论</w:t>
        </w:r>
        <w:r w:rsidR="001834F7">
          <w:rPr>
            <w:noProof/>
            <w:webHidden/>
          </w:rPr>
          <w:tab/>
        </w:r>
        <w:r w:rsidR="001834F7">
          <w:rPr>
            <w:noProof/>
            <w:webHidden/>
          </w:rPr>
          <w:fldChar w:fldCharType="begin"/>
        </w:r>
        <w:r w:rsidR="001834F7">
          <w:rPr>
            <w:noProof/>
            <w:webHidden/>
          </w:rPr>
          <w:instrText xml:space="preserve"> PAGEREF _Toc104227404 \h </w:instrText>
        </w:r>
        <w:r w:rsidR="001834F7">
          <w:rPr>
            <w:noProof/>
            <w:webHidden/>
          </w:rPr>
        </w:r>
        <w:r w:rsidR="001834F7">
          <w:rPr>
            <w:noProof/>
            <w:webHidden/>
          </w:rPr>
          <w:fldChar w:fldCharType="separate"/>
        </w:r>
        <w:r w:rsidR="001834F7">
          <w:rPr>
            <w:noProof/>
            <w:webHidden/>
          </w:rPr>
          <w:t>1</w:t>
        </w:r>
        <w:r w:rsidR="001834F7">
          <w:rPr>
            <w:noProof/>
            <w:webHidden/>
          </w:rPr>
          <w:fldChar w:fldCharType="end"/>
        </w:r>
      </w:hyperlink>
    </w:p>
    <w:p w14:paraId="7E07A68B" w14:textId="67FCB4D2" w:rsidR="001834F7" w:rsidRDefault="00A90161">
      <w:pPr>
        <w:pStyle w:val="TOC2"/>
        <w:tabs>
          <w:tab w:val="right" w:leader="dot" w:pos="9516"/>
        </w:tabs>
        <w:ind w:left="240"/>
        <w:rPr>
          <w:rFonts w:asciiTheme="minorHAnsi" w:eastAsiaTheme="minorEastAsia" w:hAnsiTheme="minorHAnsi" w:cstheme="minorBidi"/>
          <w:noProof/>
          <w:sz w:val="21"/>
          <w:szCs w:val="22"/>
        </w:rPr>
      </w:pPr>
      <w:hyperlink w:anchor="_Toc104227405" w:history="1">
        <w:r w:rsidR="001834F7" w:rsidRPr="00D13BCE">
          <w:rPr>
            <w:rStyle w:val="a3"/>
            <w:noProof/>
          </w:rPr>
          <w:t xml:space="preserve">1.1 </w:t>
        </w:r>
        <w:r w:rsidR="001834F7" w:rsidRPr="00D13BCE">
          <w:rPr>
            <w:rStyle w:val="a3"/>
            <w:noProof/>
          </w:rPr>
          <w:t>论文研究背景和意义</w:t>
        </w:r>
        <w:r w:rsidR="001834F7">
          <w:rPr>
            <w:noProof/>
            <w:webHidden/>
          </w:rPr>
          <w:tab/>
        </w:r>
        <w:r w:rsidR="001834F7">
          <w:rPr>
            <w:noProof/>
            <w:webHidden/>
          </w:rPr>
          <w:fldChar w:fldCharType="begin"/>
        </w:r>
        <w:r w:rsidR="001834F7">
          <w:rPr>
            <w:noProof/>
            <w:webHidden/>
          </w:rPr>
          <w:instrText xml:space="preserve"> PAGEREF _Toc104227405 \h </w:instrText>
        </w:r>
        <w:r w:rsidR="001834F7">
          <w:rPr>
            <w:noProof/>
            <w:webHidden/>
          </w:rPr>
        </w:r>
        <w:r w:rsidR="001834F7">
          <w:rPr>
            <w:noProof/>
            <w:webHidden/>
          </w:rPr>
          <w:fldChar w:fldCharType="separate"/>
        </w:r>
        <w:r w:rsidR="001834F7">
          <w:rPr>
            <w:noProof/>
            <w:webHidden/>
          </w:rPr>
          <w:t>1</w:t>
        </w:r>
        <w:r w:rsidR="001834F7">
          <w:rPr>
            <w:noProof/>
            <w:webHidden/>
          </w:rPr>
          <w:fldChar w:fldCharType="end"/>
        </w:r>
      </w:hyperlink>
    </w:p>
    <w:p w14:paraId="068D221A" w14:textId="103C268F" w:rsidR="001834F7" w:rsidRDefault="00A90161">
      <w:pPr>
        <w:pStyle w:val="TOC2"/>
        <w:tabs>
          <w:tab w:val="right" w:leader="dot" w:pos="9516"/>
        </w:tabs>
        <w:ind w:left="240"/>
        <w:rPr>
          <w:rFonts w:asciiTheme="minorHAnsi" w:eastAsiaTheme="minorEastAsia" w:hAnsiTheme="minorHAnsi" w:cstheme="minorBidi"/>
          <w:noProof/>
          <w:sz w:val="21"/>
          <w:szCs w:val="22"/>
        </w:rPr>
      </w:pPr>
      <w:hyperlink w:anchor="_Toc104227406" w:history="1">
        <w:r w:rsidR="001834F7" w:rsidRPr="00D13BCE">
          <w:rPr>
            <w:rStyle w:val="a3"/>
            <w:noProof/>
          </w:rPr>
          <w:t xml:space="preserve">1.2 </w:t>
        </w:r>
        <w:r w:rsidR="001834F7" w:rsidRPr="00D13BCE">
          <w:rPr>
            <w:rStyle w:val="a3"/>
            <w:noProof/>
          </w:rPr>
          <w:t>捡球小车国内外研究现状</w:t>
        </w:r>
        <w:r w:rsidR="001834F7">
          <w:rPr>
            <w:noProof/>
            <w:webHidden/>
          </w:rPr>
          <w:tab/>
        </w:r>
        <w:r w:rsidR="001834F7">
          <w:rPr>
            <w:noProof/>
            <w:webHidden/>
          </w:rPr>
          <w:fldChar w:fldCharType="begin"/>
        </w:r>
        <w:r w:rsidR="001834F7">
          <w:rPr>
            <w:noProof/>
            <w:webHidden/>
          </w:rPr>
          <w:instrText xml:space="preserve"> PAGEREF _Toc104227406 \h </w:instrText>
        </w:r>
        <w:r w:rsidR="001834F7">
          <w:rPr>
            <w:noProof/>
            <w:webHidden/>
          </w:rPr>
        </w:r>
        <w:r w:rsidR="001834F7">
          <w:rPr>
            <w:noProof/>
            <w:webHidden/>
          </w:rPr>
          <w:fldChar w:fldCharType="separate"/>
        </w:r>
        <w:r w:rsidR="001834F7">
          <w:rPr>
            <w:noProof/>
            <w:webHidden/>
          </w:rPr>
          <w:t>2</w:t>
        </w:r>
        <w:r w:rsidR="001834F7">
          <w:rPr>
            <w:noProof/>
            <w:webHidden/>
          </w:rPr>
          <w:fldChar w:fldCharType="end"/>
        </w:r>
      </w:hyperlink>
    </w:p>
    <w:p w14:paraId="6F61FFCE" w14:textId="68A40B60" w:rsidR="001834F7" w:rsidRDefault="00A90161">
      <w:pPr>
        <w:pStyle w:val="TOC3"/>
        <w:tabs>
          <w:tab w:val="right" w:leader="dot" w:pos="9516"/>
        </w:tabs>
        <w:ind w:left="480"/>
        <w:rPr>
          <w:rFonts w:asciiTheme="minorHAnsi" w:eastAsiaTheme="minorEastAsia" w:hAnsiTheme="minorHAnsi" w:cstheme="minorBidi"/>
          <w:iCs w:val="0"/>
          <w:noProof/>
          <w:sz w:val="21"/>
          <w:szCs w:val="22"/>
        </w:rPr>
      </w:pPr>
      <w:hyperlink w:anchor="_Toc104227407" w:history="1">
        <w:r w:rsidR="001834F7" w:rsidRPr="00D13BCE">
          <w:rPr>
            <w:rStyle w:val="a3"/>
            <w:noProof/>
          </w:rPr>
          <w:t xml:space="preserve">1.2.1 </w:t>
        </w:r>
        <w:r w:rsidR="001834F7" w:rsidRPr="00D13BCE">
          <w:rPr>
            <w:rStyle w:val="a3"/>
            <w:noProof/>
          </w:rPr>
          <w:t>乒乓球捡球机器人研究现状</w:t>
        </w:r>
        <w:r w:rsidR="001834F7">
          <w:rPr>
            <w:noProof/>
            <w:webHidden/>
          </w:rPr>
          <w:tab/>
        </w:r>
        <w:r w:rsidR="001834F7">
          <w:rPr>
            <w:noProof/>
            <w:webHidden/>
          </w:rPr>
          <w:fldChar w:fldCharType="begin"/>
        </w:r>
        <w:r w:rsidR="001834F7">
          <w:rPr>
            <w:noProof/>
            <w:webHidden/>
          </w:rPr>
          <w:instrText xml:space="preserve"> PAGEREF _Toc104227407 \h </w:instrText>
        </w:r>
        <w:r w:rsidR="001834F7">
          <w:rPr>
            <w:noProof/>
            <w:webHidden/>
          </w:rPr>
        </w:r>
        <w:r w:rsidR="001834F7">
          <w:rPr>
            <w:noProof/>
            <w:webHidden/>
          </w:rPr>
          <w:fldChar w:fldCharType="separate"/>
        </w:r>
        <w:r w:rsidR="001834F7">
          <w:rPr>
            <w:noProof/>
            <w:webHidden/>
          </w:rPr>
          <w:t>2</w:t>
        </w:r>
        <w:r w:rsidR="001834F7">
          <w:rPr>
            <w:noProof/>
            <w:webHidden/>
          </w:rPr>
          <w:fldChar w:fldCharType="end"/>
        </w:r>
      </w:hyperlink>
    </w:p>
    <w:p w14:paraId="1D9F832A" w14:textId="1DAD3B6B" w:rsidR="001834F7" w:rsidRDefault="00A90161">
      <w:pPr>
        <w:pStyle w:val="TOC3"/>
        <w:tabs>
          <w:tab w:val="right" w:leader="dot" w:pos="9516"/>
        </w:tabs>
        <w:ind w:left="480"/>
        <w:rPr>
          <w:rFonts w:asciiTheme="minorHAnsi" w:eastAsiaTheme="minorEastAsia" w:hAnsiTheme="minorHAnsi" w:cstheme="minorBidi"/>
          <w:iCs w:val="0"/>
          <w:noProof/>
          <w:sz w:val="21"/>
          <w:szCs w:val="22"/>
        </w:rPr>
      </w:pPr>
      <w:hyperlink w:anchor="_Toc104227408" w:history="1">
        <w:r w:rsidR="001834F7" w:rsidRPr="00D13BCE">
          <w:rPr>
            <w:rStyle w:val="a3"/>
            <w:noProof/>
          </w:rPr>
          <w:t xml:space="preserve">1.2.2 </w:t>
        </w:r>
        <w:r w:rsidR="001834F7" w:rsidRPr="00D13BCE">
          <w:rPr>
            <w:rStyle w:val="a3"/>
            <w:noProof/>
          </w:rPr>
          <w:t>乒乓球识别研究现状</w:t>
        </w:r>
        <w:r w:rsidR="001834F7">
          <w:rPr>
            <w:noProof/>
            <w:webHidden/>
          </w:rPr>
          <w:tab/>
        </w:r>
        <w:r w:rsidR="001834F7">
          <w:rPr>
            <w:noProof/>
            <w:webHidden/>
          </w:rPr>
          <w:fldChar w:fldCharType="begin"/>
        </w:r>
        <w:r w:rsidR="001834F7">
          <w:rPr>
            <w:noProof/>
            <w:webHidden/>
          </w:rPr>
          <w:instrText xml:space="preserve"> PAGEREF _Toc104227408 \h </w:instrText>
        </w:r>
        <w:r w:rsidR="001834F7">
          <w:rPr>
            <w:noProof/>
            <w:webHidden/>
          </w:rPr>
        </w:r>
        <w:r w:rsidR="001834F7">
          <w:rPr>
            <w:noProof/>
            <w:webHidden/>
          </w:rPr>
          <w:fldChar w:fldCharType="separate"/>
        </w:r>
        <w:r w:rsidR="001834F7">
          <w:rPr>
            <w:noProof/>
            <w:webHidden/>
          </w:rPr>
          <w:t>3</w:t>
        </w:r>
        <w:r w:rsidR="001834F7">
          <w:rPr>
            <w:noProof/>
            <w:webHidden/>
          </w:rPr>
          <w:fldChar w:fldCharType="end"/>
        </w:r>
      </w:hyperlink>
    </w:p>
    <w:p w14:paraId="0B77A985" w14:textId="1B15DF1D" w:rsidR="001834F7" w:rsidRDefault="00A90161">
      <w:pPr>
        <w:pStyle w:val="TOC3"/>
        <w:tabs>
          <w:tab w:val="right" w:leader="dot" w:pos="9516"/>
        </w:tabs>
        <w:ind w:left="480"/>
        <w:rPr>
          <w:rFonts w:asciiTheme="minorHAnsi" w:eastAsiaTheme="minorEastAsia" w:hAnsiTheme="minorHAnsi" w:cstheme="minorBidi"/>
          <w:iCs w:val="0"/>
          <w:noProof/>
          <w:sz w:val="21"/>
          <w:szCs w:val="22"/>
        </w:rPr>
      </w:pPr>
      <w:hyperlink w:anchor="_Toc104227409" w:history="1">
        <w:r w:rsidR="001834F7" w:rsidRPr="00D13BCE">
          <w:rPr>
            <w:rStyle w:val="a3"/>
            <w:noProof/>
          </w:rPr>
          <w:t xml:space="preserve">1.2.3 </w:t>
        </w:r>
        <w:r w:rsidR="001834F7" w:rsidRPr="00D13BCE">
          <w:rPr>
            <w:rStyle w:val="a3"/>
            <w:noProof/>
          </w:rPr>
          <w:t>捡球路径规划方法研究现状</w:t>
        </w:r>
        <w:r w:rsidR="001834F7">
          <w:rPr>
            <w:noProof/>
            <w:webHidden/>
          </w:rPr>
          <w:tab/>
        </w:r>
        <w:r w:rsidR="001834F7">
          <w:rPr>
            <w:noProof/>
            <w:webHidden/>
          </w:rPr>
          <w:fldChar w:fldCharType="begin"/>
        </w:r>
        <w:r w:rsidR="001834F7">
          <w:rPr>
            <w:noProof/>
            <w:webHidden/>
          </w:rPr>
          <w:instrText xml:space="preserve"> PAGEREF _Toc104227409 \h </w:instrText>
        </w:r>
        <w:r w:rsidR="001834F7">
          <w:rPr>
            <w:noProof/>
            <w:webHidden/>
          </w:rPr>
        </w:r>
        <w:r w:rsidR="001834F7">
          <w:rPr>
            <w:noProof/>
            <w:webHidden/>
          </w:rPr>
          <w:fldChar w:fldCharType="separate"/>
        </w:r>
        <w:r w:rsidR="001834F7">
          <w:rPr>
            <w:noProof/>
            <w:webHidden/>
          </w:rPr>
          <w:t>4</w:t>
        </w:r>
        <w:r w:rsidR="001834F7">
          <w:rPr>
            <w:noProof/>
            <w:webHidden/>
          </w:rPr>
          <w:fldChar w:fldCharType="end"/>
        </w:r>
      </w:hyperlink>
    </w:p>
    <w:p w14:paraId="08AEFCD5" w14:textId="2FCD84D4" w:rsidR="001834F7" w:rsidRDefault="00A90161">
      <w:pPr>
        <w:pStyle w:val="TOC3"/>
        <w:tabs>
          <w:tab w:val="right" w:leader="dot" w:pos="9516"/>
        </w:tabs>
        <w:ind w:left="480"/>
        <w:rPr>
          <w:rFonts w:asciiTheme="minorHAnsi" w:eastAsiaTheme="minorEastAsia" w:hAnsiTheme="minorHAnsi" w:cstheme="minorBidi"/>
          <w:iCs w:val="0"/>
          <w:noProof/>
          <w:sz w:val="21"/>
          <w:szCs w:val="22"/>
        </w:rPr>
      </w:pPr>
      <w:hyperlink w:anchor="_Toc104227410" w:history="1">
        <w:r w:rsidR="001834F7" w:rsidRPr="00D13BCE">
          <w:rPr>
            <w:rStyle w:val="a3"/>
            <w:noProof/>
          </w:rPr>
          <w:t xml:space="preserve">1.2.4 </w:t>
        </w:r>
        <w:r w:rsidR="001834F7" w:rsidRPr="00D13BCE">
          <w:rPr>
            <w:rStyle w:val="a3"/>
            <w:noProof/>
          </w:rPr>
          <w:t>捡球小车避障研究现状</w:t>
        </w:r>
        <w:r w:rsidR="001834F7">
          <w:rPr>
            <w:noProof/>
            <w:webHidden/>
          </w:rPr>
          <w:tab/>
        </w:r>
        <w:r w:rsidR="001834F7">
          <w:rPr>
            <w:noProof/>
            <w:webHidden/>
          </w:rPr>
          <w:fldChar w:fldCharType="begin"/>
        </w:r>
        <w:r w:rsidR="001834F7">
          <w:rPr>
            <w:noProof/>
            <w:webHidden/>
          </w:rPr>
          <w:instrText xml:space="preserve"> PAGEREF _Toc104227410 \h </w:instrText>
        </w:r>
        <w:r w:rsidR="001834F7">
          <w:rPr>
            <w:noProof/>
            <w:webHidden/>
          </w:rPr>
        </w:r>
        <w:r w:rsidR="001834F7">
          <w:rPr>
            <w:noProof/>
            <w:webHidden/>
          </w:rPr>
          <w:fldChar w:fldCharType="separate"/>
        </w:r>
        <w:r w:rsidR="001834F7">
          <w:rPr>
            <w:noProof/>
            <w:webHidden/>
          </w:rPr>
          <w:t>5</w:t>
        </w:r>
        <w:r w:rsidR="001834F7">
          <w:rPr>
            <w:noProof/>
            <w:webHidden/>
          </w:rPr>
          <w:fldChar w:fldCharType="end"/>
        </w:r>
      </w:hyperlink>
    </w:p>
    <w:p w14:paraId="3C261C9E" w14:textId="59B407A7" w:rsidR="001834F7" w:rsidRDefault="00A90161">
      <w:pPr>
        <w:pStyle w:val="TOC2"/>
        <w:tabs>
          <w:tab w:val="right" w:leader="dot" w:pos="9516"/>
        </w:tabs>
        <w:ind w:left="240"/>
        <w:rPr>
          <w:rFonts w:asciiTheme="minorHAnsi" w:eastAsiaTheme="minorEastAsia" w:hAnsiTheme="minorHAnsi" w:cstheme="minorBidi"/>
          <w:noProof/>
          <w:sz w:val="21"/>
          <w:szCs w:val="22"/>
        </w:rPr>
      </w:pPr>
      <w:hyperlink w:anchor="_Toc104227411" w:history="1">
        <w:r w:rsidR="001834F7" w:rsidRPr="00D13BCE">
          <w:rPr>
            <w:rStyle w:val="a3"/>
            <w:noProof/>
          </w:rPr>
          <w:t xml:space="preserve">1.3 </w:t>
        </w:r>
        <w:r w:rsidR="001834F7" w:rsidRPr="00D13BCE">
          <w:rPr>
            <w:rStyle w:val="a3"/>
            <w:noProof/>
          </w:rPr>
          <w:t>论文结构</w:t>
        </w:r>
        <w:r w:rsidR="001834F7">
          <w:rPr>
            <w:noProof/>
            <w:webHidden/>
          </w:rPr>
          <w:tab/>
        </w:r>
        <w:r w:rsidR="001834F7">
          <w:rPr>
            <w:noProof/>
            <w:webHidden/>
          </w:rPr>
          <w:fldChar w:fldCharType="begin"/>
        </w:r>
        <w:r w:rsidR="001834F7">
          <w:rPr>
            <w:noProof/>
            <w:webHidden/>
          </w:rPr>
          <w:instrText xml:space="preserve"> PAGEREF _Toc104227411 \h </w:instrText>
        </w:r>
        <w:r w:rsidR="001834F7">
          <w:rPr>
            <w:noProof/>
            <w:webHidden/>
          </w:rPr>
        </w:r>
        <w:r w:rsidR="001834F7">
          <w:rPr>
            <w:noProof/>
            <w:webHidden/>
          </w:rPr>
          <w:fldChar w:fldCharType="separate"/>
        </w:r>
        <w:r w:rsidR="001834F7">
          <w:rPr>
            <w:noProof/>
            <w:webHidden/>
          </w:rPr>
          <w:t>5</w:t>
        </w:r>
        <w:r w:rsidR="001834F7">
          <w:rPr>
            <w:noProof/>
            <w:webHidden/>
          </w:rPr>
          <w:fldChar w:fldCharType="end"/>
        </w:r>
      </w:hyperlink>
    </w:p>
    <w:p w14:paraId="1D24BDCE" w14:textId="682252B0" w:rsidR="001834F7" w:rsidRDefault="00A90161">
      <w:pPr>
        <w:pStyle w:val="TOC1"/>
        <w:rPr>
          <w:rFonts w:asciiTheme="minorHAnsi" w:eastAsiaTheme="minorEastAsia" w:hAnsiTheme="minorHAnsi" w:cstheme="minorBidi"/>
          <w:b w:val="0"/>
          <w:bCs w:val="0"/>
          <w:noProof/>
          <w:sz w:val="21"/>
          <w:szCs w:val="22"/>
        </w:rPr>
      </w:pPr>
      <w:hyperlink w:anchor="_Toc104227412" w:history="1">
        <w:r w:rsidR="001834F7" w:rsidRPr="00D13BCE">
          <w:rPr>
            <w:rStyle w:val="a3"/>
            <w:noProof/>
          </w:rPr>
          <w:t xml:space="preserve">2 </w:t>
        </w:r>
        <w:r w:rsidR="001834F7" w:rsidRPr="00D13BCE">
          <w:rPr>
            <w:rStyle w:val="a3"/>
            <w:noProof/>
          </w:rPr>
          <w:t>捡球小车的机械结构</w:t>
        </w:r>
        <w:r w:rsidR="001834F7">
          <w:rPr>
            <w:noProof/>
            <w:webHidden/>
          </w:rPr>
          <w:tab/>
        </w:r>
        <w:r w:rsidR="001834F7">
          <w:rPr>
            <w:noProof/>
            <w:webHidden/>
          </w:rPr>
          <w:fldChar w:fldCharType="begin"/>
        </w:r>
        <w:r w:rsidR="001834F7">
          <w:rPr>
            <w:noProof/>
            <w:webHidden/>
          </w:rPr>
          <w:instrText xml:space="preserve"> PAGEREF _Toc104227412 \h </w:instrText>
        </w:r>
        <w:r w:rsidR="001834F7">
          <w:rPr>
            <w:noProof/>
            <w:webHidden/>
          </w:rPr>
        </w:r>
        <w:r w:rsidR="001834F7">
          <w:rPr>
            <w:noProof/>
            <w:webHidden/>
          </w:rPr>
          <w:fldChar w:fldCharType="separate"/>
        </w:r>
        <w:r w:rsidR="001834F7">
          <w:rPr>
            <w:noProof/>
            <w:webHidden/>
          </w:rPr>
          <w:t>7</w:t>
        </w:r>
        <w:r w:rsidR="001834F7">
          <w:rPr>
            <w:noProof/>
            <w:webHidden/>
          </w:rPr>
          <w:fldChar w:fldCharType="end"/>
        </w:r>
      </w:hyperlink>
    </w:p>
    <w:p w14:paraId="25924A99" w14:textId="2268F00B" w:rsidR="001834F7" w:rsidRDefault="00A90161">
      <w:pPr>
        <w:pStyle w:val="TOC2"/>
        <w:tabs>
          <w:tab w:val="right" w:leader="dot" w:pos="9516"/>
        </w:tabs>
        <w:ind w:left="240"/>
        <w:rPr>
          <w:rFonts w:asciiTheme="minorHAnsi" w:eastAsiaTheme="minorEastAsia" w:hAnsiTheme="minorHAnsi" w:cstheme="minorBidi"/>
          <w:noProof/>
          <w:sz w:val="21"/>
          <w:szCs w:val="22"/>
        </w:rPr>
      </w:pPr>
      <w:hyperlink w:anchor="_Toc104227413" w:history="1">
        <w:r w:rsidR="001834F7" w:rsidRPr="00D13BCE">
          <w:rPr>
            <w:rStyle w:val="a3"/>
            <w:noProof/>
          </w:rPr>
          <w:t xml:space="preserve">2.1 </w:t>
        </w:r>
        <w:r w:rsidR="001834F7" w:rsidRPr="00D13BCE">
          <w:rPr>
            <w:rStyle w:val="a3"/>
            <w:noProof/>
          </w:rPr>
          <w:t>捡球小车设计需求分析</w:t>
        </w:r>
        <w:r w:rsidR="001834F7">
          <w:rPr>
            <w:noProof/>
            <w:webHidden/>
          </w:rPr>
          <w:tab/>
        </w:r>
        <w:r w:rsidR="001834F7">
          <w:rPr>
            <w:noProof/>
            <w:webHidden/>
          </w:rPr>
          <w:fldChar w:fldCharType="begin"/>
        </w:r>
        <w:r w:rsidR="001834F7">
          <w:rPr>
            <w:noProof/>
            <w:webHidden/>
          </w:rPr>
          <w:instrText xml:space="preserve"> PAGEREF _Toc104227413 \h </w:instrText>
        </w:r>
        <w:r w:rsidR="001834F7">
          <w:rPr>
            <w:noProof/>
            <w:webHidden/>
          </w:rPr>
        </w:r>
        <w:r w:rsidR="001834F7">
          <w:rPr>
            <w:noProof/>
            <w:webHidden/>
          </w:rPr>
          <w:fldChar w:fldCharType="separate"/>
        </w:r>
        <w:r w:rsidR="001834F7">
          <w:rPr>
            <w:noProof/>
            <w:webHidden/>
          </w:rPr>
          <w:t>7</w:t>
        </w:r>
        <w:r w:rsidR="001834F7">
          <w:rPr>
            <w:noProof/>
            <w:webHidden/>
          </w:rPr>
          <w:fldChar w:fldCharType="end"/>
        </w:r>
      </w:hyperlink>
    </w:p>
    <w:p w14:paraId="7844A359" w14:textId="35143739" w:rsidR="001834F7" w:rsidRDefault="00A90161">
      <w:pPr>
        <w:pStyle w:val="TOC2"/>
        <w:tabs>
          <w:tab w:val="right" w:leader="dot" w:pos="9516"/>
        </w:tabs>
        <w:ind w:left="240"/>
        <w:rPr>
          <w:rFonts w:asciiTheme="minorHAnsi" w:eastAsiaTheme="minorEastAsia" w:hAnsiTheme="minorHAnsi" w:cstheme="minorBidi"/>
          <w:noProof/>
          <w:sz w:val="21"/>
          <w:szCs w:val="22"/>
        </w:rPr>
      </w:pPr>
      <w:hyperlink w:anchor="_Toc104227414" w:history="1">
        <w:r w:rsidR="001834F7" w:rsidRPr="00D13BCE">
          <w:rPr>
            <w:rStyle w:val="a3"/>
            <w:noProof/>
          </w:rPr>
          <w:t xml:space="preserve">2.2 </w:t>
        </w:r>
        <w:r w:rsidR="001834F7" w:rsidRPr="00D13BCE">
          <w:rPr>
            <w:rStyle w:val="a3"/>
            <w:noProof/>
          </w:rPr>
          <w:t>捡球小车整体机械结构</w:t>
        </w:r>
        <w:r w:rsidR="001834F7">
          <w:rPr>
            <w:noProof/>
            <w:webHidden/>
          </w:rPr>
          <w:tab/>
        </w:r>
        <w:r w:rsidR="001834F7">
          <w:rPr>
            <w:noProof/>
            <w:webHidden/>
          </w:rPr>
          <w:fldChar w:fldCharType="begin"/>
        </w:r>
        <w:r w:rsidR="001834F7">
          <w:rPr>
            <w:noProof/>
            <w:webHidden/>
          </w:rPr>
          <w:instrText xml:space="preserve"> PAGEREF _Toc104227414 \h </w:instrText>
        </w:r>
        <w:r w:rsidR="001834F7">
          <w:rPr>
            <w:noProof/>
            <w:webHidden/>
          </w:rPr>
        </w:r>
        <w:r w:rsidR="001834F7">
          <w:rPr>
            <w:noProof/>
            <w:webHidden/>
          </w:rPr>
          <w:fldChar w:fldCharType="separate"/>
        </w:r>
        <w:r w:rsidR="001834F7">
          <w:rPr>
            <w:noProof/>
            <w:webHidden/>
          </w:rPr>
          <w:t>7</w:t>
        </w:r>
        <w:r w:rsidR="001834F7">
          <w:rPr>
            <w:noProof/>
            <w:webHidden/>
          </w:rPr>
          <w:fldChar w:fldCharType="end"/>
        </w:r>
      </w:hyperlink>
    </w:p>
    <w:p w14:paraId="7C3B9061" w14:textId="7500B772" w:rsidR="001834F7" w:rsidRDefault="00A90161">
      <w:pPr>
        <w:pStyle w:val="TOC3"/>
        <w:tabs>
          <w:tab w:val="right" w:leader="dot" w:pos="9516"/>
        </w:tabs>
        <w:ind w:left="480"/>
        <w:rPr>
          <w:rFonts w:asciiTheme="minorHAnsi" w:eastAsiaTheme="minorEastAsia" w:hAnsiTheme="minorHAnsi" w:cstheme="minorBidi"/>
          <w:iCs w:val="0"/>
          <w:noProof/>
          <w:sz w:val="21"/>
          <w:szCs w:val="22"/>
        </w:rPr>
      </w:pPr>
      <w:hyperlink w:anchor="_Toc104227415" w:history="1">
        <w:r w:rsidR="001834F7" w:rsidRPr="00D13BCE">
          <w:rPr>
            <w:rStyle w:val="a3"/>
            <w:noProof/>
          </w:rPr>
          <w:t xml:space="preserve">2.2.1 </w:t>
        </w:r>
        <w:r w:rsidR="001834F7" w:rsidRPr="00D13BCE">
          <w:rPr>
            <w:rStyle w:val="a3"/>
            <w:noProof/>
          </w:rPr>
          <w:t>捡球小车整体概览</w:t>
        </w:r>
        <w:r w:rsidR="001834F7">
          <w:rPr>
            <w:noProof/>
            <w:webHidden/>
          </w:rPr>
          <w:tab/>
        </w:r>
        <w:r w:rsidR="001834F7">
          <w:rPr>
            <w:noProof/>
            <w:webHidden/>
          </w:rPr>
          <w:fldChar w:fldCharType="begin"/>
        </w:r>
        <w:r w:rsidR="001834F7">
          <w:rPr>
            <w:noProof/>
            <w:webHidden/>
          </w:rPr>
          <w:instrText xml:space="preserve"> PAGEREF _Toc104227415 \h </w:instrText>
        </w:r>
        <w:r w:rsidR="001834F7">
          <w:rPr>
            <w:noProof/>
            <w:webHidden/>
          </w:rPr>
        </w:r>
        <w:r w:rsidR="001834F7">
          <w:rPr>
            <w:noProof/>
            <w:webHidden/>
          </w:rPr>
          <w:fldChar w:fldCharType="separate"/>
        </w:r>
        <w:r w:rsidR="001834F7">
          <w:rPr>
            <w:noProof/>
            <w:webHidden/>
          </w:rPr>
          <w:t>7</w:t>
        </w:r>
        <w:r w:rsidR="001834F7">
          <w:rPr>
            <w:noProof/>
            <w:webHidden/>
          </w:rPr>
          <w:fldChar w:fldCharType="end"/>
        </w:r>
      </w:hyperlink>
    </w:p>
    <w:p w14:paraId="141ECD9B" w14:textId="1F8BC539" w:rsidR="001834F7" w:rsidRDefault="00A90161">
      <w:pPr>
        <w:pStyle w:val="TOC3"/>
        <w:tabs>
          <w:tab w:val="right" w:leader="dot" w:pos="9516"/>
        </w:tabs>
        <w:ind w:left="480"/>
        <w:rPr>
          <w:rFonts w:asciiTheme="minorHAnsi" w:eastAsiaTheme="minorEastAsia" w:hAnsiTheme="minorHAnsi" w:cstheme="minorBidi"/>
          <w:iCs w:val="0"/>
          <w:noProof/>
          <w:sz w:val="21"/>
          <w:szCs w:val="22"/>
        </w:rPr>
      </w:pPr>
      <w:hyperlink w:anchor="_Toc104227416" w:history="1">
        <w:r w:rsidR="001834F7" w:rsidRPr="00D13BCE">
          <w:rPr>
            <w:rStyle w:val="a3"/>
            <w:noProof/>
          </w:rPr>
          <w:t xml:space="preserve">2.2.2 </w:t>
        </w:r>
        <w:r w:rsidR="001834F7" w:rsidRPr="00D13BCE">
          <w:rPr>
            <w:rStyle w:val="a3"/>
            <w:noProof/>
          </w:rPr>
          <w:t>具体部件作用描述</w:t>
        </w:r>
        <w:r w:rsidR="001834F7">
          <w:rPr>
            <w:noProof/>
            <w:webHidden/>
          </w:rPr>
          <w:tab/>
        </w:r>
        <w:r w:rsidR="001834F7">
          <w:rPr>
            <w:noProof/>
            <w:webHidden/>
          </w:rPr>
          <w:fldChar w:fldCharType="begin"/>
        </w:r>
        <w:r w:rsidR="001834F7">
          <w:rPr>
            <w:noProof/>
            <w:webHidden/>
          </w:rPr>
          <w:instrText xml:space="preserve"> PAGEREF _Toc104227416 \h </w:instrText>
        </w:r>
        <w:r w:rsidR="001834F7">
          <w:rPr>
            <w:noProof/>
            <w:webHidden/>
          </w:rPr>
        </w:r>
        <w:r w:rsidR="001834F7">
          <w:rPr>
            <w:noProof/>
            <w:webHidden/>
          </w:rPr>
          <w:fldChar w:fldCharType="separate"/>
        </w:r>
        <w:r w:rsidR="001834F7">
          <w:rPr>
            <w:noProof/>
            <w:webHidden/>
          </w:rPr>
          <w:t>8</w:t>
        </w:r>
        <w:r w:rsidR="001834F7">
          <w:rPr>
            <w:noProof/>
            <w:webHidden/>
          </w:rPr>
          <w:fldChar w:fldCharType="end"/>
        </w:r>
      </w:hyperlink>
    </w:p>
    <w:p w14:paraId="7CC26A3A" w14:textId="4D225D12" w:rsidR="001834F7" w:rsidRDefault="00A90161">
      <w:pPr>
        <w:pStyle w:val="TOC2"/>
        <w:tabs>
          <w:tab w:val="right" w:leader="dot" w:pos="9516"/>
        </w:tabs>
        <w:ind w:left="240"/>
        <w:rPr>
          <w:rFonts w:asciiTheme="minorHAnsi" w:eastAsiaTheme="minorEastAsia" w:hAnsiTheme="minorHAnsi" w:cstheme="minorBidi"/>
          <w:noProof/>
          <w:sz w:val="21"/>
          <w:szCs w:val="22"/>
        </w:rPr>
      </w:pPr>
      <w:hyperlink w:anchor="_Toc104227417" w:history="1">
        <w:r w:rsidR="001834F7" w:rsidRPr="00D13BCE">
          <w:rPr>
            <w:rStyle w:val="a3"/>
            <w:noProof/>
          </w:rPr>
          <w:t xml:space="preserve">2.3 </w:t>
        </w:r>
        <w:r w:rsidR="001834F7" w:rsidRPr="00D13BCE">
          <w:rPr>
            <w:rStyle w:val="a3"/>
            <w:noProof/>
          </w:rPr>
          <w:t>捡球小车工作原理</w:t>
        </w:r>
        <w:r w:rsidR="001834F7">
          <w:rPr>
            <w:noProof/>
            <w:webHidden/>
          </w:rPr>
          <w:tab/>
        </w:r>
        <w:r w:rsidR="001834F7">
          <w:rPr>
            <w:noProof/>
            <w:webHidden/>
          </w:rPr>
          <w:fldChar w:fldCharType="begin"/>
        </w:r>
        <w:r w:rsidR="001834F7">
          <w:rPr>
            <w:noProof/>
            <w:webHidden/>
          </w:rPr>
          <w:instrText xml:space="preserve"> PAGEREF _Toc104227417 \h </w:instrText>
        </w:r>
        <w:r w:rsidR="001834F7">
          <w:rPr>
            <w:noProof/>
            <w:webHidden/>
          </w:rPr>
        </w:r>
        <w:r w:rsidR="001834F7">
          <w:rPr>
            <w:noProof/>
            <w:webHidden/>
          </w:rPr>
          <w:fldChar w:fldCharType="separate"/>
        </w:r>
        <w:r w:rsidR="001834F7">
          <w:rPr>
            <w:noProof/>
            <w:webHidden/>
          </w:rPr>
          <w:t>9</w:t>
        </w:r>
        <w:r w:rsidR="001834F7">
          <w:rPr>
            <w:noProof/>
            <w:webHidden/>
          </w:rPr>
          <w:fldChar w:fldCharType="end"/>
        </w:r>
      </w:hyperlink>
    </w:p>
    <w:p w14:paraId="497238BE" w14:textId="5F0166A0" w:rsidR="001834F7" w:rsidRDefault="00A90161">
      <w:pPr>
        <w:pStyle w:val="TOC1"/>
        <w:rPr>
          <w:rFonts w:asciiTheme="minorHAnsi" w:eastAsiaTheme="minorEastAsia" w:hAnsiTheme="minorHAnsi" w:cstheme="minorBidi"/>
          <w:b w:val="0"/>
          <w:bCs w:val="0"/>
          <w:noProof/>
          <w:sz w:val="21"/>
          <w:szCs w:val="22"/>
        </w:rPr>
      </w:pPr>
      <w:hyperlink w:anchor="_Toc104227418" w:history="1">
        <w:r w:rsidR="001834F7" w:rsidRPr="00D13BCE">
          <w:rPr>
            <w:rStyle w:val="a3"/>
            <w:noProof/>
          </w:rPr>
          <w:t xml:space="preserve">3 </w:t>
        </w:r>
        <w:r w:rsidR="001834F7" w:rsidRPr="00D13BCE">
          <w:rPr>
            <w:rStyle w:val="a3"/>
            <w:noProof/>
          </w:rPr>
          <w:t>捡球小车控制方案设计</w:t>
        </w:r>
        <w:r w:rsidR="001834F7">
          <w:rPr>
            <w:noProof/>
            <w:webHidden/>
          </w:rPr>
          <w:tab/>
        </w:r>
        <w:r w:rsidR="001834F7">
          <w:rPr>
            <w:noProof/>
            <w:webHidden/>
          </w:rPr>
          <w:fldChar w:fldCharType="begin"/>
        </w:r>
        <w:r w:rsidR="001834F7">
          <w:rPr>
            <w:noProof/>
            <w:webHidden/>
          </w:rPr>
          <w:instrText xml:space="preserve"> PAGEREF _Toc104227418 \h </w:instrText>
        </w:r>
        <w:r w:rsidR="001834F7">
          <w:rPr>
            <w:noProof/>
            <w:webHidden/>
          </w:rPr>
        </w:r>
        <w:r w:rsidR="001834F7">
          <w:rPr>
            <w:noProof/>
            <w:webHidden/>
          </w:rPr>
          <w:fldChar w:fldCharType="separate"/>
        </w:r>
        <w:r w:rsidR="001834F7">
          <w:rPr>
            <w:noProof/>
            <w:webHidden/>
          </w:rPr>
          <w:t>11</w:t>
        </w:r>
        <w:r w:rsidR="001834F7">
          <w:rPr>
            <w:noProof/>
            <w:webHidden/>
          </w:rPr>
          <w:fldChar w:fldCharType="end"/>
        </w:r>
      </w:hyperlink>
    </w:p>
    <w:p w14:paraId="3DF7ACA9" w14:textId="0FA3908C" w:rsidR="001834F7" w:rsidRDefault="00A90161">
      <w:pPr>
        <w:pStyle w:val="TOC2"/>
        <w:tabs>
          <w:tab w:val="right" w:leader="dot" w:pos="9516"/>
        </w:tabs>
        <w:ind w:left="240"/>
        <w:rPr>
          <w:rFonts w:asciiTheme="minorHAnsi" w:eastAsiaTheme="minorEastAsia" w:hAnsiTheme="minorHAnsi" w:cstheme="minorBidi"/>
          <w:noProof/>
          <w:sz w:val="21"/>
          <w:szCs w:val="22"/>
        </w:rPr>
      </w:pPr>
      <w:hyperlink w:anchor="_Toc104227419" w:history="1">
        <w:r w:rsidR="001834F7" w:rsidRPr="00D13BCE">
          <w:rPr>
            <w:rStyle w:val="a3"/>
            <w:noProof/>
          </w:rPr>
          <w:t xml:space="preserve">3.1 </w:t>
        </w:r>
        <w:r w:rsidR="001834F7" w:rsidRPr="00D13BCE">
          <w:rPr>
            <w:rStyle w:val="a3"/>
            <w:noProof/>
          </w:rPr>
          <w:t>控制方案设计要求</w:t>
        </w:r>
        <w:r w:rsidR="001834F7">
          <w:rPr>
            <w:noProof/>
            <w:webHidden/>
          </w:rPr>
          <w:tab/>
        </w:r>
        <w:r w:rsidR="001834F7">
          <w:rPr>
            <w:noProof/>
            <w:webHidden/>
          </w:rPr>
          <w:fldChar w:fldCharType="begin"/>
        </w:r>
        <w:r w:rsidR="001834F7">
          <w:rPr>
            <w:noProof/>
            <w:webHidden/>
          </w:rPr>
          <w:instrText xml:space="preserve"> PAGEREF _Toc104227419 \h </w:instrText>
        </w:r>
        <w:r w:rsidR="001834F7">
          <w:rPr>
            <w:noProof/>
            <w:webHidden/>
          </w:rPr>
        </w:r>
        <w:r w:rsidR="001834F7">
          <w:rPr>
            <w:noProof/>
            <w:webHidden/>
          </w:rPr>
          <w:fldChar w:fldCharType="separate"/>
        </w:r>
        <w:r w:rsidR="001834F7">
          <w:rPr>
            <w:noProof/>
            <w:webHidden/>
          </w:rPr>
          <w:t>11</w:t>
        </w:r>
        <w:r w:rsidR="001834F7">
          <w:rPr>
            <w:noProof/>
            <w:webHidden/>
          </w:rPr>
          <w:fldChar w:fldCharType="end"/>
        </w:r>
      </w:hyperlink>
    </w:p>
    <w:p w14:paraId="61A7AEDA" w14:textId="724DFFD6" w:rsidR="001834F7" w:rsidRDefault="00A90161">
      <w:pPr>
        <w:pStyle w:val="TOC2"/>
        <w:tabs>
          <w:tab w:val="right" w:leader="dot" w:pos="9516"/>
        </w:tabs>
        <w:ind w:left="240"/>
        <w:rPr>
          <w:rFonts w:asciiTheme="minorHAnsi" w:eastAsiaTheme="minorEastAsia" w:hAnsiTheme="minorHAnsi" w:cstheme="minorBidi"/>
          <w:noProof/>
          <w:sz w:val="21"/>
          <w:szCs w:val="22"/>
        </w:rPr>
      </w:pPr>
      <w:hyperlink w:anchor="_Toc104227420" w:history="1">
        <w:r w:rsidR="001834F7" w:rsidRPr="00D13BCE">
          <w:rPr>
            <w:rStyle w:val="a3"/>
            <w:noProof/>
          </w:rPr>
          <w:t xml:space="preserve">3.2 </w:t>
        </w:r>
        <w:r w:rsidR="001834F7" w:rsidRPr="00D13BCE">
          <w:rPr>
            <w:rStyle w:val="a3"/>
            <w:noProof/>
          </w:rPr>
          <w:t>控制系统需要实现的功能</w:t>
        </w:r>
        <w:r w:rsidR="001834F7">
          <w:rPr>
            <w:noProof/>
            <w:webHidden/>
          </w:rPr>
          <w:tab/>
        </w:r>
        <w:r w:rsidR="001834F7">
          <w:rPr>
            <w:noProof/>
            <w:webHidden/>
          </w:rPr>
          <w:fldChar w:fldCharType="begin"/>
        </w:r>
        <w:r w:rsidR="001834F7">
          <w:rPr>
            <w:noProof/>
            <w:webHidden/>
          </w:rPr>
          <w:instrText xml:space="preserve"> PAGEREF _Toc104227420 \h </w:instrText>
        </w:r>
        <w:r w:rsidR="001834F7">
          <w:rPr>
            <w:noProof/>
            <w:webHidden/>
          </w:rPr>
        </w:r>
        <w:r w:rsidR="001834F7">
          <w:rPr>
            <w:noProof/>
            <w:webHidden/>
          </w:rPr>
          <w:fldChar w:fldCharType="separate"/>
        </w:r>
        <w:r w:rsidR="001834F7">
          <w:rPr>
            <w:noProof/>
            <w:webHidden/>
          </w:rPr>
          <w:t>11</w:t>
        </w:r>
        <w:r w:rsidR="001834F7">
          <w:rPr>
            <w:noProof/>
            <w:webHidden/>
          </w:rPr>
          <w:fldChar w:fldCharType="end"/>
        </w:r>
      </w:hyperlink>
    </w:p>
    <w:p w14:paraId="78EBCAC4" w14:textId="376CCB28" w:rsidR="001834F7" w:rsidRDefault="00A90161">
      <w:pPr>
        <w:pStyle w:val="TOC2"/>
        <w:tabs>
          <w:tab w:val="right" w:leader="dot" w:pos="9516"/>
        </w:tabs>
        <w:ind w:left="240"/>
        <w:rPr>
          <w:rFonts w:asciiTheme="minorHAnsi" w:eastAsiaTheme="minorEastAsia" w:hAnsiTheme="minorHAnsi" w:cstheme="minorBidi"/>
          <w:noProof/>
          <w:sz w:val="21"/>
          <w:szCs w:val="22"/>
        </w:rPr>
      </w:pPr>
      <w:hyperlink w:anchor="_Toc104227421" w:history="1">
        <w:r w:rsidR="001834F7" w:rsidRPr="00D13BCE">
          <w:rPr>
            <w:rStyle w:val="a3"/>
            <w:noProof/>
          </w:rPr>
          <w:t xml:space="preserve">3.3 </w:t>
        </w:r>
        <w:r w:rsidR="001834F7" w:rsidRPr="00D13BCE">
          <w:rPr>
            <w:rStyle w:val="a3"/>
            <w:noProof/>
          </w:rPr>
          <w:t>控制系统方案设计</w:t>
        </w:r>
        <w:r w:rsidR="001834F7">
          <w:rPr>
            <w:noProof/>
            <w:webHidden/>
          </w:rPr>
          <w:tab/>
        </w:r>
        <w:r w:rsidR="001834F7">
          <w:rPr>
            <w:noProof/>
            <w:webHidden/>
          </w:rPr>
          <w:fldChar w:fldCharType="begin"/>
        </w:r>
        <w:r w:rsidR="001834F7">
          <w:rPr>
            <w:noProof/>
            <w:webHidden/>
          </w:rPr>
          <w:instrText xml:space="preserve"> PAGEREF _Toc104227421 \h </w:instrText>
        </w:r>
        <w:r w:rsidR="001834F7">
          <w:rPr>
            <w:noProof/>
            <w:webHidden/>
          </w:rPr>
        </w:r>
        <w:r w:rsidR="001834F7">
          <w:rPr>
            <w:noProof/>
            <w:webHidden/>
          </w:rPr>
          <w:fldChar w:fldCharType="separate"/>
        </w:r>
        <w:r w:rsidR="001834F7">
          <w:rPr>
            <w:noProof/>
            <w:webHidden/>
          </w:rPr>
          <w:t>12</w:t>
        </w:r>
        <w:r w:rsidR="001834F7">
          <w:rPr>
            <w:noProof/>
            <w:webHidden/>
          </w:rPr>
          <w:fldChar w:fldCharType="end"/>
        </w:r>
      </w:hyperlink>
    </w:p>
    <w:p w14:paraId="08CEBEC9" w14:textId="760C0810" w:rsidR="001834F7" w:rsidRDefault="00A90161">
      <w:pPr>
        <w:pStyle w:val="TOC3"/>
        <w:tabs>
          <w:tab w:val="right" w:leader="dot" w:pos="9516"/>
        </w:tabs>
        <w:ind w:left="480"/>
        <w:rPr>
          <w:rFonts w:asciiTheme="minorHAnsi" w:eastAsiaTheme="minorEastAsia" w:hAnsiTheme="minorHAnsi" w:cstheme="minorBidi"/>
          <w:iCs w:val="0"/>
          <w:noProof/>
          <w:sz w:val="21"/>
          <w:szCs w:val="22"/>
        </w:rPr>
      </w:pPr>
      <w:hyperlink w:anchor="_Toc104227422" w:history="1">
        <w:r w:rsidR="001834F7" w:rsidRPr="00D13BCE">
          <w:rPr>
            <w:rStyle w:val="a3"/>
            <w:noProof/>
          </w:rPr>
          <w:t xml:space="preserve">3.3.1 </w:t>
        </w:r>
        <w:r w:rsidR="001834F7" w:rsidRPr="00D13BCE">
          <w:rPr>
            <w:rStyle w:val="a3"/>
            <w:noProof/>
          </w:rPr>
          <w:t>运动控制方案设计</w:t>
        </w:r>
        <w:r w:rsidR="001834F7">
          <w:rPr>
            <w:noProof/>
            <w:webHidden/>
          </w:rPr>
          <w:tab/>
        </w:r>
        <w:r w:rsidR="001834F7">
          <w:rPr>
            <w:noProof/>
            <w:webHidden/>
          </w:rPr>
          <w:fldChar w:fldCharType="begin"/>
        </w:r>
        <w:r w:rsidR="001834F7">
          <w:rPr>
            <w:noProof/>
            <w:webHidden/>
          </w:rPr>
          <w:instrText xml:space="preserve"> PAGEREF _Toc104227422 \h </w:instrText>
        </w:r>
        <w:r w:rsidR="001834F7">
          <w:rPr>
            <w:noProof/>
            <w:webHidden/>
          </w:rPr>
        </w:r>
        <w:r w:rsidR="001834F7">
          <w:rPr>
            <w:noProof/>
            <w:webHidden/>
          </w:rPr>
          <w:fldChar w:fldCharType="separate"/>
        </w:r>
        <w:r w:rsidR="001834F7">
          <w:rPr>
            <w:noProof/>
            <w:webHidden/>
          </w:rPr>
          <w:t>12</w:t>
        </w:r>
        <w:r w:rsidR="001834F7">
          <w:rPr>
            <w:noProof/>
            <w:webHidden/>
          </w:rPr>
          <w:fldChar w:fldCharType="end"/>
        </w:r>
      </w:hyperlink>
    </w:p>
    <w:p w14:paraId="7E79E8FA" w14:textId="5B81D5AE" w:rsidR="001834F7" w:rsidRDefault="00A90161">
      <w:pPr>
        <w:pStyle w:val="TOC3"/>
        <w:tabs>
          <w:tab w:val="right" w:leader="dot" w:pos="9516"/>
        </w:tabs>
        <w:ind w:left="480"/>
        <w:rPr>
          <w:rFonts w:asciiTheme="minorHAnsi" w:eastAsiaTheme="minorEastAsia" w:hAnsiTheme="minorHAnsi" w:cstheme="minorBidi"/>
          <w:iCs w:val="0"/>
          <w:noProof/>
          <w:sz w:val="21"/>
          <w:szCs w:val="22"/>
        </w:rPr>
      </w:pPr>
      <w:hyperlink w:anchor="_Toc104227423" w:history="1">
        <w:r w:rsidR="001834F7" w:rsidRPr="00D13BCE">
          <w:rPr>
            <w:rStyle w:val="a3"/>
            <w:noProof/>
          </w:rPr>
          <w:t xml:space="preserve">3.3.2 </w:t>
        </w:r>
        <w:r w:rsidR="001834F7" w:rsidRPr="00D13BCE">
          <w:rPr>
            <w:rStyle w:val="a3"/>
            <w:noProof/>
          </w:rPr>
          <w:t>乒乓球识别方案设计</w:t>
        </w:r>
        <w:r w:rsidR="001834F7">
          <w:rPr>
            <w:noProof/>
            <w:webHidden/>
          </w:rPr>
          <w:tab/>
        </w:r>
        <w:r w:rsidR="001834F7">
          <w:rPr>
            <w:noProof/>
            <w:webHidden/>
          </w:rPr>
          <w:fldChar w:fldCharType="begin"/>
        </w:r>
        <w:r w:rsidR="001834F7">
          <w:rPr>
            <w:noProof/>
            <w:webHidden/>
          </w:rPr>
          <w:instrText xml:space="preserve"> PAGEREF _Toc104227423 \h </w:instrText>
        </w:r>
        <w:r w:rsidR="001834F7">
          <w:rPr>
            <w:noProof/>
            <w:webHidden/>
          </w:rPr>
        </w:r>
        <w:r w:rsidR="001834F7">
          <w:rPr>
            <w:noProof/>
            <w:webHidden/>
          </w:rPr>
          <w:fldChar w:fldCharType="separate"/>
        </w:r>
        <w:r w:rsidR="001834F7">
          <w:rPr>
            <w:noProof/>
            <w:webHidden/>
          </w:rPr>
          <w:t>13</w:t>
        </w:r>
        <w:r w:rsidR="001834F7">
          <w:rPr>
            <w:noProof/>
            <w:webHidden/>
          </w:rPr>
          <w:fldChar w:fldCharType="end"/>
        </w:r>
      </w:hyperlink>
    </w:p>
    <w:p w14:paraId="25EBB55C" w14:textId="3D5F26A2" w:rsidR="001834F7" w:rsidRDefault="00A90161">
      <w:pPr>
        <w:pStyle w:val="TOC3"/>
        <w:tabs>
          <w:tab w:val="right" w:leader="dot" w:pos="9516"/>
        </w:tabs>
        <w:ind w:left="480"/>
        <w:rPr>
          <w:rFonts w:asciiTheme="minorHAnsi" w:eastAsiaTheme="minorEastAsia" w:hAnsiTheme="minorHAnsi" w:cstheme="minorBidi"/>
          <w:iCs w:val="0"/>
          <w:noProof/>
          <w:sz w:val="21"/>
          <w:szCs w:val="22"/>
        </w:rPr>
      </w:pPr>
      <w:hyperlink w:anchor="_Toc104227424" w:history="1">
        <w:r w:rsidR="001834F7" w:rsidRPr="00D13BCE">
          <w:rPr>
            <w:rStyle w:val="a3"/>
            <w:noProof/>
          </w:rPr>
          <w:t xml:space="preserve">3.3.3 </w:t>
        </w:r>
        <w:r w:rsidR="001834F7" w:rsidRPr="00D13BCE">
          <w:rPr>
            <w:rStyle w:val="a3"/>
            <w:noProof/>
          </w:rPr>
          <w:t>自由避障方案设计</w:t>
        </w:r>
        <w:r w:rsidR="001834F7">
          <w:rPr>
            <w:noProof/>
            <w:webHidden/>
          </w:rPr>
          <w:tab/>
        </w:r>
        <w:r w:rsidR="001834F7">
          <w:rPr>
            <w:noProof/>
            <w:webHidden/>
          </w:rPr>
          <w:fldChar w:fldCharType="begin"/>
        </w:r>
        <w:r w:rsidR="001834F7">
          <w:rPr>
            <w:noProof/>
            <w:webHidden/>
          </w:rPr>
          <w:instrText xml:space="preserve"> PAGEREF _Toc104227424 \h </w:instrText>
        </w:r>
        <w:r w:rsidR="001834F7">
          <w:rPr>
            <w:noProof/>
            <w:webHidden/>
          </w:rPr>
        </w:r>
        <w:r w:rsidR="001834F7">
          <w:rPr>
            <w:noProof/>
            <w:webHidden/>
          </w:rPr>
          <w:fldChar w:fldCharType="separate"/>
        </w:r>
        <w:r w:rsidR="001834F7">
          <w:rPr>
            <w:noProof/>
            <w:webHidden/>
          </w:rPr>
          <w:t>14</w:t>
        </w:r>
        <w:r w:rsidR="001834F7">
          <w:rPr>
            <w:noProof/>
            <w:webHidden/>
          </w:rPr>
          <w:fldChar w:fldCharType="end"/>
        </w:r>
      </w:hyperlink>
    </w:p>
    <w:p w14:paraId="5E994BAF" w14:textId="1CE6B635" w:rsidR="001834F7" w:rsidRDefault="00A90161">
      <w:pPr>
        <w:pStyle w:val="TOC2"/>
        <w:tabs>
          <w:tab w:val="right" w:leader="dot" w:pos="9516"/>
        </w:tabs>
        <w:ind w:left="240"/>
        <w:rPr>
          <w:rFonts w:asciiTheme="minorHAnsi" w:eastAsiaTheme="minorEastAsia" w:hAnsiTheme="minorHAnsi" w:cstheme="minorBidi"/>
          <w:noProof/>
          <w:sz w:val="21"/>
          <w:szCs w:val="22"/>
        </w:rPr>
      </w:pPr>
      <w:hyperlink w:anchor="_Toc104227425" w:history="1">
        <w:r w:rsidR="001834F7" w:rsidRPr="00D13BCE">
          <w:rPr>
            <w:rStyle w:val="a3"/>
            <w:noProof/>
          </w:rPr>
          <w:t xml:space="preserve">3.4 </w:t>
        </w:r>
        <w:r w:rsidR="001834F7" w:rsidRPr="00D13BCE">
          <w:rPr>
            <w:rStyle w:val="a3"/>
            <w:noProof/>
          </w:rPr>
          <w:t>捡球小车控制流程</w:t>
        </w:r>
        <w:r w:rsidR="001834F7">
          <w:rPr>
            <w:noProof/>
            <w:webHidden/>
          </w:rPr>
          <w:tab/>
        </w:r>
        <w:r w:rsidR="001834F7">
          <w:rPr>
            <w:noProof/>
            <w:webHidden/>
          </w:rPr>
          <w:fldChar w:fldCharType="begin"/>
        </w:r>
        <w:r w:rsidR="001834F7">
          <w:rPr>
            <w:noProof/>
            <w:webHidden/>
          </w:rPr>
          <w:instrText xml:space="preserve"> PAGEREF _Toc104227425 \h </w:instrText>
        </w:r>
        <w:r w:rsidR="001834F7">
          <w:rPr>
            <w:noProof/>
            <w:webHidden/>
          </w:rPr>
        </w:r>
        <w:r w:rsidR="001834F7">
          <w:rPr>
            <w:noProof/>
            <w:webHidden/>
          </w:rPr>
          <w:fldChar w:fldCharType="separate"/>
        </w:r>
        <w:r w:rsidR="001834F7">
          <w:rPr>
            <w:noProof/>
            <w:webHidden/>
          </w:rPr>
          <w:t>14</w:t>
        </w:r>
        <w:r w:rsidR="001834F7">
          <w:rPr>
            <w:noProof/>
            <w:webHidden/>
          </w:rPr>
          <w:fldChar w:fldCharType="end"/>
        </w:r>
      </w:hyperlink>
    </w:p>
    <w:p w14:paraId="39F95A6E" w14:textId="0EAA5602" w:rsidR="001834F7" w:rsidRDefault="00A90161">
      <w:pPr>
        <w:pStyle w:val="TOC1"/>
        <w:rPr>
          <w:rFonts w:asciiTheme="minorHAnsi" w:eastAsiaTheme="minorEastAsia" w:hAnsiTheme="minorHAnsi" w:cstheme="minorBidi"/>
          <w:b w:val="0"/>
          <w:bCs w:val="0"/>
          <w:noProof/>
          <w:sz w:val="21"/>
          <w:szCs w:val="22"/>
        </w:rPr>
      </w:pPr>
      <w:hyperlink w:anchor="_Toc104227426" w:history="1">
        <w:r w:rsidR="001834F7" w:rsidRPr="00D13BCE">
          <w:rPr>
            <w:rStyle w:val="a3"/>
            <w:noProof/>
          </w:rPr>
          <w:t xml:space="preserve">4 </w:t>
        </w:r>
        <w:r w:rsidR="001834F7" w:rsidRPr="00D13BCE">
          <w:rPr>
            <w:rStyle w:val="a3"/>
            <w:noProof/>
          </w:rPr>
          <w:t>捡球小车系统硬件设计</w:t>
        </w:r>
        <w:r w:rsidR="001834F7">
          <w:rPr>
            <w:noProof/>
            <w:webHidden/>
          </w:rPr>
          <w:tab/>
        </w:r>
        <w:r w:rsidR="001834F7">
          <w:rPr>
            <w:noProof/>
            <w:webHidden/>
          </w:rPr>
          <w:fldChar w:fldCharType="begin"/>
        </w:r>
        <w:r w:rsidR="001834F7">
          <w:rPr>
            <w:noProof/>
            <w:webHidden/>
          </w:rPr>
          <w:instrText xml:space="preserve"> PAGEREF _Toc104227426 \h </w:instrText>
        </w:r>
        <w:r w:rsidR="001834F7">
          <w:rPr>
            <w:noProof/>
            <w:webHidden/>
          </w:rPr>
        </w:r>
        <w:r w:rsidR="001834F7">
          <w:rPr>
            <w:noProof/>
            <w:webHidden/>
          </w:rPr>
          <w:fldChar w:fldCharType="separate"/>
        </w:r>
        <w:r w:rsidR="001834F7">
          <w:rPr>
            <w:noProof/>
            <w:webHidden/>
          </w:rPr>
          <w:t>16</w:t>
        </w:r>
        <w:r w:rsidR="001834F7">
          <w:rPr>
            <w:noProof/>
            <w:webHidden/>
          </w:rPr>
          <w:fldChar w:fldCharType="end"/>
        </w:r>
      </w:hyperlink>
    </w:p>
    <w:p w14:paraId="2E0F1058" w14:textId="1F40EA7B" w:rsidR="001834F7" w:rsidRDefault="00A90161">
      <w:pPr>
        <w:pStyle w:val="TOC2"/>
        <w:tabs>
          <w:tab w:val="right" w:leader="dot" w:pos="9516"/>
        </w:tabs>
        <w:ind w:left="240"/>
        <w:rPr>
          <w:rFonts w:asciiTheme="minorHAnsi" w:eastAsiaTheme="minorEastAsia" w:hAnsiTheme="minorHAnsi" w:cstheme="minorBidi"/>
          <w:noProof/>
          <w:sz w:val="21"/>
          <w:szCs w:val="22"/>
        </w:rPr>
      </w:pPr>
      <w:hyperlink w:anchor="_Toc104227427" w:history="1">
        <w:r w:rsidR="001834F7" w:rsidRPr="00D13BCE">
          <w:rPr>
            <w:rStyle w:val="a3"/>
            <w:noProof/>
          </w:rPr>
          <w:t xml:space="preserve">4.1 </w:t>
        </w:r>
        <w:r w:rsidR="001834F7" w:rsidRPr="00D13BCE">
          <w:rPr>
            <w:rStyle w:val="a3"/>
            <w:noProof/>
          </w:rPr>
          <w:t>硬件选型</w:t>
        </w:r>
        <w:r w:rsidR="001834F7">
          <w:rPr>
            <w:noProof/>
            <w:webHidden/>
          </w:rPr>
          <w:tab/>
        </w:r>
        <w:r w:rsidR="001834F7">
          <w:rPr>
            <w:noProof/>
            <w:webHidden/>
          </w:rPr>
          <w:fldChar w:fldCharType="begin"/>
        </w:r>
        <w:r w:rsidR="001834F7">
          <w:rPr>
            <w:noProof/>
            <w:webHidden/>
          </w:rPr>
          <w:instrText xml:space="preserve"> PAGEREF _Toc104227427 \h </w:instrText>
        </w:r>
        <w:r w:rsidR="001834F7">
          <w:rPr>
            <w:noProof/>
            <w:webHidden/>
          </w:rPr>
        </w:r>
        <w:r w:rsidR="001834F7">
          <w:rPr>
            <w:noProof/>
            <w:webHidden/>
          </w:rPr>
          <w:fldChar w:fldCharType="separate"/>
        </w:r>
        <w:r w:rsidR="001834F7">
          <w:rPr>
            <w:noProof/>
            <w:webHidden/>
          </w:rPr>
          <w:t>16</w:t>
        </w:r>
        <w:r w:rsidR="001834F7">
          <w:rPr>
            <w:noProof/>
            <w:webHidden/>
          </w:rPr>
          <w:fldChar w:fldCharType="end"/>
        </w:r>
      </w:hyperlink>
    </w:p>
    <w:p w14:paraId="12F2C668" w14:textId="1AECAC6A" w:rsidR="001834F7" w:rsidRDefault="00A90161">
      <w:pPr>
        <w:pStyle w:val="TOC3"/>
        <w:tabs>
          <w:tab w:val="right" w:leader="dot" w:pos="9516"/>
        </w:tabs>
        <w:ind w:left="480"/>
        <w:rPr>
          <w:rFonts w:asciiTheme="minorHAnsi" w:eastAsiaTheme="minorEastAsia" w:hAnsiTheme="minorHAnsi" w:cstheme="minorBidi"/>
          <w:iCs w:val="0"/>
          <w:noProof/>
          <w:sz w:val="21"/>
          <w:szCs w:val="22"/>
        </w:rPr>
      </w:pPr>
      <w:hyperlink w:anchor="_Toc104227428" w:history="1">
        <w:r w:rsidR="001834F7" w:rsidRPr="00D13BCE">
          <w:rPr>
            <w:rStyle w:val="a3"/>
            <w:noProof/>
          </w:rPr>
          <w:t xml:space="preserve">4.1.1 </w:t>
        </w:r>
        <w:r w:rsidR="001834F7" w:rsidRPr="00D13BCE">
          <w:rPr>
            <w:rStyle w:val="a3"/>
            <w:noProof/>
          </w:rPr>
          <w:t>主控制器选型</w:t>
        </w:r>
        <w:r w:rsidR="001834F7">
          <w:rPr>
            <w:noProof/>
            <w:webHidden/>
          </w:rPr>
          <w:tab/>
        </w:r>
        <w:r w:rsidR="001834F7">
          <w:rPr>
            <w:noProof/>
            <w:webHidden/>
          </w:rPr>
          <w:fldChar w:fldCharType="begin"/>
        </w:r>
        <w:r w:rsidR="001834F7">
          <w:rPr>
            <w:noProof/>
            <w:webHidden/>
          </w:rPr>
          <w:instrText xml:space="preserve"> PAGEREF _Toc104227428 \h </w:instrText>
        </w:r>
        <w:r w:rsidR="001834F7">
          <w:rPr>
            <w:noProof/>
            <w:webHidden/>
          </w:rPr>
        </w:r>
        <w:r w:rsidR="001834F7">
          <w:rPr>
            <w:noProof/>
            <w:webHidden/>
          </w:rPr>
          <w:fldChar w:fldCharType="separate"/>
        </w:r>
        <w:r w:rsidR="001834F7">
          <w:rPr>
            <w:noProof/>
            <w:webHidden/>
          </w:rPr>
          <w:t>16</w:t>
        </w:r>
        <w:r w:rsidR="001834F7">
          <w:rPr>
            <w:noProof/>
            <w:webHidden/>
          </w:rPr>
          <w:fldChar w:fldCharType="end"/>
        </w:r>
      </w:hyperlink>
    </w:p>
    <w:p w14:paraId="06B22D5F" w14:textId="658361AD" w:rsidR="001834F7" w:rsidRDefault="00A90161">
      <w:pPr>
        <w:pStyle w:val="TOC3"/>
        <w:tabs>
          <w:tab w:val="right" w:leader="dot" w:pos="9516"/>
        </w:tabs>
        <w:ind w:left="480"/>
        <w:rPr>
          <w:rFonts w:asciiTheme="minorHAnsi" w:eastAsiaTheme="minorEastAsia" w:hAnsiTheme="minorHAnsi" w:cstheme="minorBidi"/>
          <w:iCs w:val="0"/>
          <w:noProof/>
          <w:sz w:val="21"/>
          <w:szCs w:val="22"/>
        </w:rPr>
      </w:pPr>
      <w:hyperlink w:anchor="_Toc104227429" w:history="1">
        <w:r w:rsidR="001834F7" w:rsidRPr="00D13BCE">
          <w:rPr>
            <w:rStyle w:val="a3"/>
            <w:noProof/>
          </w:rPr>
          <w:t xml:space="preserve">4.1.2 </w:t>
        </w:r>
        <w:r w:rsidR="001834F7" w:rsidRPr="00D13BCE">
          <w:rPr>
            <w:rStyle w:val="a3"/>
            <w:noProof/>
          </w:rPr>
          <w:t>超声波传感器</w:t>
        </w:r>
        <w:r w:rsidR="001834F7">
          <w:rPr>
            <w:noProof/>
            <w:webHidden/>
          </w:rPr>
          <w:tab/>
        </w:r>
        <w:r w:rsidR="001834F7">
          <w:rPr>
            <w:noProof/>
            <w:webHidden/>
          </w:rPr>
          <w:fldChar w:fldCharType="begin"/>
        </w:r>
        <w:r w:rsidR="001834F7">
          <w:rPr>
            <w:noProof/>
            <w:webHidden/>
          </w:rPr>
          <w:instrText xml:space="preserve"> PAGEREF _Toc104227429 \h </w:instrText>
        </w:r>
        <w:r w:rsidR="001834F7">
          <w:rPr>
            <w:noProof/>
            <w:webHidden/>
          </w:rPr>
        </w:r>
        <w:r w:rsidR="001834F7">
          <w:rPr>
            <w:noProof/>
            <w:webHidden/>
          </w:rPr>
          <w:fldChar w:fldCharType="separate"/>
        </w:r>
        <w:r w:rsidR="001834F7">
          <w:rPr>
            <w:noProof/>
            <w:webHidden/>
          </w:rPr>
          <w:t>18</w:t>
        </w:r>
        <w:r w:rsidR="001834F7">
          <w:rPr>
            <w:noProof/>
            <w:webHidden/>
          </w:rPr>
          <w:fldChar w:fldCharType="end"/>
        </w:r>
      </w:hyperlink>
    </w:p>
    <w:p w14:paraId="7C8341B7" w14:textId="14630EAD" w:rsidR="001834F7" w:rsidRDefault="00A90161">
      <w:pPr>
        <w:pStyle w:val="TOC3"/>
        <w:tabs>
          <w:tab w:val="right" w:leader="dot" w:pos="9516"/>
        </w:tabs>
        <w:ind w:left="480"/>
        <w:rPr>
          <w:rFonts w:asciiTheme="minorHAnsi" w:eastAsiaTheme="minorEastAsia" w:hAnsiTheme="minorHAnsi" w:cstheme="minorBidi"/>
          <w:iCs w:val="0"/>
          <w:noProof/>
          <w:sz w:val="21"/>
          <w:szCs w:val="22"/>
        </w:rPr>
      </w:pPr>
      <w:hyperlink w:anchor="_Toc104227430" w:history="1">
        <w:r w:rsidR="001834F7" w:rsidRPr="00D13BCE">
          <w:rPr>
            <w:rStyle w:val="a3"/>
            <w:noProof/>
          </w:rPr>
          <w:t xml:space="preserve">4.1.3 </w:t>
        </w:r>
        <w:r w:rsidR="001834F7" w:rsidRPr="00D13BCE">
          <w:rPr>
            <w:rStyle w:val="a3"/>
            <w:noProof/>
          </w:rPr>
          <w:t>碰撞传感器</w:t>
        </w:r>
        <w:r w:rsidR="001834F7">
          <w:rPr>
            <w:noProof/>
            <w:webHidden/>
          </w:rPr>
          <w:tab/>
        </w:r>
        <w:r w:rsidR="001834F7">
          <w:rPr>
            <w:noProof/>
            <w:webHidden/>
          </w:rPr>
          <w:fldChar w:fldCharType="begin"/>
        </w:r>
        <w:r w:rsidR="001834F7">
          <w:rPr>
            <w:noProof/>
            <w:webHidden/>
          </w:rPr>
          <w:instrText xml:space="preserve"> PAGEREF _Toc104227430 \h </w:instrText>
        </w:r>
        <w:r w:rsidR="001834F7">
          <w:rPr>
            <w:noProof/>
            <w:webHidden/>
          </w:rPr>
        </w:r>
        <w:r w:rsidR="001834F7">
          <w:rPr>
            <w:noProof/>
            <w:webHidden/>
          </w:rPr>
          <w:fldChar w:fldCharType="separate"/>
        </w:r>
        <w:r w:rsidR="001834F7">
          <w:rPr>
            <w:noProof/>
            <w:webHidden/>
          </w:rPr>
          <w:t>20</w:t>
        </w:r>
        <w:r w:rsidR="001834F7">
          <w:rPr>
            <w:noProof/>
            <w:webHidden/>
          </w:rPr>
          <w:fldChar w:fldCharType="end"/>
        </w:r>
      </w:hyperlink>
    </w:p>
    <w:p w14:paraId="527D1020" w14:textId="11911C89" w:rsidR="001834F7" w:rsidRDefault="00A90161">
      <w:pPr>
        <w:pStyle w:val="TOC3"/>
        <w:tabs>
          <w:tab w:val="right" w:leader="dot" w:pos="9516"/>
        </w:tabs>
        <w:ind w:left="480"/>
        <w:rPr>
          <w:rFonts w:asciiTheme="minorHAnsi" w:eastAsiaTheme="minorEastAsia" w:hAnsiTheme="minorHAnsi" w:cstheme="minorBidi"/>
          <w:iCs w:val="0"/>
          <w:noProof/>
          <w:sz w:val="21"/>
          <w:szCs w:val="22"/>
        </w:rPr>
      </w:pPr>
      <w:hyperlink w:anchor="_Toc104227431" w:history="1">
        <w:r w:rsidR="001834F7" w:rsidRPr="00D13BCE">
          <w:rPr>
            <w:rStyle w:val="a3"/>
            <w:noProof/>
          </w:rPr>
          <w:t xml:space="preserve">4.1.4 </w:t>
        </w:r>
        <w:r w:rsidR="001834F7" w:rsidRPr="00D13BCE">
          <w:rPr>
            <w:rStyle w:val="a3"/>
            <w:noProof/>
          </w:rPr>
          <w:t>电机选型</w:t>
        </w:r>
        <w:r w:rsidR="001834F7">
          <w:rPr>
            <w:noProof/>
            <w:webHidden/>
          </w:rPr>
          <w:tab/>
        </w:r>
        <w:r w:rsidR="001834F7">
          <w:rPr>
            <w:noProof/>
            <w:webHidden/>
          </w:rPr>
          <w:fldChar w:fldCharType="begin"/>
        </w:r>
        <w:r w:rsidR="001834F7">
          <w:rPr>
            <w:noProof/>
            <w:webHidden/>
          </w:rPr>
          <w:instrText xml:space="preserve"> PAGEREF _Toc104227431 \h </w:instrText>
        </w:r>
        <w:r w:rsidR="001834F7">
          <w:rPr>
            <w:noProof/>
            <w:webHidden/>
          </w:rPr>
        </w:r>
        <w:r w:rsidR="001834F7">
          <w:rPr>
            <w:noProof/>
            <w:webHidden/>
          </w:rPr>
          <w:fldChar w:fldCharType="separate"/>
        </w:r>
        <w:r w:rsidR="001834F7">
          <w:rPr>
            <w:noProof/>
            <w:webHidden/>
          </w:rPr>
          <w:t>22</w:t>
        </w:r>
        <w:r w:rsidR="001834F7">
          <w:rPr>
            <w:noProof/>
            <w:webHidden/>
          </w:rPr>
          <w:fldChar w:fldCharType="end"/>
        </w:r>
      </w:hyperlink>
    </w:p>
    <w:p w14:paraId="22E08533" w14:textId="1437F65F" w:rsidR="001834F7" w:rsidRDefault="00A90161">
      <w:pPr>
        <w:pStyle w:val="TOC3"/>
        <w:tabs>
          <w:tab w:val="right" w:leader="dot" w:pos="9516"/>
        </w:tabs>
        <w:ind w:left="480"/>
        <w:rPr>
          <w:rFonts w:asciiTheme="minorHAnsi" w:eastAsiaTheme="minorEastAsia" w:hAnsiTheme="minorHAnsi" w:cstheme="minorBidi"/>
          <w:iCs w:val="0"/>
          <w:noProof/>
          <w:sz w:val="21"/>
          <w:szCs w:val="22"/>
        </w:rPr>
      </w:pPr>
      <w:hyperlink w:anchor="_Toc104227432" w:history="1">
        <w:r w:rsidR="001834F7" w:rsidRPr="00D13BCE">
          <w:rPr>
            <w:rStyle w:val="a3"/>
            <w:noProof/>
          </w:rPr>
          <w:t xml:space="preserve">4.1.5 </w:t>
        </w:r>
        <w:r w:rsidR="001834F7" w:rsidRPr="00D13BCE">
          <w:rPr>
            <w:rStyle w:val="a3"/>
            <w:noProof/>
          </w:rPr>
          <w:t>电机驱动模块</w:t>
        </w:r>
        <w:r w:rsidR="001834F7">
          <w:rPr>
            <w:noProof/>
            <w:webHidden/>
          </w:rPr>
          <w:tab/>
        </w:r>
        <w:r w:rsidR="001834F7">
          <w:rPr>
            <w:noProof/>
            <w:webHidden/>
          </w:rPr>
          <w:fldChar w:fldCharType="begin"/>
        </w:r>
        <w:r w:rsidR="001834F7">
          <w:rPr>
            <w:noProof/>
            <w:webHidden/>
          </w:rPr>
          <w:instrText xml:space="preserve"> PAGEREF _Toc104227432 \h </w:instrText>
        </w:r>
        <w:r w:rsidR="001834F7">
          <w:rPr>
            <w:noProof/>
            <w:webHidden/>
          </w:rPr>
        </w:r>
        <w:r w:rsidR="001834F7">
          <w:rPr>
            <w:noProof/>
            <w:webHidden/>
          </w:rPr>
          <w:fldChar w:fldCharType="separate"/>
        </w:r>
        <w:r w:rsidR="001834F7">
          <w:rPr>
            <w:noProof/>
            <w:webHidden/>
          </w:rPr>
          <w:t>22</w:t>
        </w:r>
        <w:r w:rsidR="001834F7">
          <w:rPr>
            <w:noProof/>
            <w:webHidden/>
          </w:rPr>
          <w:fldChar w:fldCharType="end"/>
        </w:r>
      </w:hyperlink>
    </w:p>
    <w:p w14:paraId="1A62CCBF" w14:textId="665A4B5B" w:rsidR="001834F7" w:rsidRDefault="00A90161">
      <w:pPr>
        <w:pStyle w:val="TOC3"/>
        <w:tabs>
          <w:tab w:val="right" w:leader="dot" w:pos="9516"/>
        </w:tabs>
        <w:ind w:left="480"/>
        <w:rPr>
          <w:rFonts w:asciiTheme="minorHAnsi" w:eastAsiaTheme="minorEastAsia" w:hAnsiTheme="minorHAnsi" w:cstheme="minorBidi"/>
          <w:iCs w:val="0"/>
          <w:noProof/>
          <w:sz w:val="21"/>
          <w:szCs w:val="22"/>
        </w:rPr>
      </w:pPr>
      <w:hyperlink w:anchor="_Toc104227433" w:history="1">
        <w:r w:rsidR="001834F7" w:rsidRPr="00D13BCE">
          <w:rPr>
            <w:rStyle w:val="a3"/>
            <w:noProof/>
          </w:rPr>
          <w:t xml:space="preserve">4.1.6 </w:t>
        </w:r>
        <w:r w:rsidR="001834F7" w:rsidRPr="00D13BCE">
          <w:rPr>
            <w:rStyle w:val="a3"/>
            <w:noProof/>
          </w:rPr>
          <w:t>云台舵机</w:t>
        </w:r>
        <w:r w:rsidR="001834F7">
          <w:rPr>
            <w:noProof/>
            <w:webHidden/>
          </w:rPr>
          <w:tab/>
        </w:r>
        <w:r w:rsidR="001834F7">
          <w:rPr>
            <w:noProof/>
            <w:webHidden/>
          </w:rPr>
          <w:fldChar w:fldCharType="begin"/>
        </w:r>
        <w:r w:rsidR="001834F7">
          <w:rPr>
            <w:noProof/>
            <w:webHidden/>
          </w:rPr>
          <w:instrText xml:space="preserve"> PAGEREF _Toc104227433 \h </w:instrText>
        </w:r>
        <w:r w:rsidR="001834F7">
          <w:rPr>
            <w:noProof/>
            <w:webHidden/>
          </w:rPr>
        </w:r>
        <w:r w:rsidR="001834F7">
          <w:rPr>
            <w:noProof/>
            <w:webHidden/>
          </w:rPr>
          <w:fldChar w:fldCharType="separate"/>
        </w:r>
        <w:r w:rsidR="001834F7">
          <w:rPr>
            <w:noProof/>
            <w:webHidden/>
          </w:rPr>
          <w:t>24</w:t>
        </w:r>
        <w:r w:rsidR="001834F7">
          <w:rPr>
            <w:noProof/>
            <w:webHidden/>
          </w:rPr>
          <w:fldChar w:fldCharType="end"/>
        </w:r>
      </w:hyperlink>
    </w:p>
    <w:p w14:paraId="5B557F58" w14:textId="706C06A2" w:rsidR="001834F7" w:rsidRDefault="00A90161">
      <w:pPr>
        <w:pStyle w:val="TOC3"/>
        <w:tabs>
          <w:tab w:val="right" w:leader="dot" w:pos="9516"/>
        </w:tabs>
        <w:ind w:left="480"/>
        <w:rPr>
          <w:rFonts w:asciiTheme="minorHAnsi" w:eastAsiaTheme="minorEastAsia" w:hAnsiTheme="minorHAnsi" w:cstheme="minorBidi"/>
          <w:iCs w:val="0"/>
          <w:noProof/>
          <w:sz w:val="21"/>
          <w:szCs w:val="22"/>
        </w:rPr>
      </w:pPr>
      <w:hyperlink w:anchor="_Toc104227434" w:history="1">
        <w:r w:rsidR="001834F7" w:rsidRPr="00D13BCE">
          <w:rPr>
            <w:rStyle w:val="a3"/>
            <w:noProof/>
          </w:rPr>
          <w:t xml:space="preserve">4.1.7 </w:t>
        </w:r>
        <w:r w:rsidR="001834F7" w:rsidRPr="00D13BCE">
          <w:rPr>
            <w:rStyle w:val="a3"/>
            <w:noProof/>
          </w:rPr>
          <w:t>摄像头</w:t>
        </w:r>
        <w:r w:rsidR="001834F7">
          <w:rPr>
            <w:noProof/>
            <w:webHidden/>
          </w:rPr>
          <w:tab/>
        </w:r>
        <w:r w:rsidR="001834F7">
          <w:rPr>
            <w:noProof/>
            <w:webHidden/>
          </w:rPr>
          <w:fldChar w:fldCharType="begin"/>
        </w:r>
        <w:r w:rsidR="001834F7">
          <w:rPr>
            <w:noProof/>
            <w:webHidden/>
          </w:rPr>
          <w:instrText xml:space="preserve"> PAGEREF _Toc104227434 \h </w:instrText>
        </w:r>
        <w:r w:rsidR="001834F7">
          <w:rPr>
            <w:noProof/>
            <w:webHidden/>
          </w:rPr>
        </w:r>
        <w:r w:rsidR="001834F7">
          <w:rPr>
            <w:noProof/>
            <w:webHidden/>
          </w:rPr>
          <w:fldChar w:fldCharType="separate"/>
        </w:r>
        <w:r w:rsidR="001834F7">
          <w:rPr>
            <w:noProof/>
            <w:webHidden/>
          </w:rPr>
          <w:t>26</w:t>
        </w:r>
        <w:r w:rsidR="001834F7">
          <w:rPr>
            <w:noProof/>
            <w:webHidden/>
          </w:rPr>
          <w:fldChar w:fldCharType="end"/>
        </w:r>
      </w:hyperlink>
    </w:p>
    <w:p w14:paraId="7A034981" w14:textId="011D4A2B" w:rsidR="001834F7" w:rsidRDefault="00A90161">
      <w:pPr>
        <w:pStyle w:val="TOC3"/>
        <w:tabs>
          <w:tab w:val="right" w:leader="dot" w:pos="9516"/>
        </w:tabs>
        <w:ind w:left="480"/>
        <w:rPr>
          <w:rFonts w:asciiTheme="minorHAnsi" w:eastAsiaTheme="minorEastAsia" w:hAnsiTheme="minorHAnsi" w:cstheme="minorBidi"/>
          <w:iCs w:val="0"/>
          <w:noProof/>
          <w:sz w:val="21"/>
          <w:szCs w:val="22"/>
        </w:rPr>
      </w:pPr>
      <w:hyperlink w:anchor="_Toc104227435" w:history="1">
        <w:r w:rsidR="001834F7" w:rsidRPr="00D13BCE">
          <w:rPr>
            <w:rStyle w:val="a3"/>
            <w:noProof/>
          </w:rPr>
          <w:t xml:space="preserve">4.1.8 </w:t>
        </w:r>
        <w:r w:rsidR="001834F7" w:rsidRPr="00D13BCE">
          <w:rPr>
            <w:rStyle w:val="a3"/>
            <w:noProof/>
          </w:rPr>
          <w:t>供电模块</w:t>
        </w:r>
        <w:r w:rsidR="001834F7">
          <w:rPr>
            <w:noProof/>
            <w:webHidden/>
          </w:rPr>
          <w:tab/>
        </w:r>
        <w:r w:rsidR="001834F7">
          <w:rPr>
            <w:noProof/>
            <w:webHidden/>
          </w:rPr>
          <w:fldChar w:fldCharType="begin"/>
        </w:r>
        <w:r w:rsidR="001834F7">
          <w:rPr>
            <w:noProof/>
            <w:webHidden/>
          </w:rPr>
          <w:instrText xml:space="preserve"> PAGEREF _Toc104227435 \h </w:instrText>
        </w:r>
        <w:r w:rsidR="001834F7">
          <w:rPr>
            <w:noProof/>
            <w:webHidden/>
          </w:rPr>
        </w:r>
        <w:r w:rsidR="001834F7">
          <w:rPr>
            <w:noProof/>
            <w:webHidden/>
          </w:rPr>
          <w:fldChar w:fldCharType="separate"/>
        </w:r>
        <w:r w:rsidR="001834F7">
          <w:rPr>
            <w:noProof/>
            <w:webHidden/>
          </w:rPr>
          <w:t>27</w:t>
        </w:r>
        <w:r w:rsidR="001834F7">
          <w:rPr>
            <w:noProof/>
            <w:webHidden/>
          </w:rPr>
          <w:fldChar w:fldCharType="end"/>
        </w:r>
      </w:hyperlink>
    </w:p>
    <w:p w14:paraId="6B27C156" w14:textId="7B7BA3C9" w:rsidR="001834F7" w:rsidRDefault="00A90161">
      <w:pPr>
        <w:pStyle w:val="TOC2"/>
        <w:tabs>
          <w:tab w:val="right" w:leader="dot" w:pos="9516"/>
        </w:tabs>
        <w:ind w:left="240"/>
        <w:rPr>
          <w:rFonts w:asciiTheme="minorHAnsi" w:eastAsiaTheme="minorEastAsia" w:hAnsiTheme="minorHAnsi" w:cstheme="minorBidi"/>
          <w:noProof/>
          <w:sz w:val="21"/>
          <w:szCs w:val="22"/>
        </w:rPr>
      </w:pPr>
      <w:hyperlink w:anchor="_Toc104227436" w:history="1">
        <w:r w:rsidR="001834F7" w:rsidRPr="00D13BCE">
          <w:rPr>
            <w:rStyle w:val="a3"/>
            <w:noProof/>
          </w:rPr>
          <w:t xml:space="preserve">4.2 </w:t>
        </w:r>
        <w:r w:rsidR="001834F7" w:rsidRPr="00D13BCE">
          <w:rPr>
            <w:rStyle w:val="a3"/>
            <w:noProof/>
          </w:rPr>
          <w:t>总体硬件电路设计</w:t>
        </w:r>
        <w:r w:rsidR="001834F7">
          <w:rPr>
            <w:noProof/>
            <w:webHidden/>
          </w:rPr>
          <w:tab/>
        </w:r>
        <w:r w:rsidR="001834F7">
          <w:rPr>
            <w:noProof/>
            <w:webHidden/>
          </w:rPr>
          <w:fldChar w:fldCharType="begin"/>
        </w:r>
        <w:r w:rsidR="001834F7">
          <w:rPr>
            <w:noProof/>
            <w:webHidden/>
          </w:rPr>
          <w:instrText xml:space="preserve"> PAGEREF _Toc104227436 \h </w:instrText>
        </w:r>
        <w:r w:rsidR="001834F7">
          <w:rPr>
            <w:noProof/>
            <w:webHidden/>
          </w:rPr>
        </w:r>
        <w:r w:rsidR="001834F7">
          <w:rPr>
            <w:noProof/>
            <w:webHidden/>
          </w:rPr>
          <w:fldChar w:fldCharType="separate"/>
        </w:r>
        <w:r w:rsidR="001834F7">
          <w:rPr>
            <w:noProof/>
            <w:webHidden/>
          </w:rPr>
          <w:t>28</w:t>
        </w:r>
        <w:r w:rsidR="001834F7">
          <w:rPr>
            <w:noProof/>
            <w:webHidden/>
          </w:rPr>
          <w:fldChar w:fldCharType="end"/>
        </w:r>
      </w:hyperlink>
    </w:p>
    <w:p w14:paraId="6F30FA99" w14:textId="5C5C7051" w:rsidR="001834F7" w:rsidRDefault="00A90161">
      <w:pPr>
        <w:pStyle w:val="TOC1"/>
        <w:rPr>
          <w:rFonts w:asciiTheme="minorHAnsi" w:eastAsiaTheme="minorEastAsia" w:hAnsiTheme="minorHAnsi" w:cstheme="minorBidi"/>
          <w:b w:val="0"/>
          <w:bCs w:val="0"/>
          <w:noProof/>
          <w:sz w:val="21"/>
          <w:szCs w:val="22"/>
        </w:rPr>
      </w:pPr>
      <w:hyperlink w:anchor="_Toc104227437" w:history="1">
        <w:r w:rsidR="001834F7" w:rsidRPr="00D13BCE">
          <w:rPr>
            <w:rStyle w:val="a3"/>
            <w:noProof/>
          </w:rPr>
          <w:t xml:space="preserve">5 </w:t>
        </w:r>
        <w:r w:rsidR="001834F7" w:rsidRPr="00D13BCE">
          <w:rPr>
            <w:rStyle w:val="a3"/>
            <w:noProof/>
          </w:rPr>
          <w:t>系统软件设计和仿真分析</w:t>
        </w:r>
        <w:r w:rsidR="001834F7">
          <w:rPr>
            <w:noProof/>
            <w:webHidden/>
          </w:rPr>
          <w:tab/>
        </w:r>
        <w:r w:rsidR="001834F7">
          <w:rPr>
            <w:noProof/>
            <w:webHidden/>
          </w:rPr>
          <w:fldChar w:fldCharType="begin"/>
        </w:r>
        <w:r w:rsidR="001834F7">
          <w:rPr>
            <w:noProof/>
            <w:webHidden/>
          </w:rPr>
          <w:instrText xml:space="preserve"> PAGEREF _Toc104227437 \h </w:instrText>
        </w:r>
        <w:r w:rsidR="001834F7">
          <w:rPr>
            <w:noProof/>
            <w:webHidden/>
          </w:rPr>
        </w:r>
        <w:r w:rsidR="001834F7">
          <w:rPr>
            <w:noProof/>
            <w:webHidden/>
          </w:rPr>
          <w:fldChar w:fldCharType="separate"/>
        </w:r>
        <w:r w:rsidR="001834F7">
          <w:rPr>
            <w:noProof/>
            <w:webHidden/>
          </w:rPr>
          <w:t>29</w:t>
        </w:r>
        <w:r w:rsidR="001834F7">
          <w:rPr>
            <w:noProof/>
            <w:webHidden/>
          </w:rPr>
          <w:fldChar w:fldCharType="end"/>
        </w:r>
      </w:hyperlink>
    </w:p>
    <w:p w14:paraId="450AB140" w14:textId="4CD479B8" w:rsidR="001834F7" w:rsidRDefault="00A90161">
      <w:pPr>
        <w:pStyle w:val="TOC2"/>
        <w:tabs>
          <w:tab w:val="right" w:leader="dot" w:pos="9516"/>
        </w:tabs>
        <w:ind w:left="240"/>
        <w:rPr>
          <w:rFonts w:asciiTheme="minorHAnsi" w:eastAsiaTheme="minorEastAsia" w:hAnsiTheme="minorHAnsi" w:cstheme="minorBidi"/>
          <w:noProof/>
          <w:sz w:val="21"/>
          <w:szCs w:val="22"/>
        </w:rPr>
      </w:pPr>
      <w:hyperlink w:anchor="_Toc104227438" w:history="1">
        <w:r w:rsidR="001834F7" w:rsidRPr="00D13BCE">
          <w:rPr>
            <w:rStyle w:val="a3"/>
            <w:noProof/>
          </w:rPr>
          <w:t xml:space="preserve">5.1 </w:t>
        </w:r>
        <w:r w:rsidR="001834F7" w:rsidRPr="00D13BCE">
          <w:rPr>
            <w:rStyle w:val="a3"/>
            <w:noProof/>
          </w:rPr>
          <w:t>捡球小车程序主流程图</w:t>
        </w:r>
        <w:r w:rsidR="001834F7">
          <w:rPr>
            <w:noProof/>
            <w:webHidden/>
          </w:rPr>
          <w:tab/>
        </w:r>
        <w:r w:rsidR="001834F7">
          <w:rPr>
            <w:noProof/>
            <w:webHidden/>
          </w:rPr>
          <w:fldChar w:fldCharType="begin"/>
        </w:r>
        <w:r w:rsidR="001834F7">
          <w:rPr>
            <w:noProof/>
            <w:webHidden/>
          </w:rPr>
          <w:instrText xml:space="preserve"> PAGEREF _Toc104227438 \h </w:instrText>
        </w:r>
        <w:r w:rsidR="001834F7">
          <w:rPr>
            <w:noProof/>
            <w:webHidden/>
          </w:rPr>
        </w:r>
        <w:r w:rsidR="001834F7">
          <w:rPr>
            <w:noProof/>
            <w:webHidden/>
          </w:rPr>
          <w:fldChar w:fldCharType="separate"/>
        </w:r>
        <w:r w:rsidR="001834F7">
          <w:rPr>
            <w:noProof/>
            <w:webHidden/>
          </w:rPr>
          <w:t>29</w:t>
        </w:r>
        <w:r w:rsidR="001834F7">
          <w:rPr>
            <w:noProof/>
            <w:webHidden/>
          </w:rPr>
          <w:fldChar w:fldCharType="end"/>
        </w:r>
      </w:hyperlink>
    </w:p>
    <w:p w14:paraId="463EACDB" w14:textId="61A27F54" w:rsidR="001834F7" w:rsidRDefault="00A90161">
      <w:pPr>
        <w:pStyle w:val="TOC2"/>
        <w:tabs>
          <w:tab w:val="right" w:leader="dot" w:pos="9516"/>
        </w:tabs>
        <w:ind w:left="240"/>
        <w:rPr>
          <w:rFonts w:asciiTheme="minorHAnsi" w:eastAsiaTheme="minorEastAsia" w:hAnsiTheme="minorHAnsi" w:cstheme="minorBidi"/>
          <w:noProof/>
          <w:sz w:val="21"/>
          <w:szCs w:val="22"/>
        </w:rPr>
      </w:pPr>
      <w:hyperlink w:anchor="_Toc104227439" w:history="1">
        <w:r w:rsidR="001834F7" w:rsidRPr="00D13BCE">
          <w:rPr>
            <w:rStyle w:val="a3"/>
            <w:noProof/>
          </w:rPr>
          <w:t xml:space="preserve">5.2 </w:t>
        </w:r>
        <w:r w:rsidR="001834F7" w:rsidRPr="00D13BCE">
          <w:rPr>
            <w:rStyle w:val="a3"/>
            <w:noProof/>
          </w:rPr>
          <w:t>开发环境搭建</w:t>
        </w:r>
        <w:r w:rsidR="001834F7">
          <w:rPr>
            <w:noProof/>
            <w:webHidden/>
          </w:rPr>
          <w:tab/>
        </w:r>
        <w:r w:rsidR="001834F7">
          <w:rPr>
            <w:noProof/>
            <w:webHidden/>
          </w:rPr>
          <w:fldChar w:fldCharType="begin"/>
        </w:r>
        <w:r w:rsidR="001834F7">
          <w:rPr>
            <w:noProof/>
            <w:webHidden/>
          </w:rPr>
          <w:instrText xml:space="preserve"> PAGEREF _Toc104227439 \h </w:instrText>
        </w:r>
        <w:r w:rsidR="001834F7">
          <w:rPr>
            <w:noProof/>
            <w:webHidden/>
          </w:rPr>
        </w:r>
        <w:r w:rsidR="001834F7">
          <w:rPr>
            <w:noProof/>
            <w:webHidden/>
          </w:rPr>
          <w:fldChar w:fldCharType="separate"/>
        </w:r>
        <w:r w:rsidR="001834F7">
          <w:rPr>
            <w:noProof/>
            <w:webHidden/>
          </w:rPr>
          <w:t>30</w:t>
        </w:r>
        <w:r w:rsidR="001834F7">
          <w:rPr>
            <w:noProof/>
            <w:webHidden/>
          </w:rPr>
          <w:fldChar w:fldCharType="end"/>
        </w:r>
      </w:hyperlink>
    </w:p>
    <w:p w14:paraId="6D7A27C5" w14:textId="7F1BECF3" w:rsidR="001834F7" w:rsidRDefault="00A90161">
      <w:pPr>
        <w:pStyle w:val="TOC3"/>
        <w:tabs>
          <w:tab w:val="right" w:leader="dot" w:pos="9516"/>
        </w:tabs>
        <w:ind w:left="480"/>
        <w:rPr>
          <w:rFonts w:asciiTheme="minorHAnsi" w:eastAsiaTheme="minorEastAsia" w:hAnsiTheme="minorHAnsi" w:cstheme="minorBidi"/>
          <w:iCs w:val="0"/>
          <w:noProof/>
          <w:sz w:val="21"/>
          <w:szCs w:val="22"/>
        </w:rPr>
      </w:pPr>
      <w:hyperlink w:anchor="_Toc104227440" w:history="1">
        <w:r w:rsidR="001834F7" w:rsidRPr="00D13BCE">
          <w:rPr>
            <w:rStyle w:val="a3"/>
            <w:noProof/>
          </w:rPr>
          <w:t>5.2.1 IDE</w:t>
        </w:r>
        <w:r w:rsidR="001834F7" w:rsidRPr="00D13BCE">
          <w:rPr>
            <w:rStyle w:val="a3"/>
            <w:noProof/>
          </w:rPr>
          <w:t>选择</w:t>
        </w:r>
        <w:r w:rsidR="001834F7">
          <w:rPr>
            <w:noProof/>
            <w:webHidden/>
          </w:rPr>
          <w:tab/>
        </w:r>
        <w:r w:rsidR="001834F7">
          <w:rPr>
            <w:noProof/>
            <w:webHidden/>
          </w:rPr>
          <w:fldChar w:fldCharType="begin"/>
        </w:r>
        <w:r w:rsidR="001834F7">
          <w:rPr>
            <w:noProof/>
            <w:webHidden/>
          </w:rPr>
          <w:instrText xml:space="preserve"> PAGEREF _Toc104227440 \h </w:instrText>
        </w:r>
        <w:r w:rsidR="001834F7">
          <w:rPr>
            <w:noProof/>
            <w:webHidden/>
          </w:rPr>
        </w:r>
        <w:r w:rsidR="001834F7">
          <w:rPr>
            <w:noProof/>
            <w:webHidden/>
          </w:rPr>
          <w:fldChar w:fldCharType="separate"/>
        </w:r>
        <w:r w:rsidR="001834F7">
          <w:rPr>
            <w:noProof/>
            <w:webHidden/>
          </w:rPr>
          <w:t>30</w:t>
        </w:r>
        <w:r w:rsidR="001834F7">
          <w:rPr>
            <w:noProof/>
            <w:webHidden/>
          </w:rPr>
          <w:fldChar w:fldCharType="end"/>
        </w:r>
      </w:hyperlink>
    </w:p>
    <w:p w14:paraId="0254A516" w14:textId="3DBEBFAC" w:rsidR="001834F7" w:rsidRDefault="00A90161">
      <w:pPr>
        <w:pStyle w:val="TOC3"/>
        <w:tabs>
          <w:tab w:val="right" w:leader="dot" w:pos="9516"/>
        </w:tabs>
        <w:ind w:left="480"/>
        <w:rPr>
          <w:rFonts w:asciiTheme="minorHAnsi" w:eastAsiaTheme="minorEastAsia" w:hAnsiTheme="minorHAnsi" w:cstheme="minorBidi"/>
          <w:iCs w:val="0"/>
          <w:noProof/>
          <w:sz w:val="21"/>
          <w:szCs w:val="22"/>
        </w:rPr>
      </w:pPr>
      <w:hyperlink w:anchor="_Toc104227441" w:history="1">
        <w:r w:rsidR="001834F7" w:rsidRPr="00D13BCE">
          <w:rPr>
            <w:rStyle w:val="a3"/>
            <w:noProof/>
          </w:rPr>
          <w:t xml:space="preserve">5.2.2 </w:t>
        </w:r>
        <w:r w:rsidR="001834F7" w:rsidRPr="00D13BCE">
          <w:rPr>
            <w:rStyle w:val="a3"/>
            <w:noProof/>
          </w:rPr>
          <w:t>树莓派操作系统选择</w:t>
        </w:r>
        <w:r w:rsidR="001834F7">
          <w:rPr>
            <w:noProof/>
            <w:webHidden/>
          </w:rPr>
          <w:tab/>
        </w:r>
        <w:r w:rsidR="001834F7">
          <w:rPr>
            <w:noProof/>
            <w:webHidden/>
          </w:rPr>
          <w:fldChar w:fldCharType="begin"/>
        </w:r>
        <w:r w:rsidR="001834F7">
          <w:rPr>
            <w:noProof/>
            <w:webHidden/>
          </w:rPr>
          <w:instrText xml:space="preserve"> PAGEREF _Toc104227441 \h </w:instrText>
        </w:r>
        <w:r w:rsidR="001834F7">
          <w:rPr>
            <w:noProof/>
            <w:webHidden/>
          </w:rPr>
        </w:r>
        <w:r w:rsidR="001834F7">
          <w:rPr>
            <w:noProof/>
            <w:webHidden/>
          </w:rPr>
          <w:fldChar w:fldCharType="separate"/>
        </w:r>
        <w:r w:rsidR="001834F7">
          <w:rPr>
            <w:noProof/>
            <w:webHidden/>
          </w:rPr>
          <w:t>30</w:t>
        </w:r>
        <w:r w:rsidR="001834F7">
          <w:rPr>
            <w:noProof/>
            <w:webHidden/>
          </w:rPr>
          <w:fldChar w:fldCharType="end"/>
        </w:r>
      </w:hyperlink>
    </w:p>
    <w:p w14:paraId="044DDB7E" w14:textId="0FF01973" w:rsidR="001834F7" w:rsidRDefault="00A90161">
      <w:pPr>
        <w:pStyle w:val="TOC3"/>
        <w:tabs>
          <w:tab w:val="right" w:leader="dot" w:pos="9516"/>
        </w:tabs>
        <w:ind w:left="480"/>
        <w:rPr>
          <w:rFonts w:asciiTheme="minorHAnsi" w:eastAsiaTheme="minorEastAsia" w:hAnsiTheme="minorHAnsi" w:cstheme="minorBidi"/>
          <w:iCs w:val="0"/>
          <w:noProof/>
          <w:sz w:val="21"/>
          <w:szCs w:val="22"/>
        </w:rPr>
      </w:pPr>
      <w:hyperlink w:anchor="_Toc104227442" w:history="1">
        <w:r w:rsidR="001834F7" w:rsidRPr="00D13BCE">
          <w:rPr>
            <w:rStyle w:val="a3"/>
            <w:noProof/>
          </w:rPr>
          <w:t xml:space="preserve">5.2.3 </w:t>
        </w:r>
        <w:r w:rsidR="001834F7" w:rsidRPr="00D13BCE">
          <w:rPr>
            <w:rStyle w:val="a3"/>
            <w:noProof/>
          </w:rPr>
          <w:t>树莓派配置</w:t>
        </w:r>
        <w:r w:rsidR="001834F7">
          <w:rPr>
            <w:noProof/>
            <w:webHidden/>
          </w:rPr>
          <w:tab/>
        </w:r>
        <w:r w:rsidR="001834F7">
          <w:rPr>
            <w:noProof/>
            <w:webHidden/>
          </w:rPr>
          <w:fldChar w:fldCharType="begin"/>
        </w:r>
        <w:r w:rsidR="001834F7">
          <w:rPr>
            <w:noProof/>
            <w:webHidden/>
          </w:rPr>
          <w:instrText xml:space="preserve"> PAGEREF _Toc104227442 \h </w:instrText>
        </w:r>
        <w:r w:rsidR="001834F7">
          <w:rPr>
            <w:noProof/>
            <w:webHidden/>
          </w:rPr>
        </w:r>
        <w:r w:rsidR="001834F7">
          <w:rPr>
            <w:noProof/>
            <w:webHidden/>
          </w:rPr>
          <w:fldChar w:fldCharType="separate"/>
        </w:r>
        <w:r w:rsidR="001834F7">
          <w:rPr>
            <w:noProof/>
            <w:webHidden/>
          </w:rPr>
          <w:t>31</w:t>
        </w:r>
        <w:r w:rsidR="001834F7">
          <w:rPr>
            <w:noProof/>
            <w:webHidden/>
          </w:rPr>
          <w:fldChar w:fldCharType="end"/>
        </w:r>
      </w:hyperlink>
    </w:p>
    <w:p w14:paraId="39EA217B" w14:textId="6155271A" w:rsidR="001834F7" w:rsidRDefault="00A90161">
      <w:pPr>
        <w:pStyle w:val="TOC3"/>
        <w:tabs>
          <w:tab w:val="right" w:leader="dot" w:pos="9516"/>
        </w:tabs>
        <w:ind w:left="480"/>
        <w:rPr>
          <w:rFonts w:asciiTheme="minorHAnsi" w:eastAsiaTheme="minorEastAsia" w:hAnsiTheme="minorHAnsi" w:cstheme="minorBidi"/>
          <w:iCs w:val="0"/>
          <w:noProof/>
          <w:sz w:val="21"/>
          <w:szCs w:val="22"/>
        </w:rPr>
      </w:pPr>
      <w:hyperlink w:anchor="_Toc104227443" w:history="1">
        <w:r w:rsidR="001834F7" w:rsidRPr="00D13BCE">
          <w:rPr>
            <w:rStyle w:val="a3"/>
            <w:noProof/>
          </w:rPr>
          <w:t>5.2.4 OpenCV</w:t>
        </w:r>
        <w:r w:rsidR="001834F7" w:rsidRPr="00D13BCE">
          <w:rPr>
            <w:rStyle w:val="a3"/>
            <w:noProof/>
          </w:rPr>
          <w:t>环境搭建</w:t>
        </w:r>
        <w:r w:rsidR="001834F7">
          <w:rPr>
            <w:noProof/>
            <w:webHidden/>
          </w:rPr>
          <w:tab/>
        </w:r>
        <w:r w:rsidR="001834F7">
          <w:rPr>
            <w:noProof/>
            <w:webHidden/>
          </w:rPr>
          <w:fldChar w:fldCharType="begin"/>
        </w:r>
        <w:r w:rsidR="001834F7">
          <w:rPr>
            <w:noProof/>
            <w:webHidden/>
          </w:rPr>
          <w:instrText xml:space="preserve"> PAGEREF _Toc104227443 \h </w:instrText>
        </w:r>
        <w:r w:rsidR="001834F7">
          <w:rPr>
            <w:noProof/>
            <w:webHidden/>
          </w:rPr>
        </w:r>
        <w:r w:rsidR="001834F7">
          <w:rPr>
            <w:noProof/>
            <w:webHidden/>
          </w:rPr>
          <w:fldChar w:fldCharType="separate"/>
        </w:r>
        <w:r w:rsidR="001834F7">
          <w:rPr>
            <w:noProof/>
            <w:webHidden/>
          </w:rPr>
          <w:t>32</w:t>
        </w:r>
        <w:r w:rsidR="001834F7">
          <w:rPr>
            <w:noProof/>
            <w:webHidden/>
          </w:rPr>
          <w:fldChar w:fldCharType="end"/>
        </w:r>
      </w:hyperlink>
    </w:p>
    <w:p w14:paraId="661338B3" w14:textId="16F8053A" w:rsidR="001834F7" w:rsidRDefault="00A90161">
      <w:pPr>
        <w:pStyle w:val="TOC2"/>
        <w:tabs>
          <w:tab w:val="right" w:leader="dot" w:pos="9516"/>
        </w:tabs>
        <w:ind w:left="240"/>
        <w:rPr>
          <w:rFonts w:asciiTheme="minorHAnsi" w:eastAsiaTheme="minorEastAsia" w:hAnsiTheme="minorHAnsi" w:cstheme="minorBidi"/>
          <w:noProof/>
          <w:sz w:val="21"/>
          <w:szCs w:val="22"/>
        </w:rPr>
      </w:pPr>
      <w:hyperlink w:anchor="_Toc104227444" w:history="1">
        <w:r w:rsidR="001834F7" w:rsidRPr="00D13BCE">
          <w:rPr>
            <w:rStyle w:val="a3"/>
            <w:noProof/>
          </w:rPr>
          <w:t xml:space="preserve">5.3 </w:t>
        </w:r>
        <w:r w:rsidR="001834F7" w:rsidRPr="00D13BCE">
          <w:rPr>
            <w:rStyle w:val="a3"/>
            <w:noProof/>
          </w:rPr>
          <w:t>捡球小车与客户端通信设计</w:t>
        </w:r>
        <w:r w:rsidR="001834F7">
          <w:rPr>
            <w:noProof/>
            <w:webHidden/>
          </w:rPr>
          <w:tab/>
        </w:r>
        <w:r w:rsidR="001834F7">
          <w:rPr>
            <w:noProof/>
            <w:webHidden/>
          </w:rPr>
          <w:fldChar w:fldCharType="begin"/>
        </w:r>
        <w:r w:rsidR="001834F7">
          <w:rPr>
            <w:noProof/>
            <w:webHidden/>
          </w:rPr>
          <w:instrText xml:space="preserve"> PAGEREF _Toc104227444 \h </w:instrText>
        </w:r>
        <w:r w:rsidR="001834F7">
          <w:rPr>
            <w:noProof/>
            <w:webHidden/>
          </w:rPr>
        </w:r>
        <w:r w:rsidR="001834F7">
          <w:rPr>
            <w:noProof/>
            <w:webHidden/>
          </w:rPr>
          <w:fldChar w:fldCharType="separate"/>
        </w:r>
        <w:r w:rsidR="001834F7">
          <w:rPr>
            <w:noProof/>
            <w:webHidden/>
          </w:rPr>
          <w:t>32</w:t>
        </w:r>
        <w:r w:rsidR="001834F7">
          <w:rPr>
            <w:noProof/>
            <w:webHidden/>
          </w:rPr>
          <w:fldChar w:fldCharType="end"/>
        </w:r>
      </w:hyperlink>
    </w:p>
    <w:p w14:paraId="0A731175" w14:textId="222E04CD" w:rsidR="001834F7" w:rsidRDefault="00A90161">
      <w:pPr>
        <w:pStyle w:val="TOC2"/>
        <w:tabs>
          <w:tab w:val="right" w:leader="dot" w:pos="9516"/>
        </w:tabs>
        <w:ind w:left="240"/>
        <w:rPr>
          <w:rFonts w:asciiTheme="minorHAnsi" w:eastAsiaTheme="minorEastAsia" w:hAnsiTheme="minorHAnsi" w:cstheme="minorBidi"/>
          <w:noProof/>
          <w:sz w:val="21"/>
          <w:szCs w:val="22"/>
        </w:rPr>
      </w:pPr>
      <w:hyperlink w:anchor="_Toc104227445" w:history="1">
        <w:r w:rsidR="001834F7" w:rsidRPr="00D13BCE">
          <w:rPr>
            <w:rStyle w:val="a3"/>
            <w:noProof/>
          </w:rPr>
          <w:t xml:space="preserve">5.4 </w:t>
        </w:r>
        <w:r w:rsidR="001834F7" w:rsidRPr="00D13BCE">
          <w:rPr>
            <w:rStyle w:val="a3"/>
            <w:noProof/>
          </w:rPr>
          <w:t>乒乓球识别程序</w:t>
        </w:r>
        <w:r w:rsidR="001834F7">
          <w:rPr>
            <w:noProof/>
            <w:webHidden/>
          </w:rPr>
          <w:tab/>
        </w:r>
        <w:r w:rsidR="001834F7">
          <w:rPr>
            <w:noProof/>
            <w:webHidden/>
          </w:rPr>
          <w:fldChar w:fldCharType="begin"/>
        </w:r>
        <w:r w:rsidR="001834F7">
          <w:rPr>
            <w:noProof/>
            <w:webHidden/>
          </w:rPr>
          <w:instrText xml:space="preserve"> PAGEREF _Toc104227445 \h </w:instrText>
        </w:r>
        <w:r w:rsidR="001834F7">
          <w:rPr>
            <w:noProof/>
            <w:webHidden/>
          </w:rPr>
        </w:r>
        <w:r w:rsidR="001834F7">
          <w:rPr>
            <w:noProof/>
            <w:webHidden/>
          </w:rPr>
          <w:fldChar w:fldCharType="separate"/>
        </w:r>
        <w:r w:rsidR="001834F7">
          <w:rPr>
            <w:noProof/>
            <w:webHidden/>
          </w:rPr>
          <w:t>39</w:t>
        </w:r>
        <w:r w:rsidR="001834F7">
          <w:rPr>
            <w:noProof/>
            <w:webHidden/>
          </w:rPr>
          <w:fldChar w:fldCharType="end"/>
        </w:r>
      </w:hyperlink>
    </w:p>
    <w:p w14:paraId="7B717497" w14:textId="5AA8F24C" w:rsidR="001834F7" w:rsidRDefault="00A90161">
      <w:pPr>
        <w:pStyle w:val="TOC2"/>
        <w:tabs>
          <w:tab w:val="right" w:leader="dot" w:pos="9516"/>
        </w:tabs>
        <w:ind w:left="240"/>
        <w:rPr>
          <w:rFonts w:asciiTheme="minorHAnsi" w:eastAsiaTheme="minorEastAsia" w:hAnsiTheme="minorHAnsi" w:cstheme="minorBidi"/>
          <w:noProof/>
          <w:sz w:val="21"/>
          <w:szCs w:val="22"/>
        </w:rPr>
      </w:pPr>
      <w:hyperlink w:anchor="_Toc104227446" w:history="1">
        <w:r w:rsidR="001834F7" w:rsidRPr="00D13BCE">
          <w:rPr>
            <w:rStyle w:val="a3"/>
            <w:noProof/>
          </w:rPr>
          <w:t xml:space="preserve">5.5 </w:t>
        </w:r>
        <w:r w:rsidR="001834F7" w:rsidRPr="00D13BCE">
          <w:rPr>
            <w:rStyle w:val="a3"/>
            <w:noProof/>
          </w:rPr>
          <w:t>捡球小车跟踪程序</w:t>
        </w:r>
        <w:r w:rsidR="001834F7">
          <w:rPr>
            <w:noProof/>
            <w:webHidden/>
          </w:rPr>
          <w:tab/>
        </w:r>
        <w:r w:rsidR="001834F7">
          <w:rPr>
            <w:noProof/>
            <w:webHidden/>
          </w:rPr>
          <w:fldChar w:fldCharType="begin"/>
        </w:r>
        <w:r w:rsidR="001834F7">
          <w:rPr>
            <w:noProof/>
            <w:webHidden/>
          </w:rPr>
          <w:instrText xml:space="preserve"> PAGEREF _Toc104227446 \h </w:instrText>
        </w:r>
        <w:r w:rsidR="001834F7">
          <w:rPr>
            <w:noProof/>
            <w:webHidden/>
          </w:rPr>
        </w:r>
        <w:r w:rsidR="001834F7">
          <w:rPr>
            <w:noProof/>
            <w:webHidden/>
          </w:rPr>
          <w:fldChar w:fldCharType="separate"/>
        </w:r>
        <w:r w:rsidR="001834F7">
          <w:rPr>
            <w:noProof/>
            <w:webHidden/>
          </w:rPr>
          <w:t>45</w:t>
        </w:r>
        <w:r w:rsidR="001834F7">
          <w:rPr>
            <w:noProof/>
            <w:webHidden/>
          </w:rPr>
          <w:fldChar w:fldCharType="end"/>
        </w:r>
      </w:hyperlink>
    </w:p>
    <w:p w14:paraId="4A92C2CF" w14:textId="4E9B4D05" w:rsidR="001834F7" w:rsidRDefault="00A90161">
      <w:pPr>
        <w:pStyle w:val="TOC2"/>
        <w:tabs>
          <w:tab w:val="right" w:leader="dot" w:pos="9516"/>
        </w:tabs>
        <w:ind w:left="240"/>
        <w:rPr>
          <w:rFonts w:asciiTheme="minorHAnsi" w:eastAsiaTheme="minorEastAsia" w:hAnsiTheme="minorHAnsi" w:cstheme="minorBidi"/>
          <w:noProof/>
          <w:sz w:val="21"/>
          <w:szCs w:val="22"/>
        </w:rPr>
      </w:pPr>
      <w:hyperlink w:anchor="_Toc104227447" w:history="1">
        <w:r w:rsidR="001834F7" w:rsidRPr="00D13BCE">
          <w:rPr>
            <w:rStyle w:val="a3"/>
            <w:noProof/>
          </w:rPr>
          <w:t xml:space="preserve">5.6 </w:t>
        </w:r>
        <w:r w:rsidR="001834F7" w:rsidRPr="00D13BCE">
          <w:rPr>
            <w:rStyle w:val="a3"/>
            <w:noProof/>
          </w:rPr>
          <w:t>避障程序</w:t>
        </w:r>
        <w:r w:rsidR="001834F7">
          <w:rPr>
            <w:noProof/>
            <w:webHidden/>
          </w:rPr>
          <w:tab/>
        </w:r>
        <w:r w:rsidR="001834F7">
          <w:rPr>
            <w:noProof/>
            <w:webHidden/>
          </w:rPr>
          <w:fldChar w:fldCharType="begin"/>
        </w:r>
        <w:r w:rsidR="001834F7">
          <w:rPr>
            <w:noProof/>
            <w:webHidden/>
          </w:rPr>
          <w:instrText xml:space="preserve"> PAGEREF _Toc104227447 \h </w:instrText>
        </w:r>
        <w:r w:rsidR="001834F7">
          <w:rPr>
            <w:noProof/>
            <w:webHidden/>
          </w:rPr>
        </w:r>
        <w:r w:rsidR="001834F7">
          <w:rPr>
            <w:noProof/>
            <w:webHidden/>
          </w:rPr>
          <w:fldChar w:fldCharType="separate"/>
        </w:r>
        <w:r w:rsidR="001834F7">
          <w:rPr>
            <w:noProof/>
            <w:webHidden/>
          </w:rPr>
          <w:t>48</w:t>
        </w:r>
        <w:r w:rsidR="001834F7">
          <w:rPr>
            <w:noProof/>
            <w:webHidden/>
          </w:rPr>
          <w:fldChar w:fldCharType="end"/>
        </w:r>
      </w:hyperlink>
    </w:p>
    <w:p w14:paraId="7B486613" w14:textId="1C7399E1" w:rsidR="001834F7" w:rsidRDefault="00A90161">
      <w:pPr>
        <w:pStyle w:val="TOC2"/>
        <w:tabs>
          <w:tab w:val="right" w:leader="dot" w:pos="9516"/>
        </w:tabs>
        <w:ind w:left="240"/>
        <w:rPr>
          <w:rFonts w:asciiTheme="minorHAnsi" w:eastAsiaTheme="minorEastAsia" w:hAnsiTheme="minorHAnsi" w:cstheme="minorBidi"/>
          <w:noProof/>
          <w:sz w:val="21"/>
          <w:szCs w:val="22"/>
        </w:rPr>
      </w:pPr>
      <w:hyperlink w:anchor="_Toc104227448" w:history="1">
        <w:r w:rsidR="001834F7" w:rsidRPr="00D13BCE">
          <w:rPr>
            <w:rStyle w:val="a3"/>
            <w:noProof/>
            <w:bdr w:val="none" w:sz="0" w:space="0" w:color="auto" w:frame="1"/>
          </w:rPr>
          <w:t xml:space="preserve">5.7 </w:t>
        </w:r>
        <w:r w:rsidR="001834F7" w:rsidRPr="00D13BCE">
          <w:rPr>
            <w:rStyle w:val="a3"/>
            <w:noProof/>
            <w:bdr w:val="none" w:sz="0" w:space="0" w:color="auto" w:frame="1"/>
          </w:rPr>
          <w:t>换点搜索程序</w:t>
        </w:r>
        <w:r w:rsidR="001834F7">
          <w:rPr>
            <w:noProof/>
            <w:webHidden/>
          </w:rPr>
          <w:tab/>
        </w:r>
        <w:r w:rsidR="001834F7">
          <w:rPr>
            <w:noProof/>
            <w:webHidden/>
          </w:rPr>
          <w:fldChar w:fldCharType="begin"/>
        </w:r>
        <w:r w:rsidR="001834F7">
          <w:rPr>
            <w:noProof/>
            <w:webHidden/>
          </w:rPr>
          <w:instrText xml:space="preserve"> PAGEREF _Toc104227448 \h </w:instrText>
        </w:r>
        <w:r w:rsidR="001834F7">
          <w:rPr>
            <w:noProof/>
            <w:webHidden/>
          </w:rPr>
        </w:r>
        <w:r w:rsidR="001834F7">
          <w:rPr>
            <w:noProof/>
            <w:webHidden/>
          </w:rPr>
          <w:fldChar w:fldCharType="separate"/>
        </w:r>
        <w:r w:rsidR="001834F7">
          <w:rPr>
            <w:noProof/>
            <w:webHidden/>
          </w:rPr>
          <w:t>53</w:t>
        </w:r>
        <w:r w:rsidR="001834F7">
          <w:rPr>
            <w:noProof/>
            <w:webHidden/>
          </w:rPr>
          <w:fldChar w:fldCharType="end"/>
        </w:r>
      </w:hyperlink>
    </w:p>
    <w:p w14:paraId="2380CFCE" w14:textId="69A00AC5" w:rsidR="001834F7" w:rsidRDefault="00A90161">
      <w:pPr>
        <w:pStyle w:val="TOC2"/>
        <w:tabs>
          <w:tab w:val="right" w:leader="dot" w:pos="9516"/>
        </w:tabs>
        <w:ind w:left="240"/>
        <w:rPr>
          <w:rFonts w:asciiTheme="minorHAnsi" w:eastAsiaTheme="minorEastAsia" w:hAnsiTheme="minorHAnsi" w:cstheme="minorBidi"/>
          <w:noProof/>
          <w:sz w:val="21"/>
          <w:szCs w:val="22"/>
        </w:rPr>
      </w:pPr>
      <w:hyperlink w:anchor="_Toc104227449" w:history="1">
        <w:r w:rsidR="001834F7" w:rsidRPr="00D13BCE">
          <w:rPr>
            <w:rStyle w:val="a3"/>
            <w:noProof/>
          </w:rPr>
          <w:t xml:space="preserve">5.8 </w:t>
        </w:r>
        <w:r w:rsidR="001834F7" w:rsidRPr="00D13BCE">
          <w:rPr>
            <w:rStyle w:val="a3"/>
            <w:noProof/>
          </w:rPr>
          <w:t>串口程序</w:t>
        </w:r>
        <w:r w:rsidR="001834F7">
          <w:rPr>
            <w:noProof/>
            <w:webHidden/>
          </w:rPr>
          <w:tab/>
        </w:r>
        <w:r w:rsidR="001834F7">
          <w:rPr>
            <w:noProof/>
            <w:webHidden/>
          </w:rPr>
          <w:fldChar w:fldCharType="begin"/>
        </w:r>
        <w:r w:rsidR="001834F7">
          <w:rPr>
            <w:noProof/>
            <w:webHidden/>
          </w:rPr>
          <w:instrText xml:space="preserve"> PAGEREF _Toc104227449 \h </w:instrText>
        </w:r>
        <w:r w:rsidR="001834F7">
          <w:rPr>
            <w:noProof/>
            <w:webHidden/>
          </w:rPr>
        </w:r>
        <w:r w:rsidR="001834F7">
          <w:rPr>
            <w:noProof/>
            <w:webHidden/>
          </w:rPr>
          <w:fldChar w:fldCharType="separate"/>
        </w:r>
        <w:r w:rsidR="001834F7">
          <w:rPr>
            <w:noProof/>
            <w:webHidden/>
          </w:rPr>
          <w:t>53</w:t>
        </w:r>
        <w:r w:rsidR="001834F7">
          <w:rPr>
            <w:noProof/>
            <w:webHidden/>
          </w:rPr>
          <w:fldChar w:fldCharType="end"/>
        </w:r>
      </w:hyperlink>
    </w:p>
    <w:p w14:paraId="1FB0D0B4" w14:textId="68278B27" w:rsidR="001834F7" w:rsidRDefault="00A90161">
      <w:pPr>
        <w:pStyle w:val="TOC1"/>
        <w:rPr>
          <w:rFonts w:asciiTheme="minorHAnsi" w:eastAsiaTheme="minorEastAsia" w:hAnsiTheme="minorHAnsi" w:cstheme="minorBidi"/>
          <w:b w:val="0"/>
          <w:bCs w:val="0"/>
          <w:noProof/>
          <w:sz w:val="21"/>
          <w:szCs w:val="22"/>
        </w:rPr>
      </w:pPr>
      <w:hyperlink w:anchor="_Toc104227450" w:history="1">
        <w:r w:rsidR="001834F7" w:rsidRPr="00D13BCE">
          <w:rPr>
            <w:rStyle w:val="a3"/>
            <w:noProof/>
          </w:rPr>
          <w:t xml:space="preserve">6 </w:t>
        </w:r>
        <w:r w:rsidR="001834F7" w:rsidRPr="00D13BCE">
          <w:rPr>
            <w:rStyle w:val="a3"/>
            <w:noProof/>
          </w:rPr>
          <w:t>结论</w:t>
        </w:r>
        <w:r w:rsidR="001834F7">
          <w:rPr>
            <w:noProof/>
            <w:webHidden/>
          </w:rPr>
          <w:tab/>
        </w:r>
        <w:r w:rsidR="001834F7">
          <w:rPr>
            <w:noProof/>
            <w:webHidden/>
          </w:rPr>
          <w:fldChar w:fldCharType="begin"/>
        </w:r>
        <w:r w:rsidR="001834F7">
          <w:rPr>
            <w:noProof/>
            <w:webHidden/>
          </w:rPr>
          <w:instrText xml:space="preserve"> PAGEREF _Toc104227450 \h </w:instrText>
        </w:r>
        <w:r w:rsidR="001834F7">
          <w:rPr>
            <w:noProof/>
            <w:webHidden/>
          </w:rPr>
        </w:r>
        <w:r w:rsidR="001834F7">
          <w:rPr>
            <w:noProof/>
            <w:webHidden/>
          </w:rPr>
          <w:fldChar w:fldCharType="separate"/>
        </w:r>
        <w:r w:rsidR="001834F7">
          <w:rPr>
            <w:noProof/>
            <w:webHidden/>
          </w:rPr>
          <w:t>56</w:t>
        </w:r>
        <w:r w:rsidR="001834F7">
          <w:rPr>
            <w:noProof/>
            <w:webHidden/>
          </w:rPr>
          <w:fldChar w:fldCharType="end"/>
        </w:r>
      </w:hyperlink>
    </w:p>
    <w:p w14:paraId="5D434C13" w14:textId="3C5CA66D" w:rsidR="001834F7" w:rsidRDefault="00A90161">
      <w:pPr>
        <w:pStyle w:val="TOC1"/>
        <w:rPr>
          <w:rFonts w:asciiTheme="minorHAnsi" w:eastAsiaTheme="minorEastAsia" w:hAnsiTheme="minorHAnsi" w:cstheme="minorBidi"/>
          <w:b w:val="0"/>
          <w:bCs w:val="0"/>
          <w:noProof/>
          <w:sz w:val="21"/>
          <w:szCs w:val="22"/>
        </w:rPr>
      </w:pPr>
      <w:hyperlink w:anchor="_Toc104227451" w:history="1">
        <w:r w:rsidR="001834F7" w:rsidRPr="00D13BCE">
          <w:rPr>
            <w:rStyle w:val="a3"/>
            <w:noProof/>
          </w:rPr>
          <w:t>参考文献</w:t>
        </w:r>
        <w:r w:rsidR="001834F7">
          <w:rPr>
            <w:noProof/>
            <w:webHidden/>
          </w:rPr>
          <w:tab/>
        </w:r>
        <w:r w:rsidR="001834F7">
          <w:rPr>
            <w:noProof/>
            <w:webHidden/>
          </w:rPr>
          <w:fldChar w:fldCharType="begin"/>
        </w:r>
        <w:r w:rsidR="001834F7">
          <w:rPr>
            <w:noProof/>
            <w:webHidden/>
          </w:rPr>
          <w:instrText xml:space="preserve"> PAGEREF _Toc104227451 \h </w:instrText>
        </w:r>
        <w:r w:rsidR="001834F7">
          <w:rPr>
            <w:noProof/>
            <w:webHidden/>
          </w:rPr>
        </w:r>
        <w:r w:rsidR="001834F7">
          <w:rPr>
            <w:noProof/>
            <w:webHidden/>
          </w:rPr>
          <w:fldChar w:fldCharType="separate"/>
        </w:r>
        <w:r w:rsidR="001834F7">
          <w:rPr>
            <w:noProof/>
            <w:webHidden/>
          </w:rPr>
          <w:t>57</w:t>
        </w:r>
        <w:r w:rsidR="001834F7">
          <w:rPr>
            <w:noProof/>
            <w:webHidden/>
          </w:rPr>
          <w:fldChar w:fldCharType="end"/>
        </w:r>
      </w:hyperlink>
    </w:p>
    <w:p w14:paraId="79CA6810" w14:textId="1AA2FFC1" w:rsidR="001834F7" w:rsidRDefault="00A90161">
      <w:pPr>
        <w:pStyle w:val="TOC1"/>
        <w:rPr>
          <w:rFonts w:asciiTheme="minorHAnsi" w:eastAsiaTheme="minorEastAsia" w:hAnsiTheme="minorHAnsi" w:cstheme="minorBidi"/>
          <w:b w:val="0"/>
          <w:bCs w:val="0"/>
          <w:noProof/>
          <w:sz w:val="21"/>
          <w:szCs w:val="22"/>
        </w:rPr>
      </w:pPr>
      <w:hyperlink w:anchor="_Toc104227452" w:history="1">
        <w:r w:rsidR="001834F7" w:rsidRPr="00D13BCE">
          <w:rPr>
            <w:rStyle w:val="a3"/>
            <w:noProof/>
          </w:rPr>
          <w:t>致谢</w:t>
        </w:r>
        <w:r w:rsidR="001834F7">
          <w:rPr>
            <w:noProof/>
            <w:webHidden/>
          </w:rPr>
          <w:tab/>
        </w:r>
        <w:r w:rsidR="001834F7">
          <w:rPr>
            <w:noProof/>
            <w:webHidden/>
          </w:rPr>
          <w:fldChar w:fldCharType="begin"/>
        </w:r>
        <w:r w:rsidR="001834F7">
          <w:rPr>
            <w:noProof/>
            <w:webHidden/>
          </w:rPr>
          <w:instrText xml:space="preserve"> PAGEREF _Toc104227452 \h </w:instrText>
        </w:r>
        <w:r w:rsidR="001834F7">
          <w:rPr>
            <w:noProof/>
            <w:webHidden/>
          </w:rPr>
        </w:r>
        <w:r w:rsidR="001834F7">
          <w:rPr>
            <w:noProof/>
            <w:webHidden/>
          </w:rPr>
          <w:fldChar w:fldCharType="separate"/>
        </w:r>
        <w:r w:rsidR="001834F7">
          <w:rPr>
            <w:noProof/>
            <w:webHidden/>
          </w:rPr>
          <w:t>59</w:t>
        </w:r>
        <w:r w:rsidR="001834F7">
          <w:rPr>
            <w:noProof/>
            <w:webHidden/>
          </w:rPr>
          <w:fldChar w:fldCharType="end"/>
        </w:r>
      </w:hyperlink>
    </w:p>
    <w:p w14:paraId="650734FB" w14:textId="4B793DC0" w:rsidR="001834F7" w:rsidRDefault="00A90161">
      <w:pPr>
        <w:pStyle w:val="TOC1"/>
        <w:rPr>
          <w:rFonts w:asciiTheme="minorHAnsi" w:eastAsiaTheme="minorEastAsia" w:hAnsiTheme="minorHAnsi" w:cstheme="minorBidi"/>
          <w:b w:val="0"/>
          <w:bCs w:val="0"/>
          <w:noProof/>
          <w:sz w:val="21"/>
          <w:szCs w:val="22"/>
        </w:rPr>
      </w:pPr>
      <w:hyperlink w:anchor="_Toc104227453" w:history="1">
        <w:r w:rsidR="001834F7" w:rsidRPr="00D13BCE">
          <w:rPr>
            <w:rStyle w:val="a3"/>
            <w:noProof/>
          </w:rPr>
          <w:t>附录</w:t>
        </w:r>
        <w:r w:rsidR="001834F7">
          <w:rPr>
            <w:noProof/>
            <w:webHidden/>
          </w:rPr>
          <w:tab/>
        </w:r>
        <w:r w:rsidR="001834F7">
          <w:rPr>
            <w:noProof/>
            <w:webHidden/>
          </w:rPr>
          <w:fldChar w:fldCharType="begin"/>
        </w:r>
        <w:r w:rsidR="001834F7">
          <w:rPr>
            <w:noProof/>
            <w:webHidden/>
          </w:rPr>
          <w:instrText xml:space="preserve"> PAGEREF _Toc104227453 \h </w:instrText>
        </w:r>
        <w:r w:rsidR="001834F7">
          <w:rPr>
            <w:noProof/>
            <w:webHidden/>
          </w:rPr>
        </w:r>
        <w:r w:rsidR="001834F7">
          <w:rPr>
            <w:noProof/>
            <w:webHidden/>
          </w:rPr>
          <w:fldChar w:fldCharType="separate"/>
        </w:r>
        <w:r w:rsidR="001834F7">
          <w:rPr>
            <w:noProof/>
            <w:webHidden/>
          </w:rPr>
          <w:t>60</w:t>
        </w:r>
        <w:r w:rsidR="001834F7">
          <w:rPr>
            <w:noProof/>
            <w:webHidden/>
          </w:rPr>
          <w:fldChar w:fldCharType="end"/>
        </w:r>
      </w:hyperlink>
    </w:p>
    <w:p w14:paraId="26CC310E" w14:textId="60887519" w:rsidR="00814283" w:rsidRDefault="00814283" w:rsidP="00814283">
      <w:pPr>
        <w:ind w:firstLineChars="0" w:firstLine="0"/>
      </w:pPr>
      <w:r w:rsidRPr="00C5742A">
        <w:fldChar w:fldCharType="end"/>
      </w:r>
    </w:p>
    <w:p w14:paraId="02CC63CB" w14:textId="77777777" w:rsidR="00814283" w:rsidRDefault="00814283">
      <w:pPr>
        <w:widowControl/>
        <w:spacing w:line="240" w:lineRule="auto"/>
        <w:ind w:firstLineChars="0" w:firstLine="0"/>
        <w:jc w:val="left"/>
        <w:rPr>
          <w:rFonts w:asciiTheme="minorHAnsi" w:eastAsia="黑体" w:hAnsiTheme="minorHAnsi" w:cstheme="minorBidi"/>
          <w:kern w:val="44"/>
          <w:sz w:val="32"/>
          <w:szCs w:val="44"/>
        </w:rPr>
      </w:pPr>
      <w:r>
        <w:rPr>
          <w:bCs/>
        </w:rPr>
        <w:br w:type="page"/>
      </w:r>
    </w:p>
    <w:p w14:paraId="75895D03" w14:textId="77777777" w:rsidR="00AF34DD" w:rsidRDefault="00AF34DD" w:rsidP="00890DB9">
      <w:pPr>
        <w:pStyle w:val="1"/>
        <w:rPr>
          <w:bCs w:val="0"/>
        </w:rPr>
        <w:sectPr w:rsidR="00AF34DD" w:rsidSect="00AF34DD">
          <w:headerReference w:type="default" r:id="rId16"/>
          <w:footerReference w:type="default" r:id="rId17"/>
          <w:pgSz w:w="11907" w:h="16840" w:code="9"/>
          <w:pgMar w:top="1871" w:right="1247" w:bottom="1474" w:left="1134" w:header="1361" w:footer="1247" w:gutter="0"/>
          <w:pgNumType w:fmt="upperRoman" w:start="1"/>
          <w:cols w:space="720"/>
          <w:docGrid w:type="lines" w:linePitch="312"/>
        </w:sectPr>
      </w:pPr>
    </w:p>
    <w:p w14:paraId="36104ABC" w14:textId="52AD3560" w:rsidR="00F45232" w:rsidRDefault="00E07AFE" w:rsidP="00E92033">
      <w:pPr>
        <w:pStyle w:val="1"/>
      </w:pPr>
      <w:bookmarkStart w:id="6" w:name="_Toc104227404"/>
      <w:r>
        <w:rPr>
          <w:rFonts w:hint="eastAsia"/>
          <w:bCs w:val="0"/>
        </w:rPr>
        <w:lastRenderedPageBreak/>
        <w:t>1</w:t>
      </w:r>
      <w:r w:rsidR="00890DB9">
        <w:t xml:space="preserve"> </w:t>
      </w:r>
      <w:r w:rsidR="00890DB9" w:rsidRPr="00890DB9">
        <w:t>绪论</w:t>
      </w:r>
      <w:bookmarkEnd w:id="6"/>
    </w:p>
    <w:p w14:paraId="73EA8A1E" w14:textId="2E824978" w:rsidR="00890DB9" w:rsidRDefault="00890DB9" w:rsidP="00601564">
      <w:pPr>
        <w:pStyle w:val="2"/>
      </w:pPr>
      <w:bookmarkStart w:id="7" w:name="_Toc104227405"/>
      <w:r>
        <w:rPr>
          <w:rFonts w:hint="eastAsia"/>
        </w:rPr>
        <w:t>1</w:t>
      </w:r>
      <w:r>
        <w:t xml:space="preserve">.1 </w:t>
      </w:r>
      <w:r w:rsidR="00851507">
        <w:rPr>
          <w:rFonts w:hint="eastAsia"/>
        </w:rPr>
        <w:t>论文研究背景和意义</w:t>
      </w:r>
      <w:bookmarkEnd w:id="7"/>
    </w:p>
    <w:p w14:paraId="7CC950D8" w14:textId="4550AE7E" w:rsidR="00273917" w:rsidRPr="00C31F32" w:rsidRDefault="00273917" w:rsidP="000C0451">
      <w:pPr>
        <w:ind w:firstLine="480"/>
      </w:pPr>
      <w:r w:rsidRPr="00C31F32">
        <w:t>近年来</w:t>
      </w:r>
      <w:r w:rsidRPr="00C31F32">
        <w:t>“</w:t>
      </w:r>
      <w:r w:rsidRPr="00C31F32">
        <w:t>健康生活</w:t>
      </w:r>
      <w:r w:rsidRPr="00C31F32">
        <w:t>”</w:t>
      </w:r>
      <w:r w:rsidRPr="00C31F32">
        <w:t>的观念越来越深入人心，越来越多的人走出房间参加文体活动。我国国球乒乓球非常受欢迎，尤其是受到中国乒乓球队多次在国际大赛中获得冠军，为国家争得荣誉的积极影响，乒乓球成为很多人的首选项目。近年来，随着芯片算力的不断提升，人工智能发展十分迅速，并且已经在很多领域实现了深度融合，所以我们有理由相信针对乒乓球训练开发的智能乒乓球训练场将会代替传统乒乓球馆成为未来的一大趋势。因此，在这种大背景下，如何利用好这一巨大机遇来推动我国乒乓球运动水平的提高就显得尤为重要。据了解，目前全球已有超过</w:t>
      </w:r>
      <w:r w:rsidRPr="00C31F32">
        <w:t>100</w:t>
      </w:r>
      <w:r w:rsidRPr="00C31F32">
        <w:t>家公司研发出了相关产品和系统，其中大部分来自日本、德国等发达国家，而我国的相关企业也开始崭露头角，并取得了不俗的成绩。不仅如此，根据前瞻产业研究院发布的《</w:t>
      </w:r>
      <w:r w:rsidR="00297E29" w:rsidRPr="00297E29">
        <w:rPr>
          <w:rFonts w:hint="eastAsia"/>
        </w:rPr>
        <w:t>2022-202</w:t>
      </w:r>
      <w:r w:rsidR="00297E29">
        <w:t>7</w:t>
      </w:r>
      <w:r w:rsidR="00297E29" w:rsidRPr="00297E29">
        <w:rPr>
          <w:rFonts w:hint="eastAsia"/>
        </w:rPr>
        <w:t>年中国服务机器人行业市场前瞻与投资战略规划分析报告</w:t>
      </w:r>
      <w:r w:rsidRPr="00C31F32">
        <w:t>》（以下简称《</w:t>
      </w:r>
      <w:r w:rsidR="00297E29">
        <w:rPr>
          <w:rFonts w:hint="eastAsia"/>
        </w:rPr>
        <w:t>分析</w:t>
      </w:r>
      <w:r w:rsidRPr="00C31F32">
        <w:t>报告》）数据显示</w:t>
      </w:r>
      <w:r w:rsidRPr="00C31F32">
        <w:t>:</w:t>
      </w:r>
      <w:r w:rsidRPr="00C31F32">
        <w:t>从中国市场来看，服务机器人产业是我国机器人产业增长最快的领域之一。同时《</w:t>
      </w:r>
      <w:r w:rsidR="00297E29">
        <w:rPr>
          <w:rFonts w:hint="eastAsia"/>
        </w:rPr>
        <w:t>分析</w:t>
      </w:r>
      <w:r w:rsidRPr="00C31F32">
        <w:t>报告》显示，</w:t>
      </w:r>
      <w:r w:rsidRPr="00C31F32">
        <w:t>2014-2019</w:t>
      </w:r>
      <w:r w:rsidRPr="00C31F32">
        <w:t>年中国服务机器人市场规模持续扩大，</w:t>
      </w:r>
      <w:r w:rsidRPr="00C31F32">
        <w:t>2019</w:t>
      </w:r>
      <w:r w:rsidRPr="00C31F32">
        <w:t>年上升至</w:t>
      </w:r>
      <w:r w:rsidRPr="00C31F32">
        <w:t>22</w:t>
      </w:r>
      <w:r w:rsidRPr="00C31F32">
        <w:t>亿美元，较上年同期上升</w:t>
      </w:r>
      <w:r w:rsidRPr="00C31F32">
        <w:t>33.1%</w:t>
      </w:r>
      <w:r w:rsidRPr="00C31F32">
        <w:t>。智能乒乓球发球机如</w:t>
      </w:r>
      <w:r w:rsidRPr="00C31F32">
        <w:t>"OMNI</w:t>
      </w:r>
      <w:r w:rsidRPr="00C31F32">
        <w:t>型智能乒乓球发球机</w:t>
      </w:r>
      <w:r w:rsidRPr="00C31F32">
        <w:t>"</w:t>
      </w:r>
      <w:r w:rsidRPr="00C31F32">
        <w:t>已出现于市场上，可由</w:t>
      </w:r>
      <w:r w:rsidRPr="00C31F32">
        <w:t>APP</w:t>
      </w:r>
      <w:r w:rsidRPr="00C31F32">
        <w:t>控制，使用者可选择上下旋，长短球发球方式或根据使用者的要求任意自定义发球方式。与以往相比，用户能在同一时间内能接发更多乒乓球，球技也会有所提高。但是这样大量的接发球会给使用者带来繁重的捡球工作，如果完全的依靠人力，肯定会降低使用者的训练效率。虽然目前市场上存在着许多人工捡球的设备，但是这些设备需要耗费大量的人力物力进行手动操作，而且效率低下，无法满足人们日益增长的需求。此外，由于场地的限制，捡球的质量并没有得到良好的保障。因此设计一种能够针对乒乓球捡球工作的服务机器人并且应用到训练中，不仅可以帮助使用者减少大量的捡球时间，还可以提高使用者的训练效率。</w:t>
      </w:r>
      <w:r w:rsidR="008E258C">
        <w:rPr>
          <w:rFonts w:hint="eastAsia"/>
        </w:rPr>
        <w:t>图</w:t>
      </w:r>
      <w:r w:rsidR="008E258C">
        <w:rPr>
          <w:rFonts w:hint="eastAsia"/>
        </w:rPr>
        <w:t>1</w:t>
      </w:r>
      <w:r w:rsidR="008E258C">
        <w:t>-1</w:t>
      </w:r>
      <w:r w:rsidR="008E258C">
        <w:rPr>
          <w:rFonts w:hint="eastAsia"/>
        </w:rPr>
        <w:t>展示的是</w:t>
      </w:r>
      <w:r w:rsidR="008E258C">
        <w:rPr>
          <w:rFonts w:hint="eastAsia"/>
        </w:rPr>
        <w:t>OMNI</w:t>
      </w:r>
      <w:r w:rsidR="008E258C">
        <w:rPr>
          <w:rFonts w:hint="eastAsia"/>
        </w:rPr>
        <w:t>发球机。</w:t>
      </w:r>
    </w:p>
    <w:p w14:paraId="2A8FD7BA" w14:textId="0E12C14C" w:rsidR="00D7735F" w:rsidRDefault="00D7735F" w:rsidP="009D05EA">
      <w:pPr>
        <w:keepNext/>
        <w:spacing w:line="240" w:lineRule="auto"/>
        <w:ind w:firstLineChars="0" w:firstLine="0"/>
        <w:jc w:val="center"/>
      </w:pPr>
      <w:r w:rsidRPr="00C31F32">
        <w:rPr>
          <w:noProof/>
        </w:rPr>
        <w:lastRenderedPageBreak/>
        <w:drawing>
          <wp:inline distT="0" distB="0" distL="0" distR="0" wp14:anchorId="1D993D02" wp14:editId="2642DE34">
            <wp:extent cx="2570018" cy="1617660"/>
            <wp:effectExtent l="0" t="0" r="1905"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86403" cy="1627973"/>
                    </a:xfrm>
                    <a:prstGeom prst="rect">
                      <a:avLst/>
                    </a:prstGeom>
                  </pic:spPr>
                </pic:pic>
              </a:graphicData>
            </a:graphic>
          </wp:inline>
        </w:drawing>
      </w:r>
    </w:p>
    <w:p w14:paraId="008E2794" w14:textId="4F6B301C" w:rsidR="008E258C" w:rsidRPr="00C31F32" w:rsidRDefault="008E258C" w:rsidP="008E258C">
      <w:pPr>
        <w:pStyle w:val="af7"/>
      </w:pPr>
      <w:r w:rsidRPr="00C31F32">
        <w:t>图</w:t>
      </w:r>
      <w:r w:rsidRPr="00C31F32">
        <w:t>1-</w:t>
      </w:r>
      <w:r>
        <w:t xml:space="preserve">1 </w:t>
      </w:r>
      <w:r w:rsidRPr="00C31F32">
        <w:t>OMNI</w:t>
      </w:r>
      <w:r w:rsidRPr="00C31F32">
        <w:t>发球机</w:t>
      </w:r>
    </w:p>
    <w:p w14:paraId="04B0DC27" w14:textId="6589F112" w:rsidR="00A52403" w:rsidRPr="00C31F32" w:rsidRDefault="00BF0F17" w:rsidP="00601564">
      <w:pPr>
        <w:pStyle w:val="2"/>
      </w:pPr>
      <w:bookmarkStart w:id="8" w:name="_Toc104227406"/>
      <w:r w:rsidRPr="00C31F32">
        <w:t xml:space="preserve">1.2 </w:t>
      </w:r>
      <w:r w:rsidR="00206EE1" w:rsidRPr="00C31F32">
        <w:t>捡球</w:t>
      </w:r>
      <w:r w:rsidR="00AE3688" w:rsidRPr="00C31F32">
        <w:t>小车</w:t>
      </w:r>
      <w:r w:rsidR="00206EE1" w:rsidRPr="00C31F32">
        <w:t>国内外</w:t>
      </w:r>
      <w:r w:rsidRPr="00C31F32">
        <w:t>研究现状</w:t>
      </w:r>
      <w:bookmarkEnd w:id="8"/>
    </w:p>
    <w:p w14:paraId="1B80F435" w14:textId="4EF0B193" w:rsidR="00BF0F17" w:rsidRPr="00C31F32" w:rsidRDefault="00BF0F17" w:rsidP="00E6373C">
      <w:pPr>
        <w:pStyle w:val="3"/>
      </w:pPr>
      <w:bookmarkStart w:id="9" w:name="_Toc104227407"/>
      <w:r w:rsidRPr="00C31F32">
        <w:t xml:space="preserve">1.2.1 </w:t>
      </w:r>
      <w:r w:rsidR="00AE3688" w:rsidRPr="00C31F32">
        <w:t>乒乓球捡球机器人研究现状</w:t>
      </w:r>
      <w:bookmarkEnd w:id="9"/>
    </w:p>
    <w:p w14:paraId="1996682A" w14:textId="269F0C50" w:rsidR="00C31F32" w:rsidRPr="00C31F32" w:rsidRDefault="00C31F32" w:rsidP="008E258C">
      <w:pPr>
        <w:ind w:firstLine="480"/>
      </w:pPr>
      <w:r w:rsidRPr="00C31F32">
        <w:t>人工智能（</w:t>
      </w:r>
      <w:r w:rsidRPr="00C31F32">
        <w:t>AI</w:t>
      </w:r>
      <w:r w:rsidRPr="00C31F32">
        <w:t>）领域是当前最为活跃和最具应用前景的研究方向之一。高性能计算技术，云计算技术，大数据技术，物联网技术的进步与发展，都在推动人工智能技术走向更加成熟的阶段。然而，人工智能在文体领域中的应用才刚刚开始，学术界与工程界关于捡球机器人方面的研究很少，而我国对于乒乓球捡球机器人领域的研究相比更是少之又少，尚未有成熟系统的成果。</w:t>
      </w:r>
    </w:p>
    <w:p w14:paraId="3A26CEAD" w14:textId="7D3F09F2" w:rsidR="00C31F32" w:rsidRPr="00C31F32" w:rsidRDefault="00C31F32" w:rsidP="008E258C">
      <w:pPr>
        <w:ind w:firstLine="480"/>
      </w:pPr>
      <w:r w:rsidRPr="009E2BB3">
        <w:t>张行</w:t>
      </w:r>
      <w:r w:rsidR="009E2BB3" w:rsidRPr="009E2BB3">
        <w:rPr>
          <w:rFonts w:hint="eastAsia"/>
          <w:vertAlign w:val="superscript"/>
        </w:rPr>
        <w:t>[</w:t>
      </w:r>
      <w:r w:rsidR="009E2BB3" w:rsidRPr="009E2BB3">
        <w:rPr>
          <w:vertAlign w:val="superscript"/>
        </w:rPr>
        <w:t>1]</w:t>
      </w:r>
      <w:r w:rsidRPr="00C31F32">
        <w:t>等人开发设计了一款便携式乒乓球自动收集机器人，该机器人采用</w:t>
      </w:r>
      <w:r w:rsidRPr="00C31F32">
        <w:t>ARM9</w:t>
      </w:r>
      <w:r w:rsidRPr="00C31F32">
        <w:t>作为主控板，通过</w:t>
      </w:r>
      <w:r w:rsidRPr="00C31F32">
        <w:t>CMOS</w:t>
      </w:r>
      <w:r w:rsidRPr="00C31F32">
        <w:t>图像传感器识别场馆内随机散落的乒乓球，并采用红外传感器进行避障。此机器人在设计时更多的是从理论上实现的，其实际价值大大降低。</w:t>
      </w:r>
    </w:p>
    <w:p w14:paraId="7DD39E42" w14:textId="7D44C509" w:rsidR="00C31F32" w:rsidRPr="00C31F32" w:rsidRDefault="00C31F32" w:rsidP="008E258C">
      <w:pPr>
        <w:ind w:firstLine="480"/>
      </w:pPr>
      <w:r w:rsidRPr="004B4E99">
        <w:t>赵雪川</w:t>
      </w:r>
      <w:r w:rsidR="004B4E99" w:rsidRPr="004B4E99">
        <w:rPr>
          <w:rFonts w:hint="eastAsia"/>
          <w:vertAlign w:val="superscript"/>
        </w:rPr>
        <w:t>[</w:t>
      </w:r>
      <w:r w:rsidR="004B4E99" w:rsidRPr="004B4E99">
        <w:rPr>
          <w:vertAlign w:val="superscript"/>
        </w:rPr>
        <w:t>2]</w:t>
      </w:r>
      <w:r w:rsidRPr="00C31F32">
        <w:t>等设计了涵道式乒乓球捡球机，利用涵道中风扇叶片高速转动所产生的吸力把乒乓球吸到壳体中。这种捡球机器人的机械结构设计十分简单，容易实现产品落地，但是工作效率受到环境风速以及涵道密闭性等因素的影响，并且不具备避障功能。</w:t>
      </w:r>
    </w:p>
    <w:p w14:paraId="3A6B3AE5" w14:textId="670FCDB3" w:rsidR="00C31F32" w:rsidRPr="00C31F32" w:rsidRDefault="00C31F32" w:rsidP="00C31F32">
      <w:pPr>
        <w:ind w:firstLine="480"/>
      </w:pPr>
      <w:r w:rsidRPr="004B4E99">
        <w:t>安丹阳</w:t>
      </w:r>
      <w:r w:rsidR="004B4E99" w:rsidRPr="004B4E99">
        <w:rPr>
          <w:rFonts w:hint="eastAsia"/>
          <w:vertAlign w:val="superscript"/>
        </w:rPr>
        <w:t>[</w:t>
      </w:r>
      <w:r w:rsidR="004B4E99" w:rsidRPr="004B4E99">
        <w:rPr>
          <w:vertAlign w:val="superscript"/>
        </w:rPr>
        <w:t>3]</w:t>
      </w:r>
      <w:r w:rsidRPr="00C31F32">
        <w:t>设计了一种新型自主式乒乓球捡球机器人，详细阐述了其构形及关键技术研究，但未进行捡球机器人的实体设计。</w:t>
      </w:r>
    </w:p>
    <w:p w14:paraId="3EBF32D7" w14:textId="6AEE1991" w:rsidR="00C31F32" w:rsidRPr="00C31F32" w:rsidRDefault="00C31F32" w:rsidP="008E258C">
      <w:pPr>
        <w:ind w:firstLine="480"/>
      </w:pPr>
      <w:r w:rsidRPr="00C31F32">
        <w:t>可以看出，目前我国对于乒乓球捡球机器人设计还不是很多，而研究与设计的方向主要集中于捡球机构设计</w:t>
      </w:r>
      <w:r w:rsidR="004B4E99" w:rsidRPr="004B4E99">
        <w:rPr>
          <w:rFonts w:hint="eastAsia"/>
          <w:vertAlign w:val="superscript"/>
        </w:rPr>
        <w:t>[</w:t>
      </w:r>
      <w:r w:rsidR="004B4E99" w:rsidRPr="004B4E99">
        <w:rPr>
          <w:vertAlign w:val="superscript"/>
        </w:rPr>
        <w:t>4]</w:t>
      </w:r>
      <w:r w:rsidRPr="00C31F32">
        <w:t>、机器视觉</w:t>
      </w:r>
      <w:r w:rsidR="004B4E99" w:rsidRPr="004B4E99">
        <w:rPr>
          <w:rFonts w:hint="eastAsia"/>
          <w:vertAlign w:val="superscript"/>
        </w:rPr>
        <w:t>[</w:t>
      </w:r>
      <w:r w:rsidR="004B4E99" w:rsidRPr="004B4E99">
        <w:rPr>
          <w:vertAlign w:val="superscript"/>
        </w:rPr>
        <w:t>5]</w:t>
      </w:r>
      <w:r w:rsidRPr="00C31F32">
        <w:t>以及路径规划这三大部分。在市场需求上方面，存在着</w:t>
      </w:r>
      <w:r w:rsidRPr="00C31F32">
        <w:lastRenderedPageBreak/>
        <w:t>较大的市场缺口，对乒乓球捡球机器人的研究还需进一步深入。</w:t>
      </w:r>
    </w:p>
    <w:p w14:paraId="64A5112E" w14:textId="40E2B8AD" w:rsidR="00C31F32" w:rsidRPr="00C31F32" w:rsidRDefault="00C31F32" w:rsidP="00C31F32">
      <w:pPr>
        <w:ind w:firstLine="480"/>
      </w:pPr>
      <w:r w:rsidRPr="00C31F32">
        <w:t>在国外，针对乒乓球捡球机器人方面的研究更加捉襟见肘，且多侧重于商业使用。迄今为止，已问世且评价良好的相关产品仅有高尔夫捡球机器人与网球机器人</w:t>
      </w:r>
      <w:r w:rsidRPr="00C31F32">
        <w:t>Tennibot</w:t>
      </w:r>
      <w:r w:rsidR="00601564">
        <w:rPr>
          <w:rFonts w:hint="eastAsia"/>
        </w:rPr>
        <w:t>，</w:t>
      </w:r>
      <w:r w:rsidRPr="00C31F32">
        <w:t>但是与乒乓球相比，高尔夫与网球场馆面积较大，避障与路径规划重要性大打折扣，设计难度低。</w:t>
      </w:r>
      <w:r w:rsidR="008E258C">
        <w:rPr>
          <w:rFonts w:hint="eastAsia"/>
        </w:rPr>
        <w:t>图</w:t>
      </w:r>
      <w:r w:rsidR="008E258C">
        <w:rPr>
          <w:rFonts w:hint="eastAsia"/>
        </w:rPr>
        <w:t>1</w:t>
      </w:r>
      <w:r w:rsidR="008E258C">
        <w:t>-2</w:t>
      </w:r>
      <w:r w:rsidR="008E258C">
        <w:rPr>
          <w:rFonts w:hint="eastAsia"/>
        </w:rPr>
        <w:t>展示的是在售的</w:t>
      </w:r>
      <w:r w:rsidR="008E258C">
        <w:rPr>
          <w:rFonts w:hint="eastAsia"/>
        </w:rPr>
        <w:t>Tennibot</w:t>
      </w:r>
      <w:r w:rsidR="008E258C">
        <w:rPr>
          <w:rFonts w:hint="eastAsia"/>
        </w:rPr>
        <w:t>网球捡球机器人</w:t>
      </w:r>
      <w:r w:rsidR="008248BD">
        <w:rPr>
          <w:rFonts w:hint="eastAsia"/>
        </w:rPr>
        <w:t>。</w:t>
      </w:r>
    </w:p>
    <w:p w14:paraId="7255CA22" w14:textId="77777777" w:rsidR="00C31F32" w:rsidRDefault="00C31F32" w:rsidP="00C31F32">
      <w:pPr>
        <w:keepNext/>
        <w:spacing w:line="240" w:lineRule="auto"/>
        <w:ind w:firstLineChars="0" w:firstLine="0"/>
        <w:jc w:val="center"/>
      </w:pPr>
    </w:p>
    <w:p w14:paraId="79222BE7" w14:textId="00718534" w:rsidR="00300ADF" w:rsidRDefault="00300ADF" w:rsidP="00C31F32">
      <w:pPr>
        <w:keepNext/>
        <w:spacing w:line="240" w:lineRule="auto"/>
        <w:ind w:firstLineChars="0" w:firstLine="0"/>
        <w:jc w:val="center"/>
      </w:pPr>
      <w:r>
        <w:rPr>
          <w:noProof/>
        </w:rPr>
        <w:drawing>
          <wp:inline distT="0" distB="0" distL="0" distR="0" wp14:anchorId="415EC713" wp14:editId="0503CF74">
            <wp:extent cx="3560400" cy="196560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7693" r="5049" b="10346"/>
                    <a:stretch/>
                  </pic:blipFill>
                  <pic:spPr bwMode="auto">
                    <a:xfrm>
                      <a:off x="0" y="0"/>
                      <a:ext cx="3560400" cy="1965600"/>
                    </a:xfrm>
                    <a:prstGeom prst="rect">
                      <a:avLst/>
                    </a:prstGeom>
                    <a:ln>
                      <a:noFill/>
                    </a:ln>
                    <a:extLst>
                      <a:ext uri="{53640926-AAD7-44D8-BBD7-CCE9431645EC}">
                        <a14:shadowObscured xmlns:a14="http://schemas.microsoft.com/office/drawing/2010/main"/>
                      </a:ext>
                    </a:extLst>
                  </pic:spPr>
                </pic:pic>
              </a:graphicData>
            </a:graphic>
          </wp:inline>
        </w:drawing>
      </w:r>
    </w:p>
    <w:p w14:paraId="1E0FD5AA" w14:textId="50D1869C" w:rsidR="008E258C" w:rsidRDefault="008E258C" w:rsidP="008E258C">
      <w:pPr>
        <w:pStyle w:val="af7"/>
      </w:pPr>
      <w:r w:rsidRPr="008E258C">
        <w:rPr>
          <w:rFonts w:hint="eastAsia"/>
        </w:rPr>
        <w:t>图</w:t>
      </w:r>
      <w:r w:rsidRPr="008E258C">
        <w:rPr>
          <w:rFonts w:hint="eastAsia"/>
        </w:rPr>
        <w:t>1-2 Tennibot</w:t>
      </w:r>
      <w:r w:rsidRPr="008E258C">
        <w:rPr>
          <w:rFonts w:hint="eastAsia"/>
        </w:rPr>
        <w:t>捡球机器人</w:t>
      </w:r>
    </w:p>
    <w:p w14:paraId="1225A41D" w14:textId="0AD112A6" w:rsidR="00CD6F7E" w:rsidRPr="00111579" w:rsidRDefault="00F6395E" w:rsidP="00E6373C">
      <w:pPr>
        <w:pStyle w:val="3"/>
      </w:pPr>
      <w:bookmarkStart w:id="10" w:name="_Toc104227408"/>
      <w:r>
        <w:t xml:space="preserve">1.2.2 </w:t>
      </w:r>
      <w:r>
        <w:rPr>
          <w:rFonts w:hint="eastAsia"/>
        </w:rPr>
        <w:t>乒乓球识别研究现状</w:t>
      </w:r>
      <w:bookmarkEnd w:id="10"/>
    </w:p>
    <w:p w14:paraId="1A98C3FF" w14:textId="586B69A7" w:rsidR="00111579" w:rsidRPr="00111579" w:rsidRDefault="00111579" w:rsidP="008E258C">
      <w:pPr>
        <w:ind w:firstLine="480"/>
      </w:pPr>
      <w:r w:rsidRPr="00111579">
        <w:rPr>
          <w:rFonts w:hint="eastAsia"/>
        </w:rPr>
        <w:t>机器视觉以计算机视觉理论工程化为基础，涉及光学成像技术</w:t>
      </w:r>
      <w:r w:rsidR="009229EB" w:rsidRPr="009229EB">
        <w:rPr>
          <w:rFonts w:hint="eastAsia"/>
          <w:vertAlign w:val="superscript"/>
        </w:rPr>
        <w:t>[</w:t>
      </w:r>
      <w:r w:rsidR="009229EB" w:rsidRPr="009229EB">
        <w:rPr>
          <w:vertAlign w:val="superscript"/>
        </w:rPr>
        <w:t>6]</w:t>
      </w:r>
      <w:r w:rsidRPr="00111579">
        <w:rPr>
          <w:rFonts w:hint="eastAsia"/>
        </w:rPr>
        <w:t>，视觉信息处理技术，人工智能技术和机电一体化技术。其在工业生产过程中具有广泛的应用前景。近年来，机器视觉在工业检测、军事及医学等多个领域都取得了重大进展，并逐渐形成一个新兴的产业——机器视觉技术。它以其非接触、实时性好、造价低等优点成为目前研究的热点之一。</w:t>
      </w:r>
      <w:r w:rsidRPr="009229EB">
        <w:rPr>
          <w:rFonts w:hint="eastAsia"/>
        </w:rPr>
        <w:t>其中基于深度神经网络</w:t>
      </w:r>
      <w:r w:rsidRPr="009229EB">
        <w:t>（</w:t>
      </w:r>
      <w:r w:rsidRPr="009229EB">
        <w:t>DNN</w:t>
      </w:r>
      <w:r w:rsidRPr="009229EB">
        <w:t>）</w:t>
      </w:r>
      <w:r w:rsidRPr="009229EB">
        <w:rPr>
          <w:rFonts w:hint="eastAsia"/>
        </w:rPr>
        <w:t>的图像处理也是当前最热门的研究领域之一</w:t>
      </w:r>
      <w:r w:rsidR="009229EB" w:rsidRPr="009229EB">
        <w:rPr>
          <w:rFonts w:hint="eastAsia"/>
          <w:vertAlign w:val="superscript"/>
        </w:rPr>
        <w:t>[</w:t>
      </w:r>
      <w:r w:rsidR="009229EB" w:rsidRPr="009229EB">
        <w:rPr>
          <w:vertAlign w:val="superscript"/>
        </w:rPr>
        <w:t>7]</w:t>
      </w:r>
      <w:r w:rsidRPr="00111579">
        <w:rPr>
          <w:rFonts w:hint="eastAsia"/>
        </w:rPr>
        <w:t>。机器视觉主要包括两个方面：一是特征提取；二是模式识别。随着深度学习技术的不断完善，传统机器视觉得到了前所未有的发展，图像信息提取能力大大增强。伴随着机器视觉技术的飞速发展，图像处理技术被广泛应用于文体领域，通过图像处理技术能够更快解决乒乓球的识别问题。对于乒乓球识别方法可分为传统图像识别方法与机器学习识别方法。</w:t>
      </w:r>
    </w:p>
    <w:p w14:paraId="061C9D35" w14:textId="77777777" w:rsidR="005A0FCF" w:rsidRDefault="005A0FCF" w:rsidP="005A0FCF">
      <w:pPr>
        <w:ind w:firstLine="480"/>
        <w:rPr>
          <w:shd w:val="clear" w:color="auto" w:fill="FFFFFF"/>
        </w:rPr>
      </w:pPr>
      <w:r>
        <w:rPr>
          <w:shd w:val="clear" w:color="auto" w:fill="FFFFFF"/>
        </w:rPr>
        <w:t>机器学习对训练样本的数量和训练样本的纯净度都有很大的要求。对于一个给定的数据</w:t>
      </w:r>
      <w:r>
        <w:rPr>
          <w:shd w:val="clear" w:color="auto" w:fill="FFFFFF"/>
        </w:rPr>
        <w:lastRenderedPageBreak/>
        <w:t>集而言，要获得足够多的训练样本就必须花费很长时间去筛选，才能选出其中最适合建模的训练样本。但是在实际应用中，往往需要从成千上万个甚至上千万种的样本当中挑选出最优的训练样本，这就使得很多时候不能保证所选训练样本的质量。这样做不仅费时费力，而且会降低系统性能。因此，如何选择合适的训练样本来构建模型成为了一项非常重要而又困难的任务。传统的训练方法都是采用人工选取的方式对其进行测试并得到结果。由于人工挑选的样本量太少，且每个人可能具有自己特定的特征，所以无法完全适应机器学习算法的需求。这种做法存在很大局限性。利用大量高纯净度的训练样本可以训练出一个针对乒乓球识别的通用模型，再将待检测的图像使用训练好的模型进行识别。机器学习方法实施过于复杂，而且训练十分耗时，不方便对模型进行快速布署。训练所需训练样本较多，特别是在大数据时代，训练样本不仅结构不同，而且分布也不同，很难保证训练数据和测试数据能够满足机器学习模型中关于训练的独立同分布的假设。</w:t>
      </w:r>
    </w:p>
    <w:p w14:paraId="6C49C6EA" w14:textId="3AC3D705" w:rsidR="00111579" w:rsidRPr="00FC7DFA" w:rsidRDefault="00111579" w:rsidP="00FC7DFA">
      <w:pPr>
        <w:ind w:firstLine="480"/>
        <w:rPr>
          <w:bCs/>
        </w:rPr>
      </w:pPr>
      <w:r w:rsidRPr="00FC7DFA">
        <w:t>这种情况下，传统图像识别方法相对于机器学习识别方法的优势得到了体现。乒乓球识别所需的轮廓与颜色这两个特征可利用</w:t>
      </w:r>
      <w:r w:rsidRPr="00FC7DFA">
        <w:t>OpenCV</w:t>
      </w:r>
      <w:r w:rsidRPr="00FC7DFA">
        <w:t>库迅速得到。</w:t>
      </w:r>
      <w:r w:rsidRPr="00FC7DFA">
        <w:t>OpenCV</w:t>
      </w:r>
      <w:r w:rsidRPr="00FC7DFA">
        <w:t>专注于在现实中进行实时应用，其执行速度得到了可观的提升，并且通过编写优化的</w:t>
      </w:r>
      <w:r w:rsidRPr="00FC7DFA">
        <w:t>C</w:t>
      </w:r>
      <w:r w:rsidRPr="00FC7DFA">
        <w:t>代码实现了较好的实时性。</w:t>
      </w:r>
    </w:p>
    <w:p w14:paraId="499A5863" w14:textId="5B51CD9C" w:rsidR="0072044B" w:rsidRPr="002F01C3" w:rsidRDefault="0072044B" w:rsidP="00E6373C">
      <w:pPr>
        <w:pStyle w:val="3"/>
      </w:pPr>
      <w:bookmarkStart w:id="11" w:name="_Toc104227409"/>
      <w:r>
        <w:rPr>
          <w:rFonts w:hint="eastAsia"/>
        </w:rPr>
        <w:t>1</w:t>
      </w:r>
      <w:r>
        <w:t xml:space="preserve">.2.3 </w:t>
      </w:r>
      <w:r>
        <w:rPr>
          <w:rFonts w:hint="eastAsia"/>
        </w:rPr>
        <w:t>捡球</w:t>
      </w:r>
      <w:r w:rsidR="0071195A">
        <w:rPr>
          <w:rFonts w:hint="eastAsia"/>
        </w:rPr>
        <w:t>路径</w:t>
      </w:r>
      <w:r>
        <w:rPr>
          <w:rFonts w:hint="eastAsia"/>
        </w:rPr>
        <w:t>规划方法研究现状</w:t>
      </w:r>
      <w:bookmarkEnd w:id="11"/>
    </w:p>
    <w:p w14:paraId="67D68487" w14:textId="2B51EAF9" w:rsidR="005A0FCF" w:rsidRPr="00FC7DFA" w:rsidRDefault="005A0FCF" w:rsidP="002F01C3">
      <w:pPr>
        <w:ind w:firstLine="480"/>
      </w:pPr>
      <w:r w:rsidRPr="00FC7DFA">
        <w:t>捡球路径规划方法总是希望能够找到一条最优的捡球路径。捡球路径规划方法可按已知信息完整度划分为全局遍历法，最邻近法以及已知乒乓球落点规划法。</w:t>
      </w:r>
    </w:p>
    <w:p w14:paraId="2BA70A4F" w14:textId="77777777" w:rsidR="005A0FCF" w:rsidRPr="00FC7DFA" w:rsidRDefault="005A0FCF" w:rsidP="000D3F41">
      <w:pPr>
        <w:ind w:firstLine="480"/>
      </w:pPr>
      <w:r w:rsidRPr="00FC7DFA">
        <w:t>全局遍历法（</w:t>
      </w:r>
      <w:r w:rsidRPr="00FC7DFA">
        <w:t>Global Sensing</w:t>
      </w:r>
      <w:r w:rsidRPr="00FC7DFA">
        <w:t>）是移动机器人领域最常用的方法之一，其算法简单，但是对于大区域来说会十分费时。</w:t>
      </w:r>
    </w:p>
    <w:p w14:paraId="42433551" w14:textId="662E23AD" w:rsidR="005A0FCF" w:rsidRPr="00FC7DFA" w:rsidRDefault="005A0FCF" w:rsidP="000D3F41">
      <w:pPr>
        <w:ind w:firstLine="480"/>
      </w:pPr>
      <w:r w:rsidRPr="00FC7DFA">
        <w:t>最邻近法（</w:t>
      </w:r>
      <w:r w:rsidRPr="00FC7DFA">
        <w:t>Multiple Projection</w:t>
      </w:r>
      <w:r w:rsidRPr="00FC7DFA">
        <w:t>）</w:t>
      </w:r>
      <w:r w:rsidRPr="00FC7DFA">
        <w:t>,</w:t>
      </w:r>
      <w:r w:rsidRPr="00FC7DFA">
        <w:t>顾名思义就是选取与移动机器人最接近的球为目标，但这样一来，若环境中存在较大障碍物阻挡球时，移动机器人就无法辨识</w:t>
      </w:r>
      <w:r w:rsidR="00FC7DFA">
        <w:rPr>
          <w:rFonts w:hint="eastAsia"/>
        </w:rPr>
        <w:t>全部区域</w:t>
      </w:r>
      <w:r w:rsidRPr="00FC7DFA">
        <w:t>并达到全局最优解。</w:t>
      </w:r>
    </w:p>
    <w:p w14:paraId="27613C3E" w14:textId="77777777" w:rsidR="005A0FCF" w:rsidRDefault="005A0FCF" w:rsidP="000D3F41">
      <w:pPr>
        <w:ind w:firstLine="480"/>
      </w:pPr>
      <w:r>
        <w:rPr>
          <w:rFonts w:hint="eastAsia"/>
        </w:rPr>
        <w:lastRenderedPageBreak/>
        <w:t>已知乒乓球落点规划法实质上是一个多目标遍历问题，目前主流的解决方法分为深度优先和广度优先遍历算法以及动态规划算法。对于一般的单目标函数优化来说，深度优先算法能够很好地求解出全局最优点；而对复杂多峰性的多目标问题而言，广度优先算法则需要进行多次迭代才能得到满意解。动态规划算法虽然能在多目标的情况下找到最优路径，但是在实际工程应用中的效果并不理想。</w:t>
      </w:r>
    </w:p>
    <w:p w14:paraId="3B4D88EC" w14:textId="0D9462F7" w:rsidR="005A0FCF" w:rsidRDefault="005A0FCF" w:rsidP="000D3F41">
      <w:pPr>
        <w:ind w:firstLine="480"/>
      </w:pPr>
      <w:r w:rsidRPr="00531790">
        <w:t>蒲兴成团队</w:t>
      </w:r>
      <w:r w:rsidR="009229EB" w:rsidRPr="009229EB">
        <w:rPr>
          <w:rFonts w:hint="eastAsia"/>
          <w:vertAlign w:val="superscript"/>
        </w:rPr>
        <w:t>[</w:t>
      </w:r>
      <w:r w:rsidR="009229EB" w:rsidRPr="009229EB">
        <w:rPr>
          <w:vertAlign w:val="superscript"/>
        </w:rPr>
        <w:t>8]</w:t>
      </w:r>
      <w:r w:rsidRPr="00531790">
        <w:t>提出了一种基于改进粒子群算法（</w:t>
      </w:r>
      <w:r w:rsidRPr="00531790">
        <w:t>PSO</w:t>
      </w:r>
      <w:r w:rsidRPr="00531790">
        <w:t>）的移动机器人多目标点路径规划方法，为了解决粒子群算法早熟</w:t>
      </w:r>
      <w:r w:rsidR="009C02C6" w:rsidRPr="009C02C6">
        <w:rPr>
          <w:vertAlign w:val="superscript"/>
        </w:rPr>
        <w:t>[9]</w:t>
      </w:r>
      <w:r w:rsidRPr="00531790">
        <w:t>问题，在粒子群算法中引入反向学习策略，对粒子群算法惯性权重与学习因子进行了改进，性能测试表明改进粒子群算法能够有效地避免粒子早熟，提高粒子群算法寻优能力与稳定性。</w:t>
      </w:r>
    </w:p>
    <w:p w14:paraId="6EBD6D07" w14:textId="68260AC7" w:rsidR="00E4121B" w:rsidRPr="00E4121B" w:rsidRDefault="00E4121B" w:rsidP="00E6373C">
      <w:pPr>
        <w:pStyle w:val="3"/>
      </w:pPr>
      <w:bookmarkStart w:id="12" w:name="_Toc104227410"/>
      <w:r>
        <w:rPr>
          <w:rFonts w:hint="eastAsia"/>
        </w:rPr>
        <w:t>1</w:t>
      </w:r>
      <w:r>
        <w:t xml:space="preserve">.2.4 </w:t>
      </w:r>
      <w:r>
        <w:rPr>
          <w:rFonts w:hint="eastAsia"/>
        </w:rPr>
        <w:t>捡球小车避障研究现状</w:t>
      </w:r>
      <w:bookmarkEnd w:id="12"/>
    </w:p>
    <w:p w14:paraId="5AFACFA0" w14:textId="62058E90" w:rsidR="00E74B5D" w:rsidRPr="00E74B5D" w:rsidRDefault="00E74B5D" w:rsidP="00E74B5D">
      <w:pPr>
        <w:ind w:firstLine="480"/>
      </w:pPr>
      <w:r w:rsidRPr="00E74B5D">
        <w:t>在机器人领域有关于避障的研究一直是热点研究方向。传统的方法主要依靠视觉导航和超声波测距技术实现。但是这两种方法都存在一定缺陷。随着学术界众多学者对它的深入研究，国内外学者们提出了很多</w:t>
      </w:r>
      <w:r w:rsidRPr="009C02C6">
        <w:t>新理论</w:t>
      </w:r>
      <w:r w:rsidR="009C02C6" w:rsidRPr="009C02C6">
        <w:rPr>
          <w:rFonts w:hint="eastAsia"/>
          <w:vertAlign w:val="superscript"/>
        </w:rPr>
        <w:t>[</w:t>
      </w:r>
      <w:r w:rsidR="009C02C6" w:rsidRPr="009C02C6">
        <w:rPr>
          <w:vertAlign w:val="superscript"/>
        </w:rPr>
        <w:t>10][11][12]</w:t>
      </w:r>
      <w:r w:rsidRPr="00E74B5D">
        <w:t>。</w:t>
      </w:r>
    </w:p>
    <w:p w14:paraId="797BC536" w14:textId="0FFBA427" w:rsidR="00E74B5D" w:rsidRPr="00E74B5D" w:rsidRDefault="00E74B5D" w:rsidP="00E74B5D">
      <w:pPr>
        <w:ind w:firstLine="480"/>
      </w:pPr>
      <w:r w:rsidRPr="00E74B5D">
        <w:t>1.</w:t>
      </w:r>
      <w:r w:rsidRPr="00E74B5D">
        <w:t>人工势场法</w:t>
      </w:r>
      <w:r w:rsidRPr="00E74B5D">
        <w:t>(Attention Point Field)</w:t>
      </w:r>
      <w:r w:rsidRPr="00E74B5D">
        <w:t>。人工势场法在</w:t>
      </w:r>
      <w:r w:rsidRPr="00E74B5D">
        <w:t>1994</w:t>
      </w:r>
      <w:r w:rsidRPr="00E74B5D">
        <w:t>年被提出。在此算法中，目标与障碍物分别被认为是对机器人具有引力和斥力作用的对象，机器人沿着引力和斥力共同作用的方向运动。</w:t>
      </w:r>
    </w:p>
    <w:p w14:paraId="16DCDA20" w14:textId="47F76ADA" w:rsidR="00E74B5D" w:rsidRPr="00E74B5D" w:rsidRDefault="00E74B5D" w:rsidP="00E74B5D">
      <w:pPr>
        <w:ind w:firstLine="480"/>
      </w:pPr>
      <w:r w:rsidRPr="00E74B5D">
        <w:t>2.</w:t>
      </w:r>
      <w:r w:rsidRPr="00E74B5D">
        <w:t>向量场直方图法。该方法根据环境详细栅格地图构建机器人坐标系下障碍物概率直方图，根据概率直方图评估最优运动方向。以机器人当前位置为中心，构建栅格地图</w:t>
      </w:r>
      <w:r w:rsidRPr="00E74B5D">
        <w:t>(Active Window)</w:t>
      </w:r>
      <w:r w:rsidRPr="00E74B5D">
        <w:t>，对</w:t>
      </w:r>
      <w:r w:rsidRPr="00E74B5D">
        <w:t>Active Window</w:t>
      </w:r>
      <w:r w:rsidRPr="00E74B5D">
        <w:t>中的单元，根据实时传感器的检测信息建立障碍物的可信度概率，评估机器人每个方向上障碍物的密度，构成直方图，比较选取最优路径。</w:t>
      </w:r>
    </w:p>
    <w:p w14:paraId="12775B53" w14:textId="1A0397A2" w:rsidR="00C92A83" w:rsidRDefault="00216024" w:rsidP="00601564">
      <w:pPr>
        <w:pStyle w:val="2"/>
      </w:pPr>
      <w:bookmarkStart w:id="13" w:name="_Toc104227411"/>
      <w:r>
        <w:rPr>
          <w:rFonts w:hint="eastAsia"/>
        </w:rPr>
        <w:t>1</w:t>
      </w:r>
      <w:r>
        <w:t xml:space="preserve">.3 </w:t>
      </w:r>
      <w:r>
        <w:rPr>
          <w:rFonts w:hint="eastAsia"/>
        </w:rPr>
        <w:t>论文结构</w:t>
      </w:r>
      <w:bookmarkEnd w:id="13"/>
    </w:p>
    <w:p w14:paraId="3E5D1C3E" w14:textId="77777777" w:rsidR="00C92A83" w:rsidRDefault="00C92A83" w:rsidP="00C92A83">
      <w:pPr>
        <w:ind w:firstLine="480"/>
      </w:pPr>
      <w:r w:rsidRPr="00C92A83">
        <w:rPr>
          <w:rFonts w:hint="eastAsia"/>
        </w:rPr>
        <w:t>根据捡球小车控制系统硬件和软件设计，本论文的内容安排如下：</w:t>
      </w:r>
    </w:p>
    <w:p w14:paraId="2D9E4177" w14:textId="77777777" w:rsidR="00C92A83" w:rsidRDefault="00C92A83" w:rsidP="00C92A83">
      <w:pPr>
        <w:ind w:firstLine="480"/>
      </w:pPr>
      <w:r w:rsidRPr="00C92A83">
        <w:rPr>
          <w:rFonts w:hint="eastAsia"/>
        </w:rPr>
        <w:t>第一章：绪论。在这一章中主要阐述了捡球小车研究的背景与意义，并从市场前景与实</w:t>
      </w:r>
      <w:r w:rsidRPr="00C92A83">
        <w:rPr>
          <w:rFonts w:hint="eastAsia"/>
        </w:rPr>
        <w:lastRenderedPageBreak/>
        <w:t>用价值两方面给出捡球小车研究与设计的必要性。另外，对捡球小车在国内外的研究现状进行了描述。围绕乒乓球捡球机器人、乒乓球识别研究和捡球路径规划三个角度进行讨论。在本章最后对本文各章内容安排作了简要说明。</w:t>
      </w:r>
    </w:p>
    <w:p w14:paraId="79D476F2" w14:textId="7440A27D" w:rsidR="008868E8" w:rsidRPr="00F25907" w:rsidRDefault="00E47175" w:rsidP="00E47175">
      <w:pPr>
        <w:ind w:firstLine="480"/>
      </w:pPr>
      <w:r w:rsidRPr="00F25907">
        <w:t>第二章：本章以捡球小车机械结构设计为目标，通过对捡球小车车身上各部件设计及安放位置进行合理设计，使得捡球小车能够平稳顺畅地运行。捡球小车机械结构设计。首先分析了捡球小车的设计需求，然后根据这些需求提出设计方案，并利用</w:t>
      </w:r>
      <w:r w:rsidRPr="00F25907">
        <w:t>SolidWorks</w:t>
      </w:r>
      <w:r w:rsidRPr="00F25907">
        <w:t>软件建立其三维模型，最后将其装配到一起，得到捡球小车样机实物。捡球小车捡球机构采用耙轮捡球机构来收集乒乓球，操作简单，效率高。</w:t>
      </w:r>
    </w:p>
    <w:p w14:paraId="783D2721" w14:textId="4C8C3AA8" w:rsidR="008F7358" w:rsidRDefault="00F25907" w:rsidP="008F7358">
      <w:pPr>
        <w:ind w:firstLine="480"/>
      </w:pPr>
      <w:r w:rsidRPr="00F25907">
        <w:rPr>
          <w:rFonts w:hint="eastAsia"/>
        </w:rPr>
        <w:t>第三章：捡球小车控制方案设计。在这一章中，首先对捡球车控制系统的整体要求进行介绍，并对捡球小车运动控制方案，乒乓球识别控制方案以及自由避障控制方案进行详细设计</w:t>
      </w:r>
      <w:r w:rsidR="008F7358">
        <w:rPr>
          <w:rFonts w:hint="eastAsia"/>
        </w:rPr>
        <w:t>。</w:t>
      </w:r>
    </w:p>
    <w:p w14:paraId="3AB3102E" w14:textId="52A4665E" w:rsidR="008F7358" w:rsidRDefault="008F7358" w:rsidP="008F7358">
      <w:pPr>
        <w:ind w:firstLine="480"/>
      </w:pPr>
      <w:r>
        <w:rPr>
          <w:rFonts w:hint="eastAsia"/>
        </w:rPr>
        <w:t>第四章：捡球小车系统硬件设计</w:t>
      </w:r>
      <w:r w:rsidR="001C78D7">
        <w:rPr>
          <w:rFonts w:hint="eastAsia"/>
        </w:rPr>
        <w:t>。</w:t>
      </w:r>
      <w:r w:rsidR="001C78D7" w:rsidRPr="001C78D7">
        <w:rPr>
          <w:rFonts w:hint="eastAsia"/>
        </w:rPr>
        <w:t>根据捡球小车的机械结构设计和控制方案设计，在本章节对捡球小车的硬件进行了选型。选用树莓</w:t>
      </w:r>
      <w:r w:rsidR="001C78D7" w:rsidRPr="000B6ADC">
        <w:t>派</w:t>
      </w:r>
      <w:r w:rsidR="001C78D7" w:rsidRPr="000B6ADC">
        <w:t>4B</w:t>
      </w:r>
      <w:r w:rsidR="001C78D7" w:rsidRPr="000B6ADC">
        <w:t>为主控制器</w:t>
      </w:r>
      <w:r w:rsidR="001C78D7" w:rsidRPr="001C78D7">
        <w:rPr>
          <w:rFonts w:hint="eastAsia"/>
        </w:rPr>
        <w:t>，配以云台，舵机，马达，双路碰撞传感器及超声波传感器等组合使用。此外，还设计了捡球小车的硬件电路图。</w:t>
      </w:r>
    </w:p>
    <w:p w14:paraId="563FEFA9" w14:textId="47529969" w:rsidR="001C78D7" w:rsidRPr="001A3AFD" w:rsidRDefault="006D17B6" w:rsidP="001A3AFD">
      <w:pPr>
        <w:ind w:firstLine="480"/>
      </w:pPr>
      <w:r w:rsidRPr="006D17B6">
        <w:rPr>
          <w:rFonts w:hint="eastAsia"/>
        </w:rPr>
        <w:t>第五章：系统软件设计和仿真分析。本章介绍了整个系统的软件设计，包括总体结构、各模块功能以及软件实现等方面的内容，在此基础上给出了部分程序代码并对其进行了验证。捡球小车的程序包括与手机通信的</w:t>
      </w:r>
      <w:r w:rsidRPr="009C02C6">
        <w:t>socket</w:t>
      </w:r>
      <w:r w:rsidRPr="006D17B6">
        <w:rPr>
          <w:rFonts w:hint="eastAsia"/>
        </w:rPr>
        <w:t>程序、摄像头识别效果调参程序、双路碰撞传感器程序、超声波测距程序、捡球小车前进后退程序以及串口信息发送程序。在多线程的控制下，这些程序运行得井然有序。</w:t>
      </w:r>
    </w:p>
    <w:p w14:paraId="35F5B22E" w14:textId="0B3B600C" w:rsidR="00CD6F7E" w:rsidRDefault="00E07AFE" w:rsidP="00E92033">
      <w:pPr>
        <w:pStyle w:val="1"/>
      </w:pPr>
      <w:bookmarkStart w:id="14" w:name="_Toc104227412"/>
      <w:r>
        <w:rPr>
          <w:rFonts w:hint="eastAsia"/>
        </w:rPr>
        <w:lastRenderedPageBreak/>
        <w:t>2</w:t>
      </w:r>
      <w:r w:rsidR="00CD6F7E">
        <w:rPr>
          <w:rFonts w:hint="eastAsia"/>
        </w:rPr>
        <w:t xml:space="preserve"> </w:t>
      </w:r>
      <w:r w:rsidR="00CD6F7E">
        <w:rPr>
          <w:rFonts w:hint="eastAsia"/>
        </w:rPr>
        <w:t>捡球小车的机械结构</w:t>
      </w:r>
      <w:bookmarkEnd w:id="14"/>
    </w:p>
    <w:p w14:paraId="2DC15BE3" w14:textId="77777777" w:rsidR="00CD6F7E" w:rsidRDefault="00CD6F7E" w:rsidP="005C4378">
      <w:pPr>
        <w:ind w:firstLine="480"/>
      </w:pPr>
      <w:r>
        <w:rPr>
          <w:rFonts w:hint="eastAsia"/>
        </w:rPr>
        <w:t>本章节旨在设计捡球小车的机械结构。设计的机械结构既要保证捡球小车各个结构的合理性，也要保证捡球小车的平稳运行。捡球机构应当能够连续工作，在满足结构强度的前提下，尽可能的降低结构质量和单次拾取乒乓球的容纳量，提高续航能力。</w:t>
      </w:r>
    </w:p>
    <w:p w14:paraId="6DEEF0C0" w14:textId="72FF0DF3" w:rsidR="00CD6F7E" w:rsidRDefault="00CD6F7E" w:rsidP="00601564">
      <w:pPr>
        <w:pStyle w:val="2"/>
      </w:pPr>
      <w:bookmarkStart w:id="15" w:name="_Toc104227413"/>
      <w:r>
        <w:rPr>
          <w:rFonts w:hint="eastAsia"/>
        </w:rPr>
        <w:t>2</w:t>
      </w:r>
      <w:r>
        <w:t>.1</w:t>
      </w:r>
      <w:r w:rsidR="004C37F5">
        <w:t xml:space="preserve"> </w:t>
      </w:r>
      <w:r>
        <w:rPr>
          <w:rFonts w:hint="eastAsia"/>
        </w:rPr>
        <w:t>捡球小车设计需求分析</w:t>
      </w:r>
      <w:bookmarkEnd w:id="15"/>
    </w:p>
    <w:p w14:paraId="293EBAF8" w14:textId="4902EAB8" w:rsidR="00FC6770" w:rsidRDefault="00FC6770" w:rsidP="008E258C">
      <w:pPr>
        <w:ind w:firstLine="480"/>
      </w:pPr>
      <w:r>
        <w:rPr>
          <w:rFonts w:hint="eastAsia"/>
        </w:rPr>
        <w:t>伴随着社会经济的高速发展和人们对健康生活的追求，人们逐渐走出室内，参与到全民健身当中。乒乓球项目凭借其占地面积小、所需器材携带方便、入门门槛低等诸多优点，成为了许多人的首选健身项目。尤其是中国乒乓球队在今年的东京奥运会上斩获</w:t>
      </w:r>
      <w:r>
        <w:rPr>
          <w:rFonts w:hint="eastAsia"/>
        </w:rPr>
        <w:t>5</w:t>
      </w:r>
      <w:r>
        <w:rPr>
          <w:rFonts w:hint="eastAsia"/>
        </w:rPr>
        <w:t>金</w:t>
      </w:r>
      <w:r>
        <w:rPr>
          <w:rFonts w:hint="eastAsia"/>
        </w:rPr>
        <w:t>3</w:t>
      </w:r>
      <w:r>
        <w:rPr>
          <w:rFonts w:hint="eastAsia"/>
        </w:rPr>
        <w:t>银的傲人成绩，让越来越多青少年甚至中年人愿意选择这项既有益于身心健康又可以强身健体的运动。结合当前国家对体育的重视程度和全民健身目标的提出，越来越多的乒乓球手在国际大赛上不断为国争光，整个乒乓球项目的未来前景一片向好。</w:t>
      </w:r>
    </w:p>
    <w:p w14:paraId="5E407BF0" w14:textId="0FF370C9" w:rsidR="00FC6770" w:rsidRDefault="00FC6770" w:rsidP="008E258C">
      <w:pPr>
        <w:ind w:firstLine="480"/>
      </w:pPr>
      <w:r>
        <w:rPr>
          <w:rFonts w:hint="eastAsia"/>
        </w:rPr>
        <w:t>在练习乒乓球发球技术的时候需要大量的击发乒乓球，次数可达几千次甚至上万次。乒乓球正规比赛中对乒乓球场馆要求场地长不小于</w:t>
      </w:r>
      <w:r>
        <w:rPr>
          <w:rFonts w:hint="eastAsia"/>
        </w:rPr>
        <w:t>14</w:t>
      </w:r>
      <w:r>
        <w:rPr>
          <w:rFonts w:hint="eastAsia"/>
        </w:rPr>
        <w:t>米，宽不小于</w:t>
      </w:r>
      <w:r>
        <w:rPr>
          <w:rFonts w:hint="eastAsia"/>
        </w:rPr>
        <w:t>7</w:t>
      </w:r>
      <w:r>
        <w:rPr>
          <w:rFonts w:hint="eastAsia"/>
        </w:rPr>
        <w:t>米。对于乒乓球手来说，乒乓球各项技术训练就十分的消耗体力，还需要去捡起随机掉落在场馆各个地方的乒乓球无疑加重了乒乓球手体力消耗。对于乒乓球运动的初学者来说，在某种程度上也会磨灭他们对这项运动的激情。</w:t>
      </w:r>
    </w:p>
    <w:p w14:paraId="0D4629EF" w14:textId="25004FA0" w:rsidR="00FC6770" w:rsidRDefault="00FC6770" w:rsidP="008E258C">
      <w:pPr>
        <w:ind w:firstLine="480"/>
      </w:pPr>
      <w:r>
        <w:rPr>
          <w:rFonts w:hint="eastAsia"/>
        </w:rPr>
        <w:t>为解决这个问题，使乒乓球手摆脱捡球这种重复性的体力劳动，急需为乒乓球研制和设计一种新型捡球机器人，遗憾的是市场上尚无类似产品。如今，随着机器人相关技术如视觉技术，感知技术，材料技术</w:t>
      </w:r>
      <w:r w:rsidR="00F02148">
        <w:rPr>
          <w:rFonts w:hint="eastAsia"/>
        </w:rPr>
        <w:t>，</w:t>
      </w:r>
      <w:r w:rsidRPr="00F02148">
        <w:t>PCB</w:t>
      </w:r>
      <w:r>
        <w:rPr>
          <w:rFonts w:hint="eastAsia"/>
        </w:rPr>
        <w:t>技术等的发展，为同捡球机器人一样的服务型机器人提供了有力的技术支撑，使乒乓球捡球小车的实现有了客观条件。</w:t>
      </w:r>
    </w:p>
    <w:p w14:paraId="5385376E" w14:textId="196FD10A" w:rsidR="00CD6F7E" w:rsidRDefault="00CD6F7E" w:rsidP="00601564">
      <w:pPr>
        <w:pStyle w:val="2"/>
      </w:pPr>
      <w:bookmarkStart w:id="16" w:name="_Toc104227414"/>
      <w:r>
        <w:rPr>
          <w:rFonts w:hint="eastAsia"/>
        </w:rPr>
        <w:t>2</w:t>
      </w:r>
      <w:r>
        <w:t>.2</w:t>
      </w:r>
      <w:r w:rsidR="004C37F5">
        <w:t xml:space="preserve"> </w:t>
      </w:r>
      <w:r>
        <w:rPr>
          <w:rFonts w:hint="eastAsia"/>
        </w:rPr>
        <w:t>捡球小车整体机械结构</w:t>
      </w:r>
      <w:bookmarkEnd w:id="16"/>
    </w:p>
    <w:p w14:paraId="38AC4C28" w14:textId="5BED6878" w:rsidR="00CD6F7E" w:rsidRPr="00AF3A50" w:rsidRDefault="00CD6F7E" w:rsidP="00E6373C">
      <w:pPr>
        <w:pStyle w:val="3"/>
      </w:pPr>
      <w:bookmarkStart w:id="17" w:name="_Toc104227415"/>
      <w:r>
        <w:rPr>
          <w:rFonts w:hint="eastAsia"/>
        </w:rPr>
        <w:t>2</w:t>
      </w:r>
      <w:r>
        <w:t xml:space="preserve">.2.1 </w:t>
      </w:r>
      <w:r>
        <w:rPr>
          <w:rFonts w:hint="eastAsia"/>
        </w:rPr>
        <w:t>捡球小车整体概览</w:t>
      </w:r>
      <w:bookmarkEnd w:id="17"/>
    </w:p>
    <w:p w14:paraId="44F2622A" w14:textId="556B2EED" w:rsidR="00CD6F7E" w:rsidRDefault="00CD6F7E" w:rsidP="00CD6F7E">
      <w:pPr>
        <w:ind w:firstLine="480"/>
      </w:pPr>
      <w:r w:rsidRPr="006009B3">
        <w:rPr>
          <w:rFonts w:hint="eastAsia"/>
        </w:rPr>
        <w:t>本论文设计一种针对乒乓球的自动捡球智能小车。其能够在无人参与的情况下，实现自</w:t>
      </w:r>
      <w:r w:rsidRPr="006009B3">
        <w:rPr>
          <w:rFonts w:hint="eastAsia"/>
        </w:rPr>
        <w:lastRenderedPageBreak/>
        <w:t>主捡球、避障</w:t>
      </w:r>
      <w:r>
        <w:rPr>
          <w:rFonts w:hint="eastAsia"/>
        </w:rPr>
        <w:t>、</w:t>
      </w:r>
      <w:r w:rsidR="00FC6770">
        <w:rPr>
          <w:rFonts w:hint="eastAsia"/>
        </w:rPr>
        <w:t>前往</w:t>
      </w:r>
      <w:r w:rsidRPr="006009B3">
        <w:rPr>
          <w:rFonts w:hint="eastAsia"/>
        </w:rPr>
        <w:t>指定地点等功能</w:t>
      </w:r>
      <w:r>
        <w:rPr>
          <w:rFonts w:hint="eastAsia"/>
        </w:rPr>
        <w:t>，同时也可以实现手动操作捡球小车实现对乒乓球场馆内随机散落的乒乓球做到无死角的搜索和拾取。捡球小车的整体机械结构示意图如</w:t>
      </w:r>
      <w:r w:rsidRPr="008B03B0">
        <w:t>2-1</w:t>
      </w:r>
      <w:r>
        <w:rPr>
          <w:rFonts w:hint="eastAsia"/>
        </w:rPr>
        <w:t>所示。</w:t>
      </w:r>
    </w:p>
    <w:p w14:paraId="21ACB19D" w14:textId="698654D8" w:rsidR="00CD6F7E" w:rsidRDefault="00CD6F7E" w:rsidP="00FC6770">
      <w:pPr>
        <w:keepNext/>
        <w:spacing w:line="240" w:lineRule="auto"/>
        <w:ind w:firstLineChars="0" w:firstLine="0"/>
        <w:jc w:val="center"/>
      </w:pPr>
      <w:r>
        <w:rPr>
          <w:noProof/>
        </w:rPr>
        <w:drawing>
          <wp:inline distT="0" distB="0" distL="0" distR="0" wp14:anchorId="4915AC73" wp14:editId="6E11167F">
            <wp:extent cx="4149725" cy="2332990"/>
            <wp:effectExtent l="0" t="0" r="3175"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49725" cy="2332990"/>
                    </a:xfrm>
                    <a:prstGeom prst="rect">
                      <a:avLst/>
                    </a:prstGeom>
                    <a:noFill/>
                    <a:ln>
                      <a:noFill/>
                    </a:ln>
                  </pic:spPr>
                </pic:pic>
              </a:graphicData>
            </a:graphic>
          </wp:inline>
        </w:drawing>
      </w:r>
    </w:p>
    <w:p w14:paraId="6171C6CC" w14:textId="64068CDB" w:rsidR="008E258C" w:rsidRPr="008E258C" w:rsidRDefault="008E258C" w:rsidP="008E258C">
      <w:pPr>
        <w:pStyle w:val="af7"/>
      </w:pPr>
      <w:r w:rsidRPr="00FC6770">
        <w:rPr>
          <w:rFonts w:hint="eastAsia"/>
        </w:rPr>
        <w:t>图</w:t>
      </w:r>
      <w:r w:rsidRPr="00FC6770">
        <w:rPr>
          <w:rFonts w:hint="eastAsia"/>
        </w:rPr>
        <w:t>2-</w:t>
      </w:r>
      <w:r>
        <w:t xml:space="preserve">1 </w:t>
      </w:r>
      <w:r w:rsidRPr="00FC6770">
        <w:rPr>
          <w:rFonts w:hint="eastAsia"/>
        </w:rPr>
        <w:t>小车整体视图</w:t>
      </w:r>
    </w:p>
    <w:p w14:paraId="72EAFA02" w14:textId="0E550BD3" w:rsidR="009B02FD" w:rsidRDefault="00CD6F7E" w:rsidP="008E258C">
      <w:pPr>
        <w:ind w:firstLine="480"/>
      </w:pPr>
      <w:r>
        <w:rPr>
          <w:rFonts w:hint="eastAsia"/>
        </w:rPr>
        <w:t>从图</w:t>
      </w:r>
      <w:r w:rsidRPr="00801241">
        <w:t>2-1</w:t>
      </w:r>
      <w:r>
        <w:rPr>
          <w:rFonts w:hint="eastAsia"/>
        </w:rPr>
        <w:t>可以看出捡球小车的机械机构设计分为</w:t>
      </w:r>
      <w:r w:rsidRPr="00801241">
        <w:t>7</w:t>
      </w:r>
      <w:r w:rsidR="00583988">
        <w:rPr>
          <w:rFonts w:hint="eastAsia"/>
        </w:rPr>
        <w:t>部分</w:t>
      </w:r>
      <w:r>
        <w:rPr>
          <w:rFonts w:hint="eastAsia"/>
        </w:rPr>
        <w:t>。分别是负责捡球的耙轮、成像和搜索的摄像头和云台、主控制器、提供动力的马达和负责避障的碰撞传感器和超声波传感器。</w:t>
      </w:r>
    </w:p>
    <w:p w14:paraId="4FCB1AAA" w14:textId="3BB0D9CB" w:rsidR="00CD6F7E" w:rsidRPr="008E258C" w:rsidRDefault="00CD6F7E" w:rsidP="00E6373C">
      <w:pPr>
        <w:pStyle w:val="3"/>
      </w:pPr>
      <w:bookmarkStart w:id="18" w:name="_Toc104227416"/>
      <w:r>
        <w:rPr>
          <w:rFonts w:hint="eastAsia"/>
        </w:rPr>
        <w:t>2</w:t>
      </w:r>
      <w:r>
        <w:t xml:space="preserve">.2.2 </w:t>
      </w:r>
      <w:r>
        <w:rPr>
          <w:rFonts w:hint="eastAsia"/>
        </w:rPr>
        <w:t>具体部件作用描述</w:t>
      </w:r>
      <w:bookmarkEnd w:id="18"/>
    </w:p>
    <w:p w14:paraId="7244677F" w14:textId="77777777" w:rsidR="0090061E" w:rsidRDefault="0090061E" w:rsidP="008E258C">
      <w:pPr>
        <w:ind w:firstLine="480"/>
      </w:pPr>
      <w:r w:rsidRPr="0090061E">
        <w:rPr>
          <w:rFonts w:hint="eastAsia"/>
        </w:rPr>
        <w:t>捡球小车最前端的耙轮结构用来拾取和容纳乒乓球。该机构是为了解决传统捡球小车中存在的结构复杂、成本高以及维修不便等问题而设计的。它通过旋转耙齿来抓取小球并将其运送到指</w:t>
      </w:r>
      <w:r w:rsidRPr="0090061E">
        <w:t>定位置。耙轮结构由滚轮和支架拼接而成，采用</w:t>
      </w:r>
      <w:r w:rsidRPr="0090061E">
        <w:t>3D</w:t>
      </w:r>
      <w:r w:rsidRPr="0090061E">
        <w:t>打印一体成型技术，在保证了结构强度的基础上，也极大地减轻了重量。耙轮通过刚性连接牢固地卡入捡球小车前部，也便于后期维修更换。</w:t>
      </w:r>
    </w:p>
    <w:p w14:paraId="28FC99E2" w14:textId="1B133941" w:rsidR="00CD6F7E" w:rsidRDefault="00CD6F7E" w:rsidP="008E258C">
      <w:pPr>
        <w:ind w:firstLine="480"/>
      </w:pPr>
      <w:r w:rsidRPr="0090061E">
        <w:t>支撑捡球小车的车身采用了两片</w:t>
      </w:r>
      <w:r w:rsidRPr="0090061E">
        <w:t>4WD</w:t>
      </w:r>
      <w:r w:rsidRPr="0090061E">
        <w:t>智能小车底盘，长约</w:t>
      </w:r>
      <w:r w:rsidRPr="0090061E">
        <w:t>190mm</w:t>
      </w:r>
      <w:r w:rsidRPr="0090061E">
        <w:t>，宽约</w:t>
      </w:r>
      <w:r w:rsidRPr="0090061E">
        <w:t>140mm</w:t>
      </w:r>
      <w:r w:rsidRPr="0090061E">
        <w:t>，厚度约</w:t>
      </w:r>
      <w:r w:rsidRPr="0090061E">
        <w:t>5mm</w:t>
      </w:r>
      <w:r w:rsidRPr="0090061E">
        <w:t>。两片底盘使用</w:t>
      </w:r>
      <w:r w:rsidRPr="0090061E">
        <w:t>6</w:t>
      </w:r>
      <w:r w:rsidRPr="0090061E">
        <w:t>根铜柱作为支撑，便于安装捡球小车其他的硬件结构。</w:t>
      </w:r>
      <w:r w:rsidRPr="0090061E">
        <w:t>4wd</w:t>
      </w:r>
      <w:r w:rsidRPr="0090061E">
        <w:t>智能小车底盘使用亚克力材料制作，</w:t>
      </w:r>
      <w:r w:rsidRPr="0090061E">
        <w:t>5m</w:t>
      </w:r>
      <w:r w:rsidR="0090061E" w:rsidRPr="0090061E">
        <w:t>m</w:t>
      </w:r>
      <w:r w:rsidRPr="0090061E">
        <w:t>的车身厚度使得底盘的结构强度大大提高，十分的抗摔，耐磨损。亚克力材料的重量很轻，两片底盘拼接在一起重量也只有</w:t>
      </w:r>
      <w:r w:rsidRPr="0090061E">
        <w:t>80g</w:t>
      </w:r>
      <w:r w:rsidRPr="0090061E">
        <w:t>，大大减轻了电</w:t>
      </w:r>
      <w:r w:rsidRPr="0090061E">
        <w:lastRenderedPageBreak/>
        <w:t>机的负担。</w:t>
      </w:r>
      <w:r w:rsidR="0090061E" w:rsidRPr="0090061E">
        <w:t>图</w:t>
      </w:r>
      <w:r w:rsidR="0090061E" w:rsidRPr="0090061E">
        <w:t>2-2</w:t>
      </w:r>
      <w:r w:rsidR="0090061E" w:rsidRPr="0090061E">
        <w:t>为捡球小车底盘实物图。</w:t>
      </w:r>
    </w:p>
    <w:p w14:paraId="7DA83616" w14:textId="407FEA59" w:rsidR="00CD6F7E" w:rsidRDefault="00CD6F7E" w:rsidP="009D05EA">
      <w:pPr>
        <w:keepNext/>
        <w:spacing w:line="240" w:lineRule="auto"/>
        <w:ind w:firstLineChars="0" w:firstLine="0"/>
        <w:jc w:val="center"/>
      </w:pPr>
      <w:r w:rsidRPr="00A970BA">
        <w:rPr>
          <w:noProof/>
        </w:rPr>
        <w:drawing>
          <wp:inline distT="0" distB="0" distL="0" distR="0" wp14:anchorId="5F858F4B" wp14:editId="1999E8AD">
            <wp:extent cx="6049010" cy="2966085"/>
            <wp:effectExtent l="0" t="0" r="8890" b="571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49010" cy="2966085"/>
                    </a:xfrm>
                    <a:prstGeom prst="rect">
                      <a:avLst/>
                    </a:prstGeom>
                    <a:noFill/>
                    <a:ln>
                      <a:noFill/>
                    </a:ln>
                  </pic:spPr>
                </pic:pic>
              </a:graphicData>
            </a:graphic>
          </wp:inline>
        </w:drawing>
      </w:r>
    </w:p>
    <w:p w14:paraId="2A3B667C" w14:textId="4E292B35" w:rsidR="008E258C" w:rsidRPr="008E258C" w:rsidRDefault="008E258C" w:rsidP="008E258C">
      <w:pPr>
        <w:pStyle w:val="af7"/>
      </w:pPr>
      <w:r w:rsidRPr="0090061E">
        <w:rPr>
          <w:rFonts w:hint="eastAsia"/>
        </w:rPr>
        <w:t>图</w:t>
      </w:r>
      <w:r w:rsidRPr="0090061E">
        <w:rPr>
          <w:rFonts w:hint="eastAsia"/>
        </w:rPr>
        <w:t>2-</w:t>
      </w:r>
      <w:r w:rsidRPr="0090061E">
        <w:fldChar w:fldCharType="begin"/>
      </w:r>
      <w:r w:rsidRPr="0090061E">
        <w:instrText xml:space="preserve"> </w:instrText>
      </w:r>
      <w:r w:rsidRPr="0090061E">
        <w:rPr>
          <w:rFonts w:hint="eastAsia"/>
        </w:rPr>
        <w:instrText xml:space="preserve">SEQ </w:instrText>
      </w:r>
      <w:r w:rsidRPr="0090061E">
        <w:rPr>
          <w:rFonts w:hint="eastAsia"/>
        </w:rPr>
        <w:instrText>图</w:instrText>
      </w:r>
      <w:r w:rsidRPr="0090061E">
        <w:rPr>
          <w:rFonts w:hint="eastAsia"/>
        </w:rPr>
        <w:instrText>_2- \* ARABIC</w:instrText>
      </w:r>
      <w:r w:rsidRPr="0090061E">
        <w:instrText xml:space="preserve"> </w:instrText>
      </w:r>
      <w:r w:rsidRPr="0090061E">
        <w:fldChar w:fldCharType="separate"/>
      </w:r>
      <w:r w:rsidRPr="0090061E">
        <w:rPr>
          <w:noProof/>
        </w:rPr>
        <w:t>2</w:t>
      </w:r>
      <w:r w:rsidRPr="0090061E">
        <w:fldChar w:fldCharType="end"/>
      </w:r>
      <w:r w:rsidRPr="0090061E">
        <w:t xml:space="preserve"> </w:t>
      </w:r>
      <w:r w:rsidRPr="0090061E">
        <w:rPr>
          <w:rFonts w:hint="eastAsia"/>
        </w:rPr>
        <w:t>捡球小车底盘</w:t>
      </w:r>
    </w:p>
    <w:p w14:paraId="7AB1BA84" w14:textId="24B40BF4" w:rsidR="00CD6F7E" w:rsidRPr="0090061E" w:rsidRDefault="00CD6F7E" w:rsidP="008E258C">
      <w:pPr>
        <w:ind w:firstLine="480"/>
      </w:pPr>
      <w:r w:rsidRPr="0090061E">
        <w:t>TT</w:t>
      </w:r>
      <w:r w:rsidRPr="0090061E">
        <w:t>马达为整个捡球小车提供动力，可以接收来自主控制器的</w:t>
      </w:r>
      <w:r w:rsidRPr="0090061E">
        <w:t>PWM</w:t>
      </w:r>
      <w:r w:rsidRPr="0090061E">
        <w:t>信号调整旋转速度和旋转方向，从而达到控制捡球小车的前进速度和行进转向的目的。</w:t>
      </w:r>
    </w:p>
    <w:p w14:paraId="0F4D5656" w14:textId="77777777" w:rsidR="00CD6F7E" w:rsidRPr="0090061E" w:rsidRDefault="00CD6F7E" w:rsidP="0090061E">
      <w:pPr>
        <w:ind w:firstLine="480"/>
      </w:pPr>
      <w:r w:rsidRPr="0090061E">
        <w:t>云台和摄像头搭配使用起到搜索和识别环境中乒乓球的工作。云台的机械结构设计允许其可以左右各</w:t>
      </w:r>
      <w:r w:rsidRPr="0090061E">
        <w:t>90°</w:t>
      </w:r>
      <w:r w:rsidRPr="0090061E">
        <w:t>和上下各</w:t>
      </w:r>
      <w:r w:rsidRPr="0090061E">
        <w:t>90°</w:t>
      </w:r>
      <w:r w:rsidRPr="0090061E">
        <w:t>带动摄像头转动。云台的制作材料则是普通塑料，具有成本低，重量轻，易更换等优点。</w:t>
      </w:r>
    </w:p>
    <w:p w14:paraId="24F5E8CD" w14:textId="77777777" w:rsidR="00CD6F7E" w:rsidRPr="0090061E" w:rsidRDefault="00CD6F7E" w:rsidP="0090061E">
      <w:pPr>
        <w:ind w:firstLine="480"/>
      </w:pPr>
      <w:r w:rsidRPr="0090061E">
        <w:t>双路碰撞传感器和超声波传感器则是起到自由避障的作用，确保捡球小车在行驶的过程中能够不与周围环境中的障碍物发生碰撞。</w:t>
      </w:r>
    </w:p>
    <w:p w14:paraId="08F0C5DC" w14:textId="77777777" w:rsidR="00CD6F7E" w:rsidRPr="0090061E" w:rsidRDefault="00CD6F7E" w:rsidP="0090061E">
      <w:pPr>
        <w:ind w:firstLine="480"/>
      </w:pPr>
      <w:r w:rsidRPr="0090061E">
        <w:t>上述机械结构均采用螺丝或者榫卯结构安装在智能小车底盘。智能小车底盘有很多孔洞，方便调整变换已有的机械结构，也有利于后期升级加装其他的机械结构。</w:t>
      </w:r>
    </w:p>
    <w:p w14:paraId="17E3440B" w14:textId="3DC714A5" w:rsidR="00CD6F7E" w:rsidRDefault="00CD6F7E" w:rsidP="00601564">
      <w:pPr>
        <w:pStyle w:val="2"/>
      </w:pPr>
      <w:bookmarkStart w:id="19" w:name="_Toc104227417"/>
      <w:r>
        <w:rPr>
          <w:rFonts w:hint="eastAsia"/>
        </w:rPr>
        <w:t>2</w:t>
      </w:r>
      <w:r>
        <w:t>.3</w:t>
      </w:r>
      <w:r w:rsidR="004C37F5">
        <w:t xml:space="preserve"> </w:t>
      </w:r>
      <w:r>
        <w:rPr>
          <w:rFonts w:hint="eastAsia"/>
        </w:rPr>
        <w:t>捡球小车工作原理</w:t>
      </w:r>
      <w:bookmarkEnd w:id="19"/>
    </w:p>
    <w:p w14:paraId="04B6198A" w14:textId="3D574B1D" w:rsidR="00CD6F7E" w:rsidRPr="00C04B47" w:rsidRDefault="00CD6F7E" w:rsidP="00CD6F7E">
      <w:pPr>
        <w:ind w:firstLine="480"/>
      </w:pPr>
      <w:r>
        <w:rPr>
          <w:rFonts w:hint="eastAsia"/>
        </w:rPr>
        <w:t>捡球小车的工作模式有手动和自动两种。自动模式依靠云台带动摄像头旋转，寻找视野范围内随机散落的乒乓球，主控制器会根据摄像头传输回来的图像信息判断找到的乒乓球个</w:t>
      </w:r>
      <w:r>
        <w:rPr>
          <w:rFonts w:hint="eastAsia"/>
        </w:rPr>
        <w:lastRenderedPageBreak/>
        <w:t>数和规划最佳捡球路径。捡球小车在按照规划路径行驶的时候，自由避障程序</w:t>
      </w:r>
      <w:r w:rsidR="0090061E">
        <w:rPr>
          <w:rFonts w:hint="eastAsia"/>
        </w:rPr>
        <w:t>作为中断程序</w:t>
      </w:r>
      <w:r>
        <w:rPr>
          <w:rFonts w:hint="eastAsia"/>
        </w:rPr>
        <w:t>也会同步</w:t>
      </w:r>
      <w:r w:rsidR="0090061E">
        <w:rPr>
          <w:rFonts w:hint="eastAsia"/>
        </w:rPr>
        <w:t>在后台等待</w:t>
      </w:r>
      <w:r>
        <w:rPr>
          <w:rFonts w:hint="eastAsia"/>
        </w:rPr>
        <w:t>运行。当出现障碍物时，避障程序会获得捡球小车的主控制权，避障完成后再重新规划路径，最终将场馆</w:t>
      </w:r>
      <w:r w:rsidR="003B2A61">
        <w:rPr>
          <w:rFonts w:hint="eastAsia"/>
        </w:rPr>
        <w:t>内</w:t>
      </w:r>
      <w:r>
        <w:rPr>
          <w:rFonts w:hint="eastAsia"/>
        </w:rPr>
        <w:t>随机散落的乒乓球</w:t>
      </w:r>
      <w:r w:rsidR="003B2A61">
        <w:rPr>
          <w:rFonts w:hint="eastAsia"/>
        </w:rPr>
        <w:t>全部</w:t>
      </w:r>
      <w:r>
        <w:rPr>
          <w:rFonts w:hint="eastAsia"/>
        </w:rPr>
        <w:t>拾取。</w:t>
      </w:r>
    </w:p>
    <w:p w14:paraId="58FE77CE" w14:textId="5511E4C5" w:rsidR="00CD6F7E" w:rsidRDefault="00E07AFE" w:rsidP="00E92033">
      <w:pPr>
        <w:pStyle w:val="1"/>
      </w:pPr>
      <w:bookmarkStart w:id="20" w:name="_Toc104227418"/>
      <w:r>
        <w:rPr>
          <w:rFonts w:hint="eastAsia"/>
        </w:rPr>
        <w:lastRenderedPageBreak/>
        <w:t>3</w:t>
      </w:r>
      <w:r w:rsidR="00CD6F7E">
        <w:rPr>
          <w:rFonts w:hint="eastAsia"/>
        </w:rPr>
        <w:t xml:space="preserve"> </w:t>
      </w:r>
      <w:r w:rsidR="00CD6F7E">
        <w:rPr>
          <w:rFonts w:hint="eastAsia"/>
        </w:rPr>
        <w:t>捡球小车控制方案设计</w:t>
      </w:r>
      <w:bookmarkEnd w:id="20"/>
    </w:p>
    <w:p w14:paraId="0C19D47B" w14:textId="3277B4BA" w:rsidR="0027560B" w:rsidRPr="0027560B" w:rsidRDefault="0027560B" w:rsidP="00987553">
      <w:pPr>
        <w:ind w:firstLine="480"/>
        <w:rPr>
          <w:bCs/>
        </w:rPr>
      </w:pPr>
      <w:r w:rsidRPr="0027560B">
        <w:t>本文旨在设计一种基于</w:t>
      </w:r>
      <w:r w:rsidRPr="0027560B">
        <w:t>OpenCV</w:t>
      </w:r>
      <w:r w:rsidRPr="0027560B">
        <w:t>视觉识别技术的乒乓球捡球小车，实现全自动或者手动参与下的捡球操作，能够通过二自由度云台的摄像头能够识别出其所处环境中随机散布的多个乒乓球，并且将结果传送至主控制器中进行数据处理，然后向捡球小车运动控制系统模块发出命令引导捡球小车平稳快速地向目标球所在位置运动，使得目标球能够</w:t>
      </w:r>
      <w:r>
        <w:rPr>
          <w:rFonts w:hint="eastAsia"/>
        </w:rPr>
        <w:t>被</w:t>
      </w:r>
      <w:r w:rsidRPr="0027560B">
        <w:t>滚入乒乓球捡球模块耙轮中。</w:t>
      </w:r>
    </w:p>
    <w:p w14:paraId="01FB779D" w14:textId="43216C4B" w:rsidR="00CD6F7E" w:rsidRDefault="00CD6F7E" w:rsidP="00601564">
      <w:pPr>
        <w:pStyle w:val="2"/>
      </w:pPr>
      <w:bookmarkStart w:id="21" w:name="_Toc104227419"/>
      <w:r>
        <w:rPr>
          <w:rFonts w:hint="eastAsia"/>
        </w:rPr>
        <w:t>3</w:t>
      </w:r>
      <w:r>
        <w:t xml:space="preserve">.1 </w:t>
      </w:r>
      <w:r>
        <w:rPr>
          <w:rFonts w:hint="eastAsia"/>
        </w:rPr>
        <w:t>控制方案设计要求</w:t>
      </w:r>
      <w:bookmarkEnd w:id="21"/>
    </w:p>
    <w:p w14:paraId="27286FE5" w14:textId="3BCFAB31" w:rsidR="00CD6F7E" w:rsidRDefault="00CD6F7E" w:rsidP="00987553">
      <w:pPr>
        <w:ind w:firstLine="480"/>
      </w:pPr>
      <w:r>
        <w:rPr>
          <w:rFonts w:hint="eastAsia"/>
        </w:rPr>
        <w:t>设计的捡球小车要求</w:t>
      </w:r>
      <w:r w:rsidRPr="0034790F">
        <w:rPr>
          <w:rFonts w:hint="eastAsia"/>
        </w:rPr>
        <w:t>其能够在无人参与的情况下，实现自主捡球、避障等功能</w:t>
      </w:r>
      <w:r w:rsidR="0007108D">
        <w:rPr>
          <w:rFonts w:hint="eastAsia"/>
        </w:rPr>
        <w:t>；人工操作下能正确接接收理来自</w:t>
      </w:r>
      <w:r w:rsidR="0007108D">
        <w:rPr>
          <w:rFonts w:hint="eastAsia"/>
        </w:rPr>
        <w:t>APP</w:t>
      </w:r>
      <w:r w:rsidR="0007108D">
        <w:rPr>
          <w:rFonts w:hint="eastAsia"/>
        </w:rPr>
        <w:t>的指令，稳定的传输图像</w:t>
      </w:r>
      <w:r w:rsidRPr="0034790F">
        <w:rPr>
          <w:rFonts w:hint="eastAsia"/>
        </w:rPr>
        <w:t>。</w:t>
      </w:r>
      <w:r>
        <w:rPr>
          <w:rFonts w:hint="eastAsia"/>
        </w:rPr>
        <w:t>设计目标的要求如下：</w:t>
      </w:r>
    </w:p>
    <w:p w14:paraId="20709B06" w14:textId="77777777" w:rsidR="0007108D" w:rsidRDefault="0007108D" w:rsidP="00987553">
      <w:pPr>
        <w:ind w:firstLine="480"/>
      </w:pPr>
      <w:r w:rsidRPr="0007108D">
        <w:rPr>
          <w:rFonts w:hint="eastAsia"/>
        </w:rPr>
        <w:t>控制系统模块</w:t>
      </w:r>
      <w:r w:rsidRPr="0007108D">
        <w:rPr>
          <w:rFonts w:hint="eastAsia"/>
        </w:rPr>
        <w:t>:</w:t>
      </w:r>
      <w:r w:rsidRPr="0007108D">
        <w:rPr>
          <w:rFonts w:hint="eastAsia"/>
        </w:rPr>
        <w:t>模块化设计</w:t>
      </w:r>
      <w:r w:rsidRPr="0007108D">
        <w:rPr>
          <w:rFonts w:hint="eastAsia"/>
        </w:rPr>
        <w:t>,</w:t>
      </w:r>
      <w:r w:rsidRPr="0007108D">
        <w:rPr>
          <w:rFonts w:hint="eastAsia"/>
        </w:rPr>
        <w:t>便于后期升级改装</w:t>
      </w:r>
      <w:r w:rsidRPr="0007108D">
        <w:rPr>
          <w:rFonts w:hint="eastAsia"/>
        </w:rPr>
        <w:t>,</w:t>
      </w:r>
      <w:r w:rsidRPr="0007108D">
        <w:rPr>
          <w:rFonts w:hint="eastAsia"/>
        </w:rPr>
        <w:t>发生故障时进行排障</w:t>
      </w:r>
      <w:r w:rsidRPr="0007108D">
        <w:rPr>
          <w:rFonts w:hint="eastAsia"/>
        </w:rPr>
        <w:t>;</w:t>
      </w:r>
      <w:r w:rsidRPr="0007108D">
        <w:rPr>
          <w:rFonts w:hint="eastAsia"/>
        </w:rPr>
        <w:t>能确保捡球机器人平稳、快速、准确地完成捡球</w:t>
      </w:r>
      <w:r w:rsidRPr="0007108D">
        <w:rPr>
          <w:rFonts w:hint="eastAsia"/>
        </w:rPr>
        <w:t>,</w:t>
      </w:r>
      <w:r w:rsidRPr="0007108D">
        <w:rPr>
          <w:rFonts w:hint="eastAsia"/>
        </w:rPr>
        <w:t>并有一定抗干扰性。</w:t>
      </w:r>
    </w:p>
    <w:p w14:paraId="607698EE" w14:textId="68ABC34F" w:rsidR="00CD6F7E" w:rsidRPr="00BB012B" w:rsidRDefault="00CD6F7E" w:rsidP="00BB012B">
      <w:pPr>
        <w:ind w:firstLine="480"/>
      </w:pPr>
      <w:r w:rsidRPr="00BB012B">
        <w:rPr>
          <w:rFonts w:hint="eastAsia"/>
        </w:rPr>
        <w:t>视觉系统模块：能为乒乓球识别程序提供清晰的图像，并且能够对场馆内一定强度的光照具有鲁棒性。</w:t>
      </w:r>
    </w:p>
    <w:p w14:paraId="40D5D840" w14:textId="77777777" w:rsidR="00CD6F7E" w:rsidRPr="00BB012B" w:rsidRDefault="00CD6F7E" w:rsidP="00BB012B">
      <w:pPr>
        <w:ind w:firstLine="480"/>
      </w:pPr>
      <w:r w:rsidRPr="00BB012B">
        <w:rPr>
          <w:rFonts w:hint="eastAsia"/>
        </w:rPr>
        <w:t>避障模块：能够确保捡球小车无论是在前行还是后退的过程中不会和周围环境障碍发生碰撞，顺利完成捡球工作。</w:t>
      </w:r>
    </w:p>
    <w:p w14:paraId="66D5D767" w14:textId="27B37098" w:rsidR="00CD6F7E" w:rsidRDefault="00CD6F7E" w:rsidP="00601564">
      <w:pPr>
        <w:pStyle w:val="2"/>
      </w:pPr>
      <w:bookmarkStart w:id="22" w:name="_Toc104227420"/>
      <w:r>
        <w:rPr>
          <w:rFonts w:hint="eastAsia"/>
        </w:rPr>
        <w:t>3</w:t>
      </w:r>
      <w:r>
        <w:t xml:space="preserve">.2 </w:t>
      </w:r>
      <w:r>
        <w:rPr>
          <w:rFonts w:hint="eastAsia"/>
        </w:rPr>
        <w:t>控制系统需要实现的功能</w:t>
      </w:r>
      <w:bookmarkEnd w:id="22"/>
    </w:p>
    <w:p w14:paraId="5CAECBC0" w14:textId="4930C38C" w:rsidR="003251F3" w:rsidRDefault="003251F3" w:rsidP="00987553">
      <w:pPr>
        <w:ind w:firstLine="480"/>
      </w:pPr>
      <w:r w:rsidRPr="003251F3">
        <w:rPr>
          <w:rFonts w:hint="eastAsia"/>
        </w:rPr>
        <w:t>本文所设计的捡球小车分为手动操纵方式和自动操纵方式。手动模式时，捡球小车需成功与手机</w:t>
      </w:r>
      <w:r w:rsidRPr="003251F3">
        <w:rPr>
          <w:rFonts w:hint="eastAsia"/>
        </w:rPr>
        <w:t>APP</w:t>
      </w:r>
      <w:r w:rsidRPr="003251F3">
        <w:rPr>
          <w:rFonts w:hint="eastAsia"/>
        </w:rPr>
        <w:t>建立通讯，并实时向手机端传输摄像头成像内容，并接收来自手机端的“前进”</w:t>
      </w:r>
      <w:r>
        <w:rPr>
          <w:rFonts w:hint="eastAsia"/>
        </w:rPr>
        <w:t>、</w:t>
      </w:r>
      <w:r w:rsidRPr="003251F3">
        <w:rPr>
          <w:rFonts w:hint="eastAsia"/>
        </w:rPr>
        <w:t>“后退”</w:t>
      </w:r>
      <w:r>
        <w:rPr>
          <w:rFonts w:hint="eastAsia"/>
        </w:rPr>
        <w:t>、</w:t>
      </w:r>
      <w:r w:rsidRPr="003251F3">
        <w:rPr>
          <w:rFonts w:hint="eastAsia"/>
        </w:rPr>
        <w:t>“左转”</w:t>
      </w:r>
      <w:r>
        <w:rPr>
          <w:rFonts w:hint="eastAsia"/>
        </w:rPr>
        <w:t>、</w:t>
      </w:r>
      <w:r w:rsidRPr="003251F3">
        <w:rPr>
          <w:rFonts w:hint="eastAsia"/>
        </w:rPr>
        <w:t>“右转”等控制指令。捡球小车在接收手机端指令和实时图传时，应尽量减少传输延迟。捡球小车处于自动模式时，既要独立自主地完成以上手动模式的控制命令，又要精确地判断什么时候执行什么命令以及对场馆内乒乓球进行精确识别，并能抵御一定强度光线的干扰。</w:t>
      </w:r>
    </w:p>
    <w:p w14:paraId="290848AE" w14:textId="77777777" w:rsidR="003A14C0" w:rsidRDefault="003A14C0" w:rsidP="00CD6F7E">
      <w:pPr>
        <w:ind w:firstLine="480"/>
      </w:pPr>
      <w:r w:rsidRPr="003A14C0">
        <w:rPr>
          <w:rFonts w:hint="eastAsia"/>
        </w:rPr>
        <w:t>捡球小车在自动模式时，需把摄像头探测的环境信息传给主控制器进行处理，以便为捡</w:t>
      </w:r>
      <w:r w:rsidRPr="003A14C0">
        <w:rPr>
          <w:rFonts w:hint="eastAsia"/>
        </w:rPr>
        <w:lastRenderedPageBreak/>
        <w:t>球小车发出什么样的控制指令。捡球小车行驶过程中自由避障程序亦应同步进行。当自由避障程序判断捡球小车周围存在障碍物时，捡球小车的中断被触发，自由避障程序获得捡球小车的主控制权，引导捡球小车避开障碍，完成避障后退出中断，再将捡球小车的主控制权交还给主控制程序。</w:t>
      </w:r>
    </w:p>
    <w:p w14:paraId="219DFA15" w14:textId="380058D3" w:rsidR="003A14C0" w:rsidRDefault="003A14C0" w:rsidP="003A14C0">
      <w:pPr>
        <w:ind w:firstLine="480"/>
        <w:rPr>
          <w:bCs/>
        </w:rPr>
      </w:pPr>
      <w:r w:rsidRPr="003A14C0">
        <w:rPr>
          <w:rFonts w:hint="eastAsia"/>
        </w:rPr>
        <w:t>在自动模式中，捡球小车除了要完成这些功能外，还会根据搜索点的不同而自动进行转移。搜索点是放置在乒乓球场馆四个角落的具有醒目颜色的方块。捡球小车判断出当前搜索区域的乒乓球已经拾取完毕后，会驶向下一个搜索点再次进行乒乓球的搜索与拾取工作，这样四个搜索点都完成搜索后即可认为乒乓球场馆内的乒乓球都已拾取完毕，完成局部解到全局解的过渡。</w:t>
      </w:r>
    </w:p>
    <w:p w14:paraId="5FD95064" w14:textId="0459BC94" w:rsidR="00CD6F7E" w:rsidRPr="003A14C0" w:rsidRDefault="00CD6F7E" w:rsidP="00601564">
      <w:pPr>
        <w:pStyle w:val="2"/>
      </w:pPr>
      <w:bookmarkStart w:id="23" w:name="_Toc104227421"/>
      <w:r>
        <w:rPr>
          <w:rFonts w:hint="eastAsia"/>
        </w:rPr>
        <w:t>3</w:t>
      </w:r>
      <w:r>
        <w:t xml:space="preserve">.3 </w:t>
      </w:r>
      <w:r>
        <w:rPr>
          <w:rFonts w:hint="eastAsia"/>
        </w:rPr>
        <w:t>控制系统方案设计</w:t>
      </w:r>
      <w:bookmarkEnd w:id="23"/>
    </w:p>
    <w:p w14:paraId="2EEDF561" w14:textId="77777777" w:rsidR="00CD6F7E" w:rsidRDefault="00CD6F7E" w:rsidP="00CD6F7E">
      <w:pPr>
        <w:ind w:firstLine="480"/>
      </w:pPr>
      <w:r>
        <w:rPr>
          <w:rFonts w:hint="eastAsia"/>
        </w:rPr>
        <w:t>捡球机器人的控制方案将紧密围绕运动控制、乒乓球识别和自由避障三个方面展开设计。</w:t>
      </w:r>
    </w:p>
    <w:p w14:paraId="79EB5709" w14:textId="2FDCEE8C" w:rsidR="00CD6F7E" w:rsidRDefault="00CD6F7E" w:rsidP="00E6373C">
      <w:pPr>
        <w:pStyle w:val="3"/>
      </w:pPr>
      <w:bookmarkStart w:id="24" w:name="_Toc104227422"/>
      <w:r>
        <w:rPr>
          <w:rFonts w:hint="eastAsia"/>
        </w:rPr>
        <w:t>3</w:t>
      </w:r>
      <w:r>
        <w:t xml:space="preserve">.3.1 </w:t>
      </w:r>
      <w:r>
        <w:rPr>
          <w:rFonts w:hint="eastAsia"/>
        </w:rPr>
        <w:t>运动控制方案设计</w:t>
      </w:r>
      <w:bookmarkEnd w:id="24"/>
    </w:p>
    <w:p w14:paraId="5476FB70" w14:textId="41B3856C" w:rsidR="00CD6F7E" w:rsidRDefault="00CD6F7E" w:rsidP="00CD6F7E">
      <w:pPr>
        <w:ind w:firstLine="480"/>
      </w:pPr>
      <w:r>
        <w:rPr>
          <w:rFonts w:hint="eastAsia"/>
        </w:rPr>
        <w:t>捡球小车的运动控制方案设计是小车整体控制方案设计的重要一环，运动控制方案设计的优劣决定了捡球小车能否平稳顺畅的运动</w:t>
      </w:r>
      <w:r w:rsidRPr="003A14C0">
        <w:t>。</w:t>
      </w:r>
      <w:r w:rsidR="003A14C0" w:rsidRPr="003A14C0">
        <w:t>图</w:t>
      </w:r>
      <w:r w:rsidR="003A14C0" w:rsidRPr="003A14C0">
        <w:t>3-1</w:t>
      </w:r>
      <w:r w:rsidR="003A14C0" w:rsidRPr="003A14C0">
        <w:t>是捡球小</w:t>
      </w:r>
      <w:r w:rsidR="003A14C0">
        <w:rPr>
          <w:rFonts w:hint="eastAsia"/>
        </w:rPr>
        <w:t>车的运动控制方案。</w:t>
      </w:r>
    </w:p>
    <w:p w14:paraId="7398EB99" w14:textId="37DBBE4A" w:rsidR="00CD6F7E" w:rsidRDefault="0007675A" w:rsidP="00CD6F7E">
      <w:pPr>
        <w:keepNext/>
        <w:spacing w:line="240" w:lineRule="auto"/>
        <w:ind w:firstLineChars="0" w:firstLine="0"/>
        <w:jc w:val="center"/>
      </w:pPr>
      <w:r w:rsidRPr="0007675A">
        <w:rPr>
          <w:noProof/>
        </w:rPr>
        <w:drawing>
          <wp:inline distT="0" distB="0" distL="0" distR="0" wp14:anchorId="041FE185" wp14:editId="20FBA01D">
            <wp:extent cx="6049010" cy="1717675"/>
            <wp:effectExtent l="0" t="0" r="0" b="0"/>
            <wp:docPr id="1027" name="Picture 3">
              <a:extLst xmlns:a="http://schemas.openxmlformats.org/drawingml/2006/main">
                <a:ext uri="{FF2B5EF4-FFF2-40B4-BE49-F238E27FC236}">
                  <a16:creationId xmlns:a16="http://schemas.microsoft.com/office/drawing/2014/main" id="{7C2B44DE-D554-A7AC-4221-859AFE23736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a:extLst>
                        <a:ext uri="{FF2B5EF4-FFF2-40B4-BE49-F238E27FC236}">
                          <a16:creationId xmlns:a16="http://schemas.microsoft.com/office/drawing/2014/main" id="{7C2B44DE-D554-A7AC-4221-859AFE237360}"/>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49010" cy="1717675"/>
                    </a:xfrm>
                    <a:prstGeom prst="rect">
                      <a:avLst/>
                    </a:prstGeom>
                    <a:noFill/>
                    <a:ln>
                      <a:noFill/>
                    </a:ln>
                  </pic:spPr>
                </pic:pic>
              </a:graphicData>
            </a:graphic>
          </wp:inline>
        </w:drawing>
      </w:r>
    </w:p>
    <w:p w14:paraId="08678A12" w14:textId="77777777" w:rsidR="00987553" w:rsidRPr="003A14C0" w:rsidRDefault="00987553" w:rsidP="004C37F5">
      <w:pPr>
        <w:pStyle w:val="ad"/>
        <w:ind w:firstLineChars="0" w:firstLine="0"/>
        <w:jc w:val="center"/>
        <w:rPr>
          <w:rFonts w:ascii="宋体" w:eastAsia="宋体" w:hAnsi="宋体"/>
          <w:b/>
          <w:bCs/>
          <w:sz w:val="21"/>
          <w:szCs w:val="21"/>
        </w:rPr>
      </w:pPr>
      <w:r w:rsidRPr="003A14C0">
        <w:rPr>
          <w:rFonts w:ascii="宋体" w:eastAsia="宋体" w:hAnsi="宋体" w:hint="eastAsia"/>
          <w:b/>
          <w:bCs/>
          <w:sz w:val="21"/>
          <w:szCs w:val="21"/>
        </w:rPr>
        <w:t>图</w:t>
      </w:r>
      <w:r w:rsidRPr="00987553">
        <w:rPr>
          <w:rFonts w:ascii="Times New Roman" w:eastAsia="宋体" w:hAnsi="Times New Roman"/>
          <w:b/>
          <w:bCs/>
          <w:sz w:val="21"/>
          <w:szCs w:val="21"/>
        </w:rPr>
        <w:t>3-1</w:t>
      </w:r>
      <w:r w:rsidRPr="003A14C0">
        <w:rPr>
          <w:rFonts w:ascii="宋体" w:eastAsia="宋体" w:hAnsi="宋体"/>
          <w:b/>
          <w:bCs/>
          <w:sz w:val="21"/>
          <w:szCs w:val="21"/>
        </w:rPr>
        <w:t xml:space="preserve"> </w:t>
      </w:r>
      <w:r w:rsidRPr="003A14C0">
        <w:rPr>
          <w:rFonts w:ascii="宋体" w:eastAsia="宋体" w:hAnsi="宋体" w:hint="eastAsia"/>
          <w:b/>
          <w:bCs/>
          <w:sz w:val="21"/>
          <w:szCs w:val="21"/>
        </w:rPr>
        <w:t>运动控制方案</w:t>
      </w:r>
    </w:p>
    <w:p w14:paraId="49F2ACF8" w14:textId="556C4B23" w:rsidR="00CD6F7E" w:rsidRPr="00987553" w:rsidRDefault="009D05EA" w:rsidP="009D05EA">
      <w:pPr>
        <w:ind w:firstLine="480"/>
      </w:pPr>
      <w:r>
        <w:rPr>
          <w:rFonts w:hint="eastAsia"/>
        </w:rPr>
        <w:t>（</w:t>
      </w:r>
      <w:r>
        <w:rPr>
          <w:rFonts w:hint="eastAsia"/>
        </w:rPr>
        <w:t>1</w:t>
      </w:r>
      <w:r>
        <w:rPr>
          <w:rFonts w:hint="eastAsia"/>
        </w:rPr>
        <w:t>）</w:t>
      </w:r>
      <w:r w:rsidR="00CD6F7E" w:rsidRPr="00987553">
        <w:rPr>
          <w:rFonts w:hint="eastAsia"/>
        </w:rPr>
        <w:t>给定值：目标相对位置</w:t>
      </w:r>
    </w:p>
    <w:p w14:paraId="7DE2918A" w14:textId="1D9612A3" w:rsidR="00CD6F7E" w:rsidRDefault="009D05EA" w:rsidP="009D05EA">
      <w:pPr>
        <w:ind w:firstLine="480"/>
      </w:pPr>
      <w:r>
        <w:rPr>
          <w:rFonts w:hint="eastAsia"/>
        </w:rPr>
        <w:t>（</w:t>
      </w:r>
      <w:r>
        <w:rPr>
          <w:rFonts w:hint="eastAsia"/>
        </w:rPr>
        <w:t>2</w:t>
      </w:r>
      <w:r>
        <w:rPr>
          <w:rFonts w:hint="eastAsia"/>
        </w:rPr>
        <w:t>）</w:t>
      </w:r>
      <w:r w:rsidR="00CD6F7E">
        <w:rPr>
          <w:rFonts w:hint="eastAsia"/>
        </w:rPr>
        <w:t>执行器：</w:t>
      </w:r>
      <w:r w:rsidR="00CD6F7E" w:rsidRPr="00404DF9">
        <w:t>TT</w:t>
      </w:r>
      <w:r w:rsidR="00CD6F7E">
        <w:rPr>
          <w:rFonts w:hint="eastAsia"/>
        </w:rPr>
        <w:t>马达</w:t>
      </w:r>
    </w:p>
    <w:p w14:paraId="77F6471A" w14:textId="6ED85617" w:rsidR="00CD6F7E" w:rsidRDefault="009D05EA" w:rsidP="009D05EA">
      <w:pPr>
        <w:ind w:firstLine="480"/>
      </w:pPr>
      <w:r>
        <w:rPr>
          <w:rFonts w:hint="eastAsia"/>
        </w:rPr>
        <w:t>（</w:t>
      </w:r>
      <w:r>
        <w:rPr>
          <w:rFonts w:hint="eastAsia"/>
        </w:rPr>
        <w:t>3</w:t>
      </w:r>
      <w:r>
        <w:rPr>
          <w:rFonts w:hint="eastAsia"/>
        </w:rPr>
        <w:t>）</w:t>
      </w:r>
      <w:r w:rsidR="00CD6F7E">
        <w:rPr>
          <w:rFonts w:hint="eastAsia"/>
        </w:rPr>
        <w:t>被控对象：捡球小车</w:t>
      </w:r>
    </w:p>
    <w:p w14:paraId="3E12A6E8" w14:textId="7AE84AEB" w:rsidR="00CD6F7E" w:rsidRDefault="009D05EA" w:rsidP="009D05EA">
      <w:pPr>
        <w:ind w:firstLine="480"/>
      </w:pPr>
      <w:r>
        <w:rPr>
          <w:rFonts w:hint="eastAsia"/>
        </w:rPr>
        <w:lastRenderedPageBreak/>
        <w:t>（</w:t>
      </w:r>
      <w:r>
        <w:rPr>
          <w:rFonts w:hint="eastAsia"/>
        </w:rPr>
        <w:t>4</w:t>
      </w:r>
      <w:r>
        <w:rPr>
          <w:rFonts w:hint="eastAsia"/>
        </w:rPr>
        <w:t>）</w:t>
      </w:r>
      <w:r w:rsidR="00CD6F7E">
        <w:rPr>
          <w:rFonts w:hint="eastAsia"/>
        </w:rPr>
        <w:t>测量变送器：摄像头和传感器</w:t>
      </w:r>
    </w:p>
    <w:p w14:paraId="6C99F2DD" w14:textId="59F46137" w:rsidR="00CD6F7E" w:rsidRDefault="009D05EA" w:rsidP="009D05EA">
      <w:pPr>
        <w:ind w:firstLine="480"/>
      </w:pPr>
      <w:r>
        <w:rPr>
          <w:rFonts w:hint="eastAsia"/>
        </w:rPr>
        <w:t>（</w:t>
      </w:r>
      <w:r>
        <w:rPr>
          <w:rFonts w:hint="eastAsia"/>
        </w:rPr>
        <w:t>5</w:t>
      </w:r>
      <w:r>
        <w:rPr>
          <w:rFonts w:hint="eastAsia"/>
        </w:rPr>
        <w:t>）</w:t>
      </w:r>
      <w:r w:rsidR="00CD6F7E">
        <w:rPr>
          <w:rFonts w:hint="eastAsia"/>
        </w:rPr>
        <w:t>扰动变量：障碍物相对位置</w:t>
      </w:r>
    </w:p>
    <w:p w14:paraId="6906E74B" w14:textId="013251A5" w:rsidR="00CD6F7E" w:rsidRDefault="009D05EA" w:rsidP="009D05EA">
      <w:pPr>
        <w:ind w:firstLine="480"/>
      </w:pPr>
      <w:r>
        <w:rPr>
          <w:rFonts w:hint="eastAsia"/>
        </w:rPr>
        <w:t>（</w:t>
      </w:r>
      <w:r>
        <w:rPr>
          <w:rFonts w:hint="eastAsia"/>
        </w:rPr>
        <w:t>6</w:t>
      </w:r>
      <w:r>
        <w:rPr>
          <w:rFonts w:hint="eastAsia"/>
        </w:rPr>
        <w:t>）</w:t>
      </w:r>
      <w:r w:rsidR="00CD6F7E">
        <w:rPr>
          <w:rFonts w:hint="eastAsia"/>
        </w:rPr>
        <w:t>被控变量：实际相对位置</w:t>
      </w:r>
    </w:p>
    <w:p w14:paraId="48E40E60" w14:textId="55E60871" w:rsidR="00CD6F7E" w:rsidRPr="003C5C0E" w:rsidRDefault="00CD6F7E" w:rsidP="00987553">
      <w:pPr>
        <w:ind w:firstLine="480"/>
        <w:rPr>
          <w:color w:val="FF0000"/>
        </w:rPr>
      </w:pPr>
      <w:r>
        <w:rPr>
          <w:rFonts w:hint="eastAsia"/>
        </w:rPr>
        <w:t>捡球小车的运动控制方案里面提及的相对位置是针对捡球小车位置和目标球体位置而言。通过二者之间的相对位置调整捡球小车的行驶方向和行驶速度。</w:t>
      </w:r>
    </w:p>
    <w:p w14:paraId="70084274" w14:textId="319B3CB5" w:rsidR="00CD6F7E" w:rsidRDefault="00CD6F7E" w:rsidP="00987553">
      <w:pPr>
        <w:ind w:firstLine="480"/>
      </w:pPr>
      <w:r>
        <w:rPr>
          <w:rFonts w:hint="eastAsia"/>
        </w:rPr>
        <w:t>根据</w:t>
      </w:r>
      <w:r w:rsidRPr="00274161">
        <w:t>3.2</w:t>
      </w:r>
      <w:r>
        <w:rPr>
          <w:rFonts w:hint="eastAsia"/>
        </w:rPr>
        <w:t>小节提到的内容，当障碍物的相对位置影响到捡球小车的正常行驶的时候，捡球小车的运动控制权会由运动控制程序暂时移交给自由避障程序，等障碍物的相对位置不再影响捡球小车行驶时，运动控制程序再</w:t>
      </w:r>
      <w:r w:rsidR="00424471">
        <w:rPr>
          <w:rFonts w:hint="eastAsia"/>
        </w:rPr>
        <w:t>控制</w:t>
      </w:r>
      <w:r>
        <w:rPr>
          <w:rFonts w:hint="eastAsia"/>
        </w:rPr>
        <w:t>捡球小车的</w:t>
      </w:r>
      <w:r w:rsidR="00424471">
        <w:rPr>
          <w:rFonts w:hint="eastAsia"/>
        </w:rPr>
        <w:t>行驶</w:t>
      </w:r>
      <w:r>
        <w:rPr>
          <w:rFonts w:hint="eastAsia"/>
        </w:rPr>
        <w:t>。</w:t>
      </w:r>
    </w:p>
    <w:p w14:paraId="07EA4438" w14:textId="09FB7201" w:rsidR="00CD6F7E" w:rsidRDefault="00CD6F7E" w:rsidP="00E6373C">
      <w:pPr>
        <w:pStyle w:val="3"/>
      </w:pPr>
      <w:bookmarkStart w:id="25" w:name="_Toc104227423"/>
      <w:r>
        <w:rPr>
          <w:rFonts w:hint="eastAsia"/>
        </w:rPr>
        <w:t>3</w:t>
      </w:r>
      <w:r>
        <w:t xml:space="preserve">.3.2 </w:t>
      </w:r>
      <w:r>
        <w:rPr>
          <w:rFonts w:hint="eastAsia"/>
        </w:rPr>
        <w:t>乒乓球识别方案设计</w:t>
      </w:r>
      <w:bookmarkEnd w:id="25"/>
    </w:p>
    <w:p w14:paraId="4147D75C" w14:textId="548CAC32" w:rsidR="00CD6F7E" w:rsidRPr="00424471" w:rsidRDefault="00CD6F7E" w:rsidP="00CD6F7E">
      <w:pPr>
        <w:ind w:firstLine="480"/>
      </w:pPr>
      <w:r w:rsidRPr="00424471">
        <w:t>乒乓球识别方案设计的高效合理与否决定了捡球小车最后执行捡球工作的质量高低。捡球小车通过搭载的云台带动摄像头扫描和识别场地里随机散落的乒乓球。搭载的云台可以实现左右和上下方向上各</w:t>
      </w:r>
      <w:r w:rsidRPr="00424471">
        <w:t>180°</w:t>
      </w:r>
      <w:r w:rsidRPr="00424471">
        <w:t>的转动，确保摄像头能够完全扫描和识别小车前方可能存在的乒乓球。</w:t>
      </w:r>
      <w:r w:rsidR="00424471" w:rsidRPr="00424471">
        <w:t>图</w:t>
      </w:r>
      <w:r w:rsidR="00424471" w:rsidRPr="00424471">
        <w:t>3-2</w:t>
      </w:r>
      <w:r w:rsidR="00424471" w:rsidRPr="00424471">
        <w:t>展示的是云台舵机控制方案。</w:t>
      </w:r>
    </w:p>
    <w:p w14:paraId="7C1DB50B" w14:textId="19056742" w:rsidR="00CD6F7E" w:rsidRDefault="00E4121B" w:rsidP="00CD6F7E">
      <w:pPr>
        <w:keepNext/>
        <w:spacing w:line="240" w:lineRule="auto"/>
        <w:ind w:firstLineChars="0" w:firstLine="0"/>
        <w:jc w:val="center"/>
      </w:pPr>
      <w:r>
        <w:object w:dxaOrig="8856" w:dyaOrig="816" w14:anchorId="5290B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pt;height:41.5pt" o:ole="">
            <v:imagedata r:id="rId23" o:title=""/>
          </v:shape>
          <o:OLEObject Type="Link" ProgID="Visio.Drawing.15" ShapeID="_x0000_i1025" DrawAspect="Content" r:id="rId24" UpdateMode="Always">
            <o:LinkType>EnhancedMetaFile</o:LinkType>
            <o:LockedField>false</o:LockedField>
            <o:FieldCodes>\f 0 \* MERGEFORMAT</o:FieldCodes>
          </o:OLEObject>
        </w:object>
      </w:r>
    </w:p>
    <w:p w14:paraId="1CEA40F3" w14:textId="700D551D" w:rsidR="00987553" w:rsidRDefault="00987553" w:rsidP="004C37F5">
      <w:pPr>
        <w:pStyle w:val="af7"/>
      </w:pPr>
      <w:r w:rsidRPr="00424471">
        <w:rPr>
          <w:rFonts w:hint="eastAsia"/>
        </w:rPr>
        <w:t>图</w:t>
      </w:r>
      <w:r w:rsidRPr="00424471">
        <w:rPr>
          <w:rFonts w:hint="eastAsia"/>
        </w:rPr>
        <w:t>3-</w:t>
      </w:r>
      <w:r>
        <w:t>2</w:t>
      </w:r>
      <w:r w:rsidRPr="00424471">
        <w:t xml:space="preserve"> </w:t>
      </w:r>
      <w:r w:rsidRPr="00424471">
        <w:rPr>
          <w:rFonts w:hint="eastAsia"/>
        </w:rPr>
        <w:t>云台舵机控制方案</w:t>
      </w:r>
    </w:p>
    <w:p w14:paraId="05CE8602" w14:textId="0B9F3A5C" w:rsidR="00CD6F7E" w:rsidRDefault="009D05EA" w:rsidP="009D05EA">
      <w:pPr>
        <w:ind w:firstLine="480"/>
      </w:pPr>
      <w:r>
        <w:rPr>
          <w:rFonts w:hint="eastAsia"/>
        </w:rPr>
        <w:t>（</w:t>
      </w:r>
      <w:r>
        <w:rPr>
          <w:rFonts w:hint="eastAsia"/>
        </w:rPr>
        <w:t>1</w:t>
      </w:r>
      <w:r>
        <w:rPr>
          <w:rFonts w:hint="eastAsia"/>
        </w:rPr>
        <w:t>）</w:t>
      </w:r>
      <w:r w:rsidR="00CD6F7E">
        <w:rPr>
          <w:rFonts w:hint="eastAsia"/>
        </w:rPr>
        <w:t>设定值：给定舵机角度</w:t>
      </w:r>
    </w:p>
    <w:p w14:paraId="5EF7A1D6" w14:textId="67FEF8C6" w:rsidR="00CD6F7E" w:rsidRDefault="009D05EA" w:rsidP="009D05EA">
      <w:pPr>
        <w:ind w:firstLine="480"/>
      </w:pPr>
      <w:r>
        <w:rPr>
          <w:rFonts w:hint="eastAsia"/>
        </w:rPr>
        <w:t>（</w:t>
      </w:r>
      <w:r>
        <w:t>2</w:t>
      </w:r>
      <w:r>
        <w:rPr>
          <w:rFonts w:hint="eastAsia"/>
        </w:rPr>
        <w:t>）</w:t>
      </w:r>
      <w:r w:rsidR="00CD6F7E">
        <w:rPr>
          <w:rFonts w:hint="eastAsia"/>
        </w:rPr>
        <w:t>执行器：云台舵机</w:t>
      </w:r>
    </w:p>
    <w:p w14:paraId="5D0887E6" w14:textId="3B9ABCB7" w:rsidR="00CD6F7E" w:rsidRDefault="009D05EA" w:rsidP="009D05EA">
      <w:pPr>
        <w:ind w:firstLine="480"/>
      </w:pPr>
      <w:r>
        <w:rPr>
          <w:rFonts w:hint="eastAsia"/>
        </w:rPr>
        <w:t>（</w:t>
      </w:r>
      <w:r>
        <w:rPr>
          <w:rFonts w:hint="eastAsia"/>
        </w:rPr>
        <w:t>3</w:t>
      </w:r>
      <w:r>
        <w:rPr>
          <w:rFonts w:hint="eastAsia"/>
        </w:rPr>
        <w:t>）</w:t>
      </w:r>
      <w:r w:rsidR="00CD6F7E">
        <w:rPr>
          <w:rFonts w:hint="eastAsia"/>
        </w:rPr>
        <w:t>被控对象：云台</w:t>
      </w:r>
    </w:p>
    <w:p w14:paraId="2B5277BE" w14:textId="43A4D2ED" w:rsidR="00CD6F7E" w:rsidRDefault="009D05EA" w:rsidP="009D05EA">
      <w:pPr>
        <w:ind w:firstLine="480"/>
      </w:pPr>
      <w:r>
        <w:rPr>
          <w:rFonts w:hint="eastAsia"/>
        </w:rPr>
        <w:t>（</w:t>
      </w:r>
      <w:r>
        <w:t>4</w:t>
      </w:r>
      <w:r>
        <w:rPr>
          <w:rFonts w:hint="eastAsia"/>
        </w:rPr>
        <w:t>）</w:t>
      </w:r>
      <w:r w:rsidR="00CD6F7E">
        <w:rPr>
          <w:rFonts w:hint="eastAsia"/>
        </w:rPr>
        <w:t>被控变量：实际舵机角度</w:t>
      </w:r>
    </w:p>
    <w:p w14:paraId="15C8912A" w14:textId="2428D94F" w:rsidR="00CD6F7E" w:rsidRDefault="00CD6F7E" w:rsidP="00987553">
      <w:pPr>
        <w:ind w:firstLine="480"/>
      </w:pPr>
      <w:r>
        <w:rPr>
          <w:rFonts w:hint="eastAsia"/>
        </w:rPr>
        <w:t>由于云台舵机只需要带动摄像头转动扫描和识别场地里的乒乓球，所以这里的控制方案设计为开环控制，设计简单，容易控制。</w:t>
      </w:r>
    </w:p>
    <w:p w14:paraId="4A75A344" w14:textId="5C23A292" w:rsidR="00CD6F7E" w:rsidRDefault="00CD6F7E" w:rsidP="00E6373C">
      <w:pPr>
        <w:pStyle w:val="3"/>
      </w:pPr>
      <w:bookmarkStart w:id="26" w:name="_Toc104227424"/>
      <w:r>
        <w:rPr>
          <w:rFonts w:hint="eastAsia"/>
        </w:rPr>
        <w:lastRenderedPageBreak/>
        <w:t>3</w:t>
      </w:r>
      <w:r>
        <w:t>.</w:t>
      </w:r>
      <w:r w:rsidR="00516A57">
        <w:t>3</w:t>
      </w:r>
      <w:r>
        <w:t xml:space="preserve">.3 </w:t>
      </w:r>
      <w:r>
        <w:rPr>
          <w:rFonts w:hint="eastAsia"/>
        </w:rPr>
        <w:t>自由避障方案设计</w:t>
      </w:r>
      <w:bookmarkEnd w:id="26"/>
    </w:p>
    <w:p w14:paraId="1E054B96" w14:textId="24E2ABD7" w:rsidR="00CD6F7E" w:rsidRDefault="00CD6F7E" w:rsidP="00CD6F7E">
      <w:pPr>
        <w:ind w:firstLine="480"/>
      </w:pPr>
      <w:r>
        <w:rPr>
          <w:rFonts w:hint="eastAsia"/>
        </w:rPr>
        <w:t>自由避障方案设计水准高低关乎到捡球小车能否顺利的行驶。关于捡球小车和场地里障碍物的距离测量和是否发生碰撞与否依靠的是超声波传感器和碰撞传感</w:t>
      </w:r>
      <w:r w:rsidRPr="00424471">
        <w:t>器。</w:t>
      </w:r>
      <w:r w:rsidR="00424471" w:rsidRPr="00424471">
        <w:t>图</w:t>
      </w:r>
      <w:r w:rsidR="00424471" w:rsidRPr="00424471">
        <w:t>3-3</w:t>
      </w:r>
      <w:r w:rsidR="00424471" w:rsidRPr="00424471">
        <w:t>展示的是捡球小车的自由避障控制方案。</w:t>
      </w:r>
    </w:p>
    <w:p w14:paraId="4C3171D6" w14:textId="09BB1C41" w:rsidR="00CD6F7E" w:rsidRDefault="00E4121B" w:rsidP="00CD6F7E">
      <w:pPr>
        <w:keepNext/>
        <w:spacing w:line="240" w:lineRule="auto"/>
        <w:ind w:firstLineChars="0" w:firstLine="0"/>
        <w:jc w:val="center"/>
      </w:pPr>
      <w:r>
        <w:object w:dxaOrig="10523" w:dyaOrig="2220" w14:anchorId="1488CD67">
          <v:shape id="_x0000_i1026" type="#_x0000_t75" style="width:473.5pt;height:114pt" o:ole="">
            <v:imagedata r:id="rId25" o:title=""/>
          </v:shape>
          <o:OLEObject Type="Link" ProgID="Visio.Drawing.15" ShapeID="_x0000_i1026" DrawAspect="Content" r:id="rId26" UpdateMode="Always">
            <o:LinkType>EnhancedMetaFile</o:LinkType>
            <o:LockedField>false</o:LockedField>
            <o:FieldCodes>\f 0 \* MERGEFORMAT</o:FieldCodes>
          </o:OLEObject>
        </w:object>
      </w:r>
    </w:p>
    <w:p w14:paraId="728A968C" w14:textId="1537A1D8" w:rsidR="00987553" w:rsidRPr="00424471" w:rsidRDefault="00987553" w:rsidP="00987553">
      <w:pPr>
        <w:pStyle w:val="af7"/>
      </w:pPr>
      <w:r w:rsidRPr="00424471">
        <w:rPr>
          <w:rFonts w:hint="eastAsia"/>
        </w:rPr>
        <w:t>图</w:t>
      </w:r>
      <w:r w:rsidRPr="00424471">
        <w:rPr>
          <w:rFonts w:hint="eastAsia"/>
        </w:rPr>
        <w:t>3-</w:t>
      </w:r>
      <w:r>
        <w:t>3</w:t>
      </w:r>
      <w:r w:rsidRPr="00424471">
        <w:t xml:space="preserve"> </w:t>
      </w:r>
      <w:r w:rsidRPr="00424471">
        <w:rPr>
          <w:rFonts w:hint="eastAsia"/>
        </w:rPr>
        <w:t>自由避障控制方案</w:t>
      </w:r>
    </w:p>
    <w:p w14:paraId="4AFF167C" w14:textId="0417E757" w:rsidR="00CD6F7E" w:rsidRDefault="009D05EA" w:rsidP="009D05EA">
      <w:pPr>
        <w:ind w:firstLine="480"/>
      </w:pPr>
      <w:r>
        <w:rPr>
          <w:rFonts w:hint="eastAsia"/>
        </w:rPr>
        <w:t>（</w:t>
      </w:r>
      <w:r>
        <w:rPr>
          <w:rFonts w:hint="eastAsia"/>
        </w:rPr>
        <w:t>1</w:t>
      </w:r>
      <w:r>
        <w:rPr>
          <w:rFonts w:hint="eastAsia"/>
        </w:rPr>
        <w:t>）</w:t>
      </w:r>
      <w:r w:rsidR="00CD6F7E">
        <w:rPr>
          <w:rFonts w:hint="eastAsia"/>
        </w:rPr>
        <w:t>设定值：小车给定相对位置</w:t>
      </w:r>
    </w:p>
    <w:p w14:paraId="370E79A0" w14:textId="7B4B3959" w:rsidR="00CD6F7E" w:rsidRDefault="009D05EA" w:rsidP="009D05EA">
      <w:pPr>
        <w:ind w:firstLine="480"/>
      </w:pPr>
      <w:r>
        <w:rPr>
          <w:rFonts w:hint="eastAsia"/>
        </w:rPr>
        <w:t>（</w:t>
      </w:r>
      <w:r>
        <w:rPr>
          <w:rFonts w:hint="eastAsia"/>
        </w:rPr>
        <w:t>2</w:t>
      </w:r>
      <w:r>
        <w:rPr>
          <w:rFonts w:hint="eastAsia"/>
        </w:rPr>
        <w:t>）</w:t>
      </w:r>
      <w:r w:rsidR="00CD6F7E">
        <w:rPr>
          <w:rFonts w:hint="eastAsia"/>
        </w:rPr>
        <w:t>执行器：</w:t>
      </w:r>
      <w:r w:rsidR="00CD6F7E" w:rsidRPr="0023543D">
        <w:t>TT</w:t>
      </w:r>
      <w:r w:rsidR="00CD6F7E">
        <w:rPr>
          <w:rFonts w:hint="eastAsia"/>
        </w:rPr>
        <w:t>马达</w:t>
      </w:r>
    </w:p>
    <w:p w14:paraId="415CBC27" w14:textId="3AE0556A" w:rsidR="00CD6F7E" w:rsidRDefault="009D05EA" w:rsidP="009D05EA">
      <w:pPr>
        <w:ind w:firstLine="480"/>
      </w:pPr>
      <w:r>
        <w:rPr>
          <w:rFonts w:hint="eastAsia"/>
        </w:rPr>
        <w:t>（</w:t>
      </w:r>
      <w:r>
        <w:rPr>
          <w:rFonts w:hint="eastAsia"/>
        </w:rPr>
        <w:t>3</w:t>
      </w:r>
      <w:r>
        <w:rPr>
          <w:rFonts w:hint="eastAsia"/>
        </w:rPr>
        <w:t>）</w:t>
      </w:r>
      <w:r w:rsidR="00CD6F7E">
        <w:t>被控对象：捡球小车</w:t>
      </w:r>
    </w:p>
    <w:p w14:paraId="1DAAF385" w14:textId="79FD6C08" w:rsidR="00CD6F7E" w:rsidRDefault="009D05EA" w:rsidP="009D05EA">
      <w:pPr>
        <w:ind w:firstLine="480"/>
      </w:pPr>
      <w:r>
        <w:rPr>
          <w:rFonts w:hint="eastAsia"/>
        </w:rPr>
        <w:t>（</w:t>
      </w:r>
      <w:r>
        <w:rPr>
          <w:rFonts w:hint="eastAsia"/>
        </w:rPr>
        <w:t>4</w:t>
      </w:r>
      <w:r>
        <w:rPr>
          <w:rFonts w:hint="eastAsia"/>
        </w:rPr>
        <w:t>）</w:t>
      </w:r>
      <w:r w:rsidR="00CD6F7E">
        <w:t>被控变量：小车实际相对位置</w:t>
      </w:r>
    </w:p>
    <w:p w14:paraId="424CF681" w14:textId="7C485BF5" w:rsidR="00CD6F7E" w:rsidRDefault="009D05EA" w:rsidP="009D05EA">
      <w:pPr>
        <w:ind w:firstLine="480"/>
      </w:pPr>
      <w:r>
        <w:rPr>
          <w:rFonts w:hint="eastAsia"/>
        </w:rPr>
        <w:t>（</w:t>
      </w:r>
      <w:r>
        <w:rPr>
          <w:rFonts w:hint="eastAsia"/>
        </w:rPr>
        <w:t>5</w:t>
      </w:r>
      <w:r>
        <w:rPr>
          <w:rFonts w:hint="eastAsia"/>
        </w:rPr>
        <w:t>）</w:t>
      </w:r>
      <w:r w:rsidR="00CD6F7E">
        <w:t>测量变送器：传感器</w:t>
      </w:r>
    </w:p>
    <w:p w14:paraId="1D998DC1" w14:textId="6270B751" w:rsidR="00CD6F7E" w:rsidRDefault="00CD6F7E" w:rsidP="004C37F5">
      <w:pPr>
        <w:ind w:firstLine="480"/>
      </w:pPr>
      <w:r>
        <w:t>捡球小车和障碍物的相对位置通过摄像头和传感器测量获得，捡球小车的主控制器会根据已获得的相对位置对捡球小车的行驶方向做出修正，确保捡球小车不会和障碍物发生碰撞，顺利驶向目标球体。</w:t>
      </w:r>
    </w:p>
    <w:p w14:paraId="26DFE541" w14:textId="22C5AFDF" w:rsidR="00CD6F7E" w:rsidRDefault="00CD6F7E" w:rsidP="00601564">
      <w:pPr>
        <w:pStyle w:val="2"/>
      </w:pPr>
      <w:bookmarkStart w:id="27" w:name="_Toc104227425"/>
      <w:r>
        <w:rPr>
          <w:rFonts w:hint="eastAsia"/>
        </w:rPr>
        <w:t>3</w:t>
      </w:r>
      <w:r>
        <w:t>.</w:t>
      </w:r>
      <w:r w:rsidR="00516A57">
        <w:t>4</w:t>
      </w:r>
      <w:r>
        <w:t xml:space="preserve"> </w:t>
      </w:r>
      <w:r>
        <w:t>捡球小车控制流程</w:t>
      </w:r>
      <w:bookmarkEnd w:id="27"/>
    </w:p>
    <w:p w14:paraId="766AB4AB" w14:textId="462D5E24" w:rsidR="00CD6F7E" w:rsidRDefault="00CD6F7E" w:rsidP="00CD6F7E">
      <w:pPr>
        <w:ind w:firstLine="480"/>
      </w:pPr>
      <w:r>
        <w:rPr>
          <w:rFonts w:hint="eastAsia"/>
        </w:rPr>
        <w:t>捡球小车开机上电，如果是手动模式，用户控制捡球小车；如果选择自动模式，首先默认在当前位置搜索乒乓球，云台舵机带动摄像头转动搜寻目标，如果摄像头在成像范围内搜寻到乒乓球，主控制器会发出指令让捡球小车驶向目标球体，如果存在多个乒乓球，捡球小车会按照从左往右的顺序拾取。如果摄像头在当前搜索范围内没有搜寻到乒乓球，捡球小车会自行前往下一个目标搜索点，重复上述搜寻步骤，从而实现局部捡球到全局捡球的过渡。</w:t>
      </w:r>
    </w:p>
    <w:p w14:paraId="76A1FDF4" w14:textId="068C2534" w:rsidR="00CD6F7E" w:rsidRDefault="00CD6F7E" w:rsidP="00CD6F7E">
      <w:pPr>
        <w:ind w:firstLine="480"/>
      </w:pPr>
      <w:r>
        <w:rPr>
          <w:rFonts w:hint="eastAsia"/>
        </w:rPr>
        <w:lastRenderedPageBreak/>
        <w:t>在捡球小车行驶的过程中会设置中断，此中断提供给避障程序。如果自由避障程序判断出捡球小车和障碍物的相对位置影响到捡球小车的正常行驶，那么捡球小车会有自由避障程序控制，在绕开障碍物后再跳出中断，按照正常路径行驶。</w:t>
      </w:r>
      <w:r w:rsidR="00053190">
        <w:rPr>
          <w:rFonts w:hint="eastAsia"/>
        </w:rPr>
        <w:t>图</w:t>
      </w:r>
      <w:r w:rsidR="00053190" w:rsidRPr="00053190">
        <w:t>3-4</w:t>
      </w:r>
      <w:r w:rsidR="00053190" w:rsidRPr="00053190">
        <w:t>展</w:t>
      </w:r>
      <w:r w:rsidR="00053190">
        <w:rPr>
          <w:rFonts w:hint="eastAsia"/>
        </w:rPr>
        <w:t>示了捡球小车的整体工作流程。</w:t>
      </w:r>
    </w:p>
    <w:p w14:paraId="3F9860F8" w14:textId="1933DF1E" w:rsidR="00CD6F7E" w:rsidRDefault="00053190" w:rsidP="00053190">
      <w:pPr>
        <w:keepNext/>
        <w:spacing w:line="240" w:lineRule="auto"/>
        <w:ind w:firstLineChars="0" w:firstLine="0"/>
        <w:jc w:val="center"/>
      </w:pPr>
      <w:r>
        <w:object w:dxaOrig="8569" w:dyaOrig="9804" w14:anchorId="29BCF22A">
          <v:shape id="_x0000_i1027" type="#_x0000_t75" style="width:428pt;height:490pt" o:ole="">
            <v:imagedata r:id="rId27" o:title=""/>
          </v:shape>
          <o:OLEObject Type="Link" ProgID="Visio.Drawing.15" ShapeID="_x0000_i1027" DrawAspect="Content" r:id="rId28" UpdateMode="Always">
            <o:LinkType>EnhancedMetaFile</o:LinkType>
            <o:LockedField>false</o:LockedField>
            <o:FieldCodes>\f 0 \* MERGEFORMAT</o:FieldCodes>
          </o:OLEObject>
        </w:object>
      </w:r>
    </w:p>
    <w:p w14:paraId="761852A9" w14:textId="5F088943" w:rsidR="00987553" w:rsidRDefault="00987553" w:rsidP="00987553">
      <w:pPr>
        <w:pStyle w:val="af7"/>
      </w:pPr>
      <w:r w:rsidRPr="00987553">
        <w:rPr>
          <w:rFonts w:hint="eastAsia"/>
        </w:rPr>
        <w:t>图</w:t>
      </w:r>
      <w:r w:rsidRPr="00987553">
        <w:rPr>
          <w:rFonts w:hint="eastAsia"/>
        </w:rPr>
        <w:t xml:space="preserve">3-4 </w:t>
      </w:r>
      <w:r w:rsidRPr="00987553">
        <w:rPr>
          <w:rFonts w:hint="eastAsia"/>
        </w:rPr>
        <w:t>整体控制流程</w:t>
      </w:r>
    </w:p>
    <w:p w14:paraId="1DB2A33B" w14:textId="216E43F8" w:rsidR="000B4963" w:rsidRPr="007D779F" w:rsidRDefault="00E07AFE" w:rsidP="00E92033">
      <w:pPr>
        <w:pStyle w:val="1"/>
      </w:pPr>
      <w:bookmarkStart w:id="28" w:name="_Toc104227426"/>
      <w:bookmarkStart w:id="29" w:name="_Hlk103011946"/>
      <w:r>
        <w:rPr>
          <w:rFonts w:hint="eastAsia"/>
        </w:rPr>
        <w:lastRenderedPageBreak/>
        <w:t>4</w:t>
      </w:r>
      <w:r w:rsidR="000B4963" w:rsidRPr="007D779F">
        <w:t xml:space="preserve"> </w:t>
      </w:r>
      <w:r w:rsidR="000B4963" w:rsidRPr="007D779F">
        <w:t>捡球小车系统硬件设计</w:t>
      </w:r>
      <w:bookmarkEnd w:id="28"/>
    </w:p>
    <w:p w14:paraId="692CD324" w14:textId="77777777" w:rsidR="000B4963" w:rsidRPr="007D779F" w:rsidRDefault="000B4963" w:rsidP="00987553">
      <w:pPr>
        <w:ind w:firstLine="480"/>
      </w:pPr>
      <w:r w:rsidRPr="007D779F">
        <w:t>本论文设计的捡球小车通过各个模块之间的相互配合可以实现平稳顺利地拾取散落在场馆内的乒乓球。自动模式下，环境数据通过摄像头和各个传感器采集传输给树莓派</w:t>
      </w:r>
      <w:r w:rsidRPr="007D779F">
        <w:t>4B</w:t>
      </w:r>
      <w:r w:rsidRPr="007D779F">
        <w:t>进行分析处理，树莓派</w:t>
      </w:r>
      <w:r w:rsidRPr="007D779F">
        <w:t>4B</w:t>
      </w:r>
      <w:r w:rsidRPr="007D779F">
        <w:t>会依据得到的处理结果，对捡球小车发出最优的控制指令，确保捡球小车顺利完成捡球工作。手动模式下则是依靠人工控制捡球小车完成捡球工作。图</w:t>
      </w:r>
      <w:r w:rsidRPr="007D779F">
        <w:t>4-1</w:t>
      </w:r>
      <w:r w:rsidRPr="007D779F">
        <w:t>展示的是捡球小车硬件设计框图。</w:t>
      </w:r>
    </w:p>
    <w:p w14:paraId="421B328E" w14:textId="56A1109D" w:rsidR="00987553" w:rsidRPr="007D779F" w:rsidRDefault="00687649" w:rsidP="009D05EA">
      <w:pPr>
        <w:keepNext/>
        <w:spacing w:line="240" w:lineRule="auto"/>
        <w:ind w:firstLineChars="0" w:firstLine="0"/>
        <w:jc w:val="center"/>
      </w:pPr>
      <w:r w:rsidRPr="007D779F">
        <w:object w:dxaOrig="8387" w:dyaOrig="6288" w14:anchorId="15DC5057">
          <v:shape id="_x0000_i1028" type="#_x0000_t75" style="width:299pt;height:253.5pt" o:ole="">
            <v:imagedata r:id="rId29" o:title=""/>
          </v:shape>
          <o:OLEObject Type="Link" ProgID="Visio.Drawing.15" ShapeID="_x0000_i1028" DrawAspect="Content" r:id="rId30" UpdateMode="Always">
            <o:LinkType>EnhancedMetaFile</o:LinkType>
            <o:LockedField>false</o:LockedField>
            <o:FieldCodes>\f 0 \* MERGEFORMAT</o:FieldCodes>
          </o:OLEObject>
        </w:object>
      </w:r>
    </w:p>
    <w:p w14:paraId="77ACFB91" w14:textId="7230BAAA" w:rsidR="000B4963" w:rsidRPr="007D779F" w:rsidRDefault="00987553" w:rsidP="00987553">
      <w:pPr>
        <w:pStyle w:val="af7"/>
      </w:pPr>
      <w:r w:rsidRPr="00987553">
        <w:rPr>
          <w:rFonts w:hint="eastAsia"/>
        </w:rPr>
        <w:t>图</w:t>
      </w:r>
      <w:r w:rsidRPr="00987553">
        <w:rPr>
          <w:rFonts w:hint="eastAsia"/>
        </w:rPr>
        <w:t xml:space="preserve">4-1 </w:t>
      </w:r>
      <w:r w:rsidRPr="00987553">
        <w:rPr>
          <w:rFonts w:hint="eastAsia"/>
        </w:rPr>
        <w:t>捡球小车硬件设计图</w:t>
      </w:r>
    </w:p>
    <w:p w14:paraId="11261BDE" w14:textId="77777777" w:rsidR="000B4963" w:rsidRPr="007D779F" w:rsidRDefault="000B4963" w:rsidP="00601564">
      <w:pPr>
        <w:pStyle w:val="2"/>
      </w:pPr>
      <w:bookmarkStart w:id="30" w:name="_Toc104227427"/>
      <w:r w:rsidRPr="007D779F">
        <w:t xml:space="preserve">4.1 </w:t>
      </w:r>
      <w:r w:rsidRPr="007D779F">
        <w:t>硬件选型</w:t>
      </w:r>
      <w:bookmarkEnd w:id="30"/>
    </w:p>
    <w:p w14:paraId="7E07BBA8" w14:textId="77777777" w:rsidR="000B4963" w:rsidRPr="007D779F" w:rsidRDefault="000B4963" w:rsidP="00E6373C">
      <w:pPr>
        <w:pStyle w:val="3"/>
      </w:pPr>
      <w:bookmarkStart w:id="31" w:name="_Toc104227428"/>
      <w:r w:rsidRPr="007D779F">
        <w:t xml:space="preserve">4.1.1 </w:t>
      </w:r>
      <w:r w:rsidRPr="007D779F">
        <w:t>主控制器选型</w:t>
      </w:r>
      <w:bookmarkEnd w:id="31"/>
    </w:p>
    <w:p w14:paraId="09B71C16" w14:textId="77777777" w:rsidR="000B4963" w:rsidRPr="007D779F" w:rsidRDefault="000B4963" w:rsidP="00987553">
      <w:pPr>
        <w:ind w:firstLine="480"/>
      </w:pPr>
      <w:r w:rsidRPr="007D779F">
        <w:t>主控制器相当于捡球小车的</w:t>
      </w:r>
      <w:r w:rsidRPr="007D779F">
        <w:t>“</w:t>
      </w:r>
      <w:r w:rsidRPr="007D779F">
        <w:t>大脑</w:t>
      </w:r>
      <w:r w:rsidRPr="007D779F">
        <w:t>”</w:t>
      </w:r>
      <w:r w:rsidRPr="007D779F">
        <w:t>，所以选择的主控制不仅要求其算力能够支持高效的运行捡球小车程序，还要求其能够支持捡球小车持续稳定工作。</w:t>
      </w:r>
    </w:p>
    <w:p w14:paraId="61CE8E2F" w14:textId="62744875" w:rsidR="00062C7F" w:rsidRPr="00062C7F" w:rsidRDefault="00062C7F" w:rsidP="000B4963">
      <w:pPr>
        <w:ind w:firstLine="480"/>
      </w:pPr>
      <w:r w:rsidRPr="00062C7F">
        <w:t>市面上常见的开源控制器种类很多，用户的主流选择可以分为</w:t>
      </w:r>
      <w:r w:rsidRPr="00062C7F">
        <w:t>C5</w:t>
      </w:r>
      <w:r>
        <w:t>1</w:t>
      </w:r>
      <w:r w:rsidRPr="00062C7F">
        <w:t>、</w:t>
      </w:r>
      <w:r w:rsidRPr="00062C7F">
        <w:t>STM32</w:t>
      </w:r>
      <w:r w:rsidRPr="00062C7F">
        <w:t>、</w:t>
      </w:r>
      <w:r>
        <w:rPr>
          <w:rFonts w:hint="eastAsia"/>
        </w:rPr>
        <w:t>A</w:t>
      </w:r>
      <w:r w:rsidRPr="00062C7F">
        <w:t>rduino</w:t>
      </w:r>
      <w:r w:rsidRPr="00062C7F">
        <w:t>和</w:t>
      </w:r>
      <w:r w:rsidRPr="00062C7F">
        <w:t>Raspberry</w:t>
      </w:r>
      <w:r w:rsidRPr="00062C7F">
        <w:t>（以下简称树莓派）。本论文选择树莓派</w:t>
      </w:r>
      <w:r w:rsidRPr="00062C7F">
        <w:t>4B</w:t>
      </w:r>
      <w:r w:rsidRPr="00062C7F">
        <w:t>作为主控制器，树莓派是一款开源硬件，搭载着</w:t>
      </w:r>
      <w:r w:rsidRPr="00062C7F">
        <w:t>1.5GHz</w:t>
      </w:r>
      <w:r w:rsidRPr="00062C7F">
        <w:t>的</w:t>
      </w:r>
      <w:r w:rsidRPr="00062C7F">
        <w:t>CPU</w:t>
      </w:r>
      <w:r w:rsidRPr="00062C7F">
        <w:t>、图形处理器、</w:t>
      </w:r>
      <w:r w:rsidRPr="00062C7F">
        <w:t>2GB</w:t>
      </w:r>
      <w:r w:rsidRPr="00062C7F">
        <w:t>运行内存、</w:t>
      </w:r>
      <w:r w:rsidRPr="00062C7F">
        <w:t>USB</w:t>
      </w:r>
      <w:r w:rsidRPr="00062C7F">
        <w:t>控制器等，构成一个片上系</w:t>
      </w:r>
      <w:r w:rsidRPr="00062C7F">
        <w:lastRenderedPageBreak/>
        <w:t>统。树莓派</w:t>
      </w:r>
      <w:r w:rsidRPr="00062C7F">
        <w:t>4B</w:t>
      </w:r>
      <w:r w:rsidRPr="00062C7F">
        <w:t>提供</w:t>
      </w:r>
      <w:r w:rsidRPr="00062C7F">
        <w:t>PC</w:t>
      </w:r>
      <w:r w:rsidRPr="00062C7F">
        <w:t>级的性能，但功耗很低，使得捡球小车能够长时间连续工作。</w:t>
      </w:r>
    </w:p>
    <w:p w14:paraId="76B92125" w14:textId="05FC1CF4" w:rsidR="000B4963" w:rsidRPr="00062C7F" w:rsidRDefault="000B4963" w:rsidP="000B4963">
      <w:pPr>
        <w:ind w:firstLine="480"/>
      </w:pPr>
      <w:r w:rsidRPr="00062C7F">
        <w:t>树莓派提供了提供了</w:t>
      </w:r>
      <w:r w:rsidRPr="00062C7F">
        <w:t>40</w:t>
      </w:r>
      <w:r w:rsidRPr="00062C7F">
        <w:t>个</w:t>
      </w:r>
      <w:r w:rsidRPr="00062C7F">
        <w:t>GPIO</w:t>
      </w:r>
      <w:r w:rsidRPr="00062C7F">
        <w:t>（</w:t>
      </w:r>
      <w:r w:rsidRPr="00062C7F">
        <w:t>General PurposeInput/Output</w:t>
      </w:r>
      <w:r w:rsidRPr="00062C7F">
        <w:t>）引脚，同时为了接线方便还为树莓派配备了拓展板，使树莓派</w:t>
      </w:r>
      <w:r w:rsidRPr="00062C7F">
        <w:t>4B</w:t>
      </w:r>
      <w:r w:rsidRPr="00062C7F">
        <w:t>拥有了强大的拓展能力。图</w:t>
      </w:r>
      <w:r w:rsidR="00687649">
        <w:rPr>
          <w:rFonts w:hint="eastAsia"/>
        </w:rPr>
        <w:t>4</w:t>
      </w:r>
      <w:r w:rsidR="00687649">
        <w:t>-2</w:t>
      </w:r>
      <w:r w:rsidR="00687649">
        <w:rPr>
          <w:rFonts w:hint="eastAsia"/>
        </w:rPr>
        <w:t>和</w:t>
      </w:r>
      <w:r w:rsidRPr="00062C7F">
        <w:t>4-3</w:t>
      </w:r>
      <w:r w:rsidRPr="00062C7F">
        <w:t>展示了树莓派</w:t>
      </w:r>
      <w:r w:rsidRPr="00062C7F">
        <w:t>4B</w:t>
      </w:r>
      <w:r w:rsidRPr="00062C7F">
        <w:t>和扩展板实物图。</w:t>
      </w:r>
    </w:p>
    <w:p w14:paraId="37397A1C" w14:textId="69782673" w:rsidR="000B4963" w:rsidRDefault="00687649" w:rsidP="0071558A">
      <w:pPr>
        <w:keepNext/>
        <w:spacing w:line="240" w:lineRule="auto"/>
        <w:ind w:firstLineChars="0" w:firstLine="0"/>
        <w:jc w:val="center"/>
      </w:pPr>
      <w:r>
        <w:rPr>
          <w:noProof/>
        </w:rPr>
        <w:drawing>
          <wp:inline distT="0" distB="0" distL="0" distR="0" wp14:anchorId="7A163FDA" wp14:editId="0973E85C">
            <wp:extent cx="3719091" cy="234834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727406" cy="2353595"/>
                    </a:xfrm>
                    <a:prstGeom prst="rect">
                      <a:avLst/>
                    </a:prstGeom>
                  </pic:spPr>
                </pic:pic>
              </a:graphicData>
            </a:graphic>
          </wp:inline>
        </w:drawing>
      </w:r>
    </w:p>
    <w:p w14:paraId="41680303" w14:textId="61DC679D" w:rsidR="00687649" w:rsidRDefault="00687649" w:rsidP="0071558A">
      <w:pPr>
        <w:pStyle w:val="af7"/>
      </w:pPr>
      <w:r>
        <w:rPr>
          <w:rFonts w:hint="eastAsia"/>
        </w:rPr>
        <w:t>图</w:t>
      </w:r>
      <w:r>
        <w:rPr>
          <w:rFonts w:hint="eastAsia"/>
        </w:rPr>
        <w:t>4</w:t>
      </w:r>
      <w:r>
        <w:t xml:space="preserve">-2 </w:t>
      </w:r>
      <w:r>
        <w:rPr>
          <w:rFonts w:hint="eastAsia"/>
        </w:rPr>
        <w:t>树莓派</w:t>
      </w:r>
      <w:r>
        <w:rPr>
          <w:rFonts w:hint="eastAsia"/>
        </w:rPr>
        <w:t>4B</w:t>
      </w:r>
      <w:r>
        <w:rPr>
          <w:rFonts w:hint="eastAsia"/>
        </w:rPr>
        <w:t>实物图</w:t>
      </w:r>
    </w:p>
    <w:p w14:paraId="76B671C9" w14:textId="243B3CFC" w:rsidR="00687649" w:rsidRDefault="00687649" w:rsidP="0071558A">
      <w:pPr>
        <w:keepNext/>
        <w:spacing w:line="240" w:lineRule="auto"/>
        <w:ind w:firstLineChars="0" w:firstLine="0"/>
        <w:jc w:val="center"/>
      </w:pPr>
      <w:r>
        <w:rPr>
          <w:rFonts w:hint="eastAsia"/>
          <w:noProof/>
        </w:rPr>
        <w:drawing>
          <wp:inline distT="0" distB="0" distL="0" distR="0" wp14:anchorId="79C2948A" wp14:editId="1D6FEA31">
            <wp:extent cx="2951018" cy="2753684"/>
            <wp:effectExtent l="0" t="0" r="1905"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957421" cy="2759659"/>
                    </a:xfrm>
                    <a:prstGeom prst="rect">
                      <a:avLst/>
                    </a:prstGeom>
                  </pic:spPr>
                </pic:pic>
              </a:graphicData>
            </a:graphic>
          </wp:inline>
        </w:drawing>
      </w:r>
    </w:p>
    <w:p w14:paraId="0F9F55E8" w14:textId="5AF5DD0C" w:rsidR="00687649" w:rsidRPr="00687649" w:rsidRDefault="00687649" w:rsidP="00687649">
      <w:pPr>
        <w:pStyle w:val="af7"/>
      </w:pPr>
      <w:r>
        <w:rPr>
          <w:rFonts w:hint="eastAsia"/>
        </w:rPr>
        <w:t>图</w:t>
      </w:r>
      <w:r>
        <w:rPr>
          <w:rFonts w:hint="eastAsia"/>
        </w:rPr>
        <w:t>4</w:t>
      </w:r>
      <w:r>
        <w:t xml:space="preserve">-3 </w:t>
      </w:r>
      <w:r>
        <w:rPr>
          <w:rFonts w:hint="eastAsia"/>
        </w:rPr>
        <w:t>树莓派扩展板实物图</w:t>
      </w:r>
    </w:p>
    <w:p w14:paraId="46A44882" w14:textId="16FBC5E9" w:rsidR="000B4963" w:rsidRPr="007D779F" w:rsidRDefault="000B4963" w:rsidP="00987553">
      <w:pPr>
        <w:ind w:firstLine="480"/>
      </w:pPr>
      <w:r w:rsidRPr="007D779F">
        <w:t>树莓派</w:t>
      </w:r>
      <w:r w:rsidRPr="007D779F">
        <w:t>4B</w:t>
      </w:r>
      <w:r w:rsidRPr="007D779F">
        <w:t>提供了</w:t>
      </w:r>
      <w:r w:rsidRPr="007D779F">
        <w:t>3</w:t>
      </w:r>
      <w:r w:rsidRPr="007D779F">
        <w:t>种方法可以对开发板上的</w:t>
      </w:r>
      <w:r w:rsidRPr="007D779F">
        <w:t>GPIO</w:t>
      </w:r>
      <w:r w:rsidRPr="007D779F">
        <w:t>引脚编号，分别是物理引脚编号、</w:t>
      </w:r>
      <w:r w:rsidRPr="007D779F">
        <w:t>wringPi</w:t>
      </w:r>
      <w:r w:rsidRPr="007D779F">
        <w:t>编号和</w:t>
      </w:r>
      <w:r w:rsidRPr="007D779F">
        <w:t>BCM</w:t>
      </w:r>
      <w:r w:rsidRPr="007D779F">
        <w:t>（</w:t>
      </w:r>
      <w:r w:rsidRPr="007D779F">
        <w:t>Broadcom SOC</w:t>
      </w:r>
      <w:r w:rsidRPr="007D779F">
        <w:t>）编号。本论文采用的是</w:t>
      </w:r>
      <w:r w:rsidRPr="007D779F">
        <w:t>BCM</w:t>
      </w:r>
      <w:r w:rsidRPr="007D779F">
        <w:t>编号，其基本信息可以</w:t>
      </w:r>
      <w:r w:rsidRPr="007D779F">
        <w:lastRenderedPageBreak/>
        <w:t>在树莓派</w:t>
      </w:r>
      <w:r w:rsidRPr="007D779F">
        <w:t>4B</w:t>
      </w:r>
      <w:r w:rsidRPr="007D779F">
        <w:t>终端输入</w:t>
      </w:r>
      <w:r w:rsidRPr="007D779F">
        <w:t>pinout</w:t>
      </w:r>
      <w:r w:rsidRPr="007D779F">
        <w:t>查看。</w:t>
      </w:r>
      <w:r w:rsidR="00062C7F" w:rsidRPr="00062C7F">
        <w:t>图</w:t>
      </w:r>
      <w:r w:rsidR="00062C7F" w:rsidRPr="00062C7F">
        <w:t>4-</w:t>
      </w:r>
      <w:r w:rsidR="00687649">
        <w:t>4</w:t>
      </w:r>
      <w:r w:rsidR="00062C7F" w:rsidRPr="00062C7F">
        <w:t>展示树莓派的引脚分布</w:t>
      </w:r>
      <w:r w:rsidR="00062C7F">
        <w:rPr>
          <w:rFonts w:hint="eastAsia"/>
        </w:rPr>
        <w:t>。</w:t>
      </w:r>
    </w:p>
    <w:p w14:paraId="277E7161" w14:textId="1088C8FB" w:rsidR="000B4963" w:rsidRPr="007D779F" w:rsidRDefault="000B4963" w:rsidP="0071558A">
      <w:pPr>
        <w:keepNext/>
        <w:spacing w:line="240" w:lineRule="auto"/>
        <w:ind w:firstLineChars="0" w:firstLine="0"/>
        <w:jc w:val="center"/>
      </w:pPr>
      <w:r w:rsidRPr="00C411FC">
        <w:rPr>
          <w:noProof/>
        </w:rPr>
        <w:drawing>
          <wp:inline distT="0" distB="0" distL="0" distR="0" wp14:anchorId="53AB2CE7" wp14:editId="67C17F4A">
            <wp:extent cx="3013364" cy="3013364"/>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021751" cy="3021751"/>
                    </a:xfrm>
                    <a:prstGeom prst="rect">
                      <a:avLst/>
                    </a:prstGeom>
                    <a:noFill/>
                    <a:ln>
                      <a:noFill/>
                    </a:ln>
                  </pic:spPr>
                </pic:pic>
              </a:graphicData>
            </a:graphic>
          </wp:inline>
        </w:drawing>
      </w:r>
    </w:p>
    <w:p w14:paraId="38D05B06" w14:textId="769CAB27" w:rsidR="000B4963" w:rsidRPr="00062C7F" w:rsidRDefault="000B4963" w:rsidP="00987553">
      <w:pPr>
        <w:pStyle w:val="af7"/>
      </w:pPr>
      <w:r w:rsidRPr="00062C7F">
        <w:t>图</w:t>
      </w:r>
      <w:r w:rsidRPr="00062C7F">
        <w:t>4-</w:t>
      </w:r>
      <w:r w:rsidR="00687649">
        <w:t>4</w:t>
      </w:r>
      <w:r w:rsidR="00062C7F" w:rsidRPr="00062C7F">
        <w:t xml:space="preserve"> </w:t>
      </w:r>
      <w:r w:rsidRPr="00062C7F">
        <w:t>BCM</w:t>
      </w:r>
      <w:r w:rsidRPr="00062C7F">
        <w:t>基本配置信息</w:t>
      </w:r>
    </w:p>
    <w:p w14:paraId="2C40C548" w14:textId="77777777" w:rsidR="000B4963" w:rsidRDefault="000B4963" w:rsidP="00E6373C">
      <w:pPr>
        <w:pStyle w:val="3"/>
      </w:pPr>
      <w:bookmarkStart w:id="32" w:name="_Toc104227429"/>
      <w:r w:rsidRPr="007D779F">
        <w:t xml:space="preserve">4.1.2 </w:t>
      </w:r>
      <w:r w:rsidRPr="007D779F">
        <w:t>超声波传感器</w:t>
      </w:r>
      <w:bookmarkEnd w:id="32"/>
    </w:p>
    <w:p w14:paraId="4BDD154D" w14:textId="3DA3D633" w:rsidR="000B4963" w:rsidRPr="00062C7F" w:rsidRDefault="000B4963" w:rsidP="000B4963">
      <w:pPr>
        <w:ind w:firstLine="480"/>
      </w:pPr>
      <w:r w:rsidRPr="00062C7F">
        <w:t>超声波传感器顾名思义是一种能够发出超声波信号的传感器。超声波传感器发出的机械波信号不仅具有频率高、波长短、绕射现象小的优良特性，而且指向性十分优秀。在本论文中选择的超声波传感器型号是</w:t>
      </w:r>
      <w:r w:rsidRPr="00062C7F">
        <w:t>HC-SR04</w:t>
      </w:r>
      <w:r w:rsidRPr="00062C7F">
        <w:t>，其测度精准、电气性能稳定、测度盲区小、体积小巧、工作功耗低、测量距离可达</w:t>
      </w:r>
      <w:r w:rsidRPr="00062C7F">
        <w:t>400cm</w:t>
      </w:r>
      <w:r w:rsidRPr="00062C7F">
        <w:t>。</w:t>
      </w:r>
      <w:r w:rsidR="00062C7F">
        <w:rPr>
          <w:rFonts w:hint="eastAsia"/>
        </w:rPr>
        <w:t>图</w:t>
      </w:r>
      <w:r w:rsidR="00062C7F">
        <w:rPr>
          <w:rFonts w:hint="eastAsia"/>
        </w:rPr>
        <w:t>4</w:t>
      </w:r>
      <w:r w:rsidR="00062C7F">
        <w:t>-</w:t>
      </w:r>
      <w:r w:rsidR="00687649">
        <w:t>5</w:t>
      </w:r>
      <w:r w:rsidR="00062C7F">
        <w:rPr>
          <w:rFonts w:hint="eastAsia"/>
        </w:rPr>
        <w:t>和</w:t>
      </w:r>
      <w:r w:rsidR="00062C7F">
        <w:rPr>
          <w:rFonts w:hint="eastAsia"/>
        </w:rPr>
        <w:t>4</w:t>
      </w:r>
      <w:r w:rsidR="00062C7F">
        <w:t>-</w:t>
      </w:r>
      <w:r w:rsidR="00687649">
        <w:t>6</w:t>
      </w:r>
      <w:r w:rsidR="00062C7F">
        <w:rPr>
          <w:rFonts w:hint="eastAsia"/>
        </w:rPr>
        <w:t>分别展示了超声波传感器的实物图和引脚图</w:t>
      </w:r>
    </w:p>
    <w:p w14:paraId="051A8790" w14:textId="77777777" w:rsidR="00687649" w:rsidRDefault="000B4963" w:rsidP="00E572C5">
      <w:pPr>
        <w:spacing w:line="240" w:lineRule="auto"/>
        <w:ind w:firstLineChars="0" w:firstLine="0"/>
        <w:jc w:val="center"/>
      </w:pPr>
      <w:r w:rsidRPr="00C411FC">
        <w:rPr>
          <w:noProof/>
        </w:rPr>
        <w:drawing>
          <wp:inline distT="0" distB="0" distL="0" distR="0" wp14:anchorId="68E67614" wp14:editId="62B41B20">
            <wp:extent cx="1814945" cy="1141623"/>
            <wp:effectExtent l="0" t="0" r="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44494" cy="1160210"/>
                    </a:xfrm>
                    <a:prstGeom prst="rect">
                      <a:avLst/>
                    </a:prstGeom>
                    <a:noFill/>
                    <a:ln>
                      <a:noFill/>
                    </a:ln>
                  </pic:spPr>
                </pic:pic>
              </a:graphicData>
            </a:graphic>
          </wp:inline>
        </w:drawing>
      </w:r>
    </w:p>
    <w:p w14:paraId="058B7458" w14:textId="5746926A" w:rsidR="000B4963" w:rsidRDefault="000B4963" w:rsidP="00E572C5">
      <w:pPr>
        <w:pStyle w:val="af7"/>
        <w:keepNext w:val="0"/>
      </w:pPr>
      <w:r w:rsidRPr="00062C7F">
        <w:t>图</w:t>
      </w:r>
      <w:r w:rsidRPr="00062C7F">
        <w:t>4-</w:t>
      </w:r>
      <w:r w:rsidR="00687649">
        <w:t>5</w:t>
      </w:r>
      <w:r w:rsidR="00062C7F" w:rsidRPr="00062C7F">
        <w:t xml:space="preserve"> </w:t>
      </w:r>
      <w:r w:rsidRPr="00062C7F">
        <w:t>HC-SR04</w:t>
      </w:r>
      <w:r w:rsidRPr="00062C7F">
        <w:t>实物图</w:t>
      </w:r>
    </w:p>
    <w:p w14:paraId="496BCE37" w14:textId="47D2E86D" w:rsidR="001E3ED6" w:rsidRDefault="001E3ED6" w:rsidP="00E572C5">
      <w:pPr>
        <w:pStyle w:val="af7"/>
        <w:keepNext w:val="0"/>
      </w:pPr>
    </w:p>
    <w:p w14:paraId="75B7621A" w14:textId="77777777" w:rsidR="001E3ED6" w:rsidRPr="00062C7F" w:rsidRDefault="001E3ED6" w:rsidP="00E572C5">
      <w:pPr>
        <w:pStyle w:val="af7"/>
        <w:keepNext w:val="0"/>
      </w:pPr>
    </w:p>
    <w:p w14:paraId="51FAF6F6" w14:textId="054215DB" w:rsidR="000B4963" w:rsidRPr="007D779F" w:rsidRDefault="000B4963" w:rsidP="00E572C5">
      <w:pPr>
        <w:keepNext/>
        <w:spacing w:line="240" w:lineRule="auto"/>
        <w:ind w:firstLineChars="0" w:firstLine="0"/>
        <w:jc w:val="center"/>
      </w:pPr>
      <w:r w:rsidRPr="00C411FC">
        <w:rPr>
          <w:noProof/>
        </w:rPr>
        <w:lastRenderedPageBreak/>
        <w:drawing>
          <wp:inline distT="0" distB="0" distL="0" distR="0" wp14:anchorId="6C4CC723" wp14:editId="4DB466A2">
            <wp:extent cx="1863436" cy="1452688"/>
            <wp:effectExtent l="0" t="0" r="381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35">
                      <a:extLst>
                        <a:ext uri="{28A0092B-C50C-407E-A947-70E740481C1C}">
                          <a14:useLocalDpi xmlns:a14="http://schemas.microsoft.com/office/drawing/2010/main" val="0"/>
                        </a:ext>
                      </a:extLst>
                    </a:blip>
                    <a:srcRect l="6894" t="9305" r="15015" b="8452"/>
                    <a:stretch>
                      <a:fillRect/>
                    </a:stretch>
                  </pic:blipFill>
                  <pic:spPr bwMode="auto">
                    <a:xfrm>
                      <a:off x="0" y="0"/>
                      <a:ext cx="1876883" cy="1463171"/>
                    </a:xfrm>
                    <a:prstGeom prst="rect">
                      <a:avLst/>
                    </a:prstGeom>
                    <a:noFill/>
                    <a:ln>
                      <a:noFill/>
                    </a:ln>
                  </pic:spPr>
                </pic:pic>
              </a:graphicData>
            </a:graphic>
          </wp:inline>
        </w:drawing>
      </w:r>
    </w:p>
    <w:p w14:paraId="23E10E8A" w14:textId="5822AC4F" w:rsidR="000B4963" w:rsidRPr="00062C7F" w:rsidRDefault="000B4963" w:rsidP="00687649">
      <w:pPr>
        <w:pStyle w:val="af7"/>
        <w:rPr>
          <w:rFonts w:ascii="宋体" w:hAnsi="宋体"/>
        </w:rPr>
      </w:pPr>
      <w:r w:rsidRPr="00062C7F">
        <w:rPr>
          <w:rFonts w:ascii="宋体" w:hAnsi="宋体"/>
        </w:rPr>
        <w:t>图</w:t>
      </w:r>
      <w:r w:rsidRPr="00C05248">
        <w:t>4-</w:t>
      </w:r>
      <w:r w:rsidR="00687649">
        <w:t xml:space="preserve">6 </w:t>
      </w:r>
      <w:r w:rsidRPr="00C05248">
        <w:t>HC-SR04</w:t>
      </w:r>
      <w:r w:rsidRPr="00062C7F">
        <w:rPr>
          <w:rFonts w:ascii="宋体" w:hAnsi="宋体"/>
        </w:rPr>
        <w:t>接线图</w:t>
      </w:r>
    </w:p>
    <w:p w14:paraId="0BF78F70" w14:textId="5757EA89" w:rsidR="000B4963" w:rsidRPr="00C05248" w:rsidRDefault="000B4963" w:rsidP="00E572C5">
      <w:pPr>
        <w:pStyle w:val="af7"/>
      </w:pPr>
      <w:r w:rsidRPr="00C05248">
        <w:t>表</w:t>
      </w:r>
      <w:r w:rsidRPr="00C05248">
        <w:t>4-</w:t>
      </w:r>
      <w:r w:rsidR="000631DE">
        <w:t>1</w:t>
      </w:r>
      <w:r w:rsidR="00C05248" w:rsidRPr="00C05248">
        <w:t xml:space="preserve"> </w:t>
      </w:r>
      <w:r w:rsidRPr="00C05248">
        <w:t>引脚说明</w:t>
      </w:r>
    </w:p>
    <w:tbl>
      <w:tblPr>
        <w:tblW w:w="0" w:type="auto"/>
        <w:jc w:val="center"/>
        <w:tblLook w:val="04A0" w:firstRow="1" w:lastRow="0" w:firstColumn="1" w:lastColumn="0" w:noHBand="0" w:noVBand="1"/>
      </w:tblPr>
      <w:tblGrid>
        <w:gridCol w:w="4763"/>
        <w:gridCol w:w="4763"/>
      </w:tblGrid>
      <w:tr w:rsidR="000B4963" w:rsidRPr="0063787D" w14:paraId="65D41220" w14:textId="77777777" w:rsidTr="002D1DE5">
        <w:trPr>
          <w:jc w:val="center"/>
        </w:trPr>
        <w:tc>
          <w:tcPr>
            <w:tcW w:w="4871" w:type="dxa"/>
            <w:tcBorders>
              <w:top w:val="single" w:sz="12" w:space="0" w:color="auto"/>
              <w:bottom w:val="single" w:sz="6" w:space="0" w:color="auto"/>
            </w:tcBorders>
            <w:shd w:val="clear" w:color="auto" w:fill="auto"/>
            <w:vAlign w:val="center"/>
          </w:tcPr>
          <w:p w14:paraId="33468438" w14:textId="77777777" w:rsidR="000B4963" w:rsidRPr="00E572C5" w:rsidRDefault="000B4963" w:rsidP="00AD2213">
            <w:pPr>
              <w:ind w:firstLineChars="0" w:firstLine="0"/>
              <w:jc w:val="center"/>
              <w:rPr>
                <w:sz w:val="21"/>
                <w:szCs w:val="18"/>
              </w:rPr>
            </w:pPr>
            <w:r w:rsidRPr="00E572C5">
              <w:rPr>
                <w:sz w:val="21"/>
                <w:szCs w:val="18"/>
              </w:rPr>
              <w:t>引脚</w:t>
            </w:r>
          </w:p>
        </w:tc>
        <w:tc>
          <w:tcPr>
            <w:tcW w:w="4871" w:type="dxa"/>
            <w:tcBorders>
              <w:top w:val="single" w:sz="12" w:space="0" w:color="auto"/>
              <w:bottom w:val="single" w:sz="6" w:space="0" w:color="auto"/>
            </w:tcBorders>
            <w:shd w:val="clear" w:color="auto" w:fill="auto"/>
            <w:vAlign w:val="center"/>
          </w:tcPr>
          <w:p w14:paraId="334B2B97" w14:textId="77777777" w:rsidR="000B4963" w:rsidRPr="00E572C5" w:rsidRDefault="000B4963" w:rsidP="00AD2213">
            <w:pPr>
              <w:ind w:firstLineChars="0" w:firstLine="0"/>
              <w:jc w:val="center"/>
              <w:rPr>
                <w:sz w:val="21"/>
                <w:szCs w:val="18"/>
              </w:rPr>
            </w:pPr>
            <w:r w:rsidRPr="00E572C5">
              <w:rPr>
                <w:sz w:val="21"/>
                <w:szCs w:val="18"/>
              </w:rPr>
              <w:t>说明</w:t>
            </w:r>
          </w:p>
        </w:tc>
      </w:tr>
      <w:tr w:rsidR="000B4963" w:rsidRPr="0063787D" w14:paraId="3FFF2799" w14:textId="77777777" w:rsidTr="002D1DE5">
        <w:trPr>
          <w:jc w:val="center"/>
        </w:trPr>
        <w:tc>
          <w:tcPr>
            <w:tcW w:w="4871" w:type="dxa"/>
            <w:tcBorders>
              <w:top w:val="single" w:sz="6" w:space="0" w:color="auto"/>
            </w:tcBorders>
            <w:shd w:val="clear" w:color="auto" w:fill="auto"/>
            <w:vAlign w:val="center"/>
          </w:tcPr>
          <w:p w14:paraId="13C84067" w14:textId="77777777" w:rsidR="000B4963" w:rsidRPr="00E572C5" w:rsidRDefault="000B4963" w:rsidP="00AD2213">
            <w:pPr>
              <w:ind w:firstLineChars="0" w:firstLine="0"/>
              <w:jc w:val="center"/>
              <w:rPr>
                <w:sz w:val="21"/>
                <w:szCs w:val="18"/>
              </w:rPr>
            </w:pPr>
            <w:r w:rsidRPr="00E572C5">
              <w:rPr>
                <w:sz w:val="21"/>
                <w:szCs w:val="18"/>
              </w:rPr>
              <w:t>VCC</w:t>
            </w:r>
          </w:p>
        </w:tc>
        <w:tc>
          <w:tcPr>
            <w:tcW w:w="4871" w:type="dxa"/>
            <w:tcBorders>
              <w:top w:val="single" w:sz="6" w:space="0" w:color="auto"/>
            </w:tcBorders>
            <w:shd w:val="clear" w:color="auto" w:fill="auto"/>
            <w:vAlign w:val="center"/>
          </w:tcPr>
          <w:p w14:paraId="045B5CAE" w14:textId="77777777" w:rsidR="000B4963" w:rsidRPr="00E572C5" w:rsidRDefault="000B4963" w:rsidP="00AD2213">
            <w:pPr>
              <w:ind w:firstLineChars="0" w:firstLine="0"/>
              <w:jc w:val="center"/>
              <w:rPr>
                <w:sz w:val="21"/>
                <w:szCs w:val="18"/>
              </w:rPr>
            </w:pPr>
            <w:r w:rsidRPr="00E572C5">
              <w:rPr>
                <w:sz w:val="21"/>
                <w:szCs w:val="18"/>
              </w:rPr>
              <w:t>提供</w:t>
            </w:r>
            <w:r w:rsidRPr="00E572C5">
              <w:rPr>
                <w:sz w:val="21"/>
                <w:szCs w:val="18"/>
              </w:rPr>
              <w:t>5V</w:t>
            </w:r>
            <w:r w:rsidRPr="00E572C5">
              <w:rPr>
                <w:sz w:val="21"/>
                <w:szCs w:val="18"/>
              </w:rPr>
              <w:t>工作电压</w:t>
            </w:r>
          </w:p>
        </w:tc>
      </w:tr>
      <w:tr w:rsidR="000B4963" w:rsidRPr="0063787D" w14:paraId="14B45B08" w14:textId="77777777" w:rsidTr="00AD2213">
        <w:trPr>
          <w:jc w:val="center"/>
        </w:trPr>
        <w:tc>
          <w:tcPr>
            <w:tcW w:w="4871" w:type="dxa"/>
            <w:shd w:val="clear" w:color="auto" w:fill="auto"/>
            <w:vAlign w:val="center"/>
          </w:tcPr>
          <w:p w14:paraId="3A9EEEC0" w14:textId="77777777" w:rsidR="000B4963" w:rsidRPr="00E572C5" w:rsidRDefault="000B4963" w:rsidP="00AD2213">
            <w:pPr>
              <w:ind w:firstLineChars="0" w:firstLine="0"/>
              <w:jc w:val="center"/>
              <w:rPr>
                <w:sz w:val="21"/>
                <w:szCs w:val="18"/>
              </w:rPr>
            </w:pPr>
            <w:r w:rsidRPr="00E572C5">
              <w:rPr>
                <w:sz w:val="21"/>
                <w:szCs w:val="18"/>
              </w:rPr>
              <w:t>Trig</w:t>
            </w:r>
          </w:p>
        </w:tc>
        <w:tc>
          <w:tcPr>
            <w:tcW w:w="4871" w:type="dxa"/>
            <w:shd w:val="clear" w:color="auto" w:fill="auto"/>
            <w:vAlign w:val="center"/>
          </w:tcPr>
          <w:p w14:paraId="7E3A113D" w14:textId="77777777" w:rsidR="000B4963" w:rsidRPr="00E572C5" w:rsidRDefault="000B4963" w:rsidP="00AD2213">
            <w:pPr>
              <w:ind w:firstLineChars="0" w:firstLine="0"/>
              <w:jc w:val="center"/>
              <w:rPr>
                <w:sz w:val="21"/>
                <w:szCs w:val="18"/>
              </w:rPr>
            </w:pPr>
            <w:r w:rsidRPr="00E572C5">
              <w:rPr>
                <w:sz w:val="21"/>
                <w:szCs w:val="18"/>
              </w:rPr>
              <w:t>控制端，用于出发超声波脉冲</w:t>
            </w:r>
          </w:p>
        </w:tc>
      </w:tr>
      <w:tr w:rsidR="000B4963" w:rsidRPr="0063787D" w14:paraId="325EE493" w14:textId="77777777" w:rsidTr="002D1DE5">
        <w:trPr>
          <w:jc w:val="center"/>
        </w:trPr>
        <w:tc>
          <w:tcPr>
            <w:tcW w:w="4871" w:type="dxa"/>
            <w:shd w:val="clear" w:color="auto" w:fill="auto"/>
            <w:vAlign w:val="center"/>
          </w:tcPr>
          <w:p w14:paraId="6614FDC6" w14:textId="77777777" w:rsidR="000B4963" w:rsidRPr="00E572C5" w:rsidRDefault="000B4963" w:rsidP="00AD2213">
            <w:pPr>
              <w:ind w:firstLineChars="0" w:firstLine="0"/>
              <w:jc w:val="center"/>
              <w:rPr>
                <w:sz w:val="21"/>
                <w:szCs w:val="18"/>
              </w:rPr>
            </w:pPr>
            <w:r w:rsidRPr="00E572C5">
              <w:rPr>
                <w:sz w:val="21"/>
                <w:szCs w:val="18"/>
              </w:rPr>
              <w:t>Echo</w:t>
            </w:r>
          </w:p>
        </w:tc>
        <w:tc>
          <w:tcPr>
            <w:tcW w:w="4871" w:type="dxa"/>
            <w:shd w:val="clear" w:color="auto" w:fill="auto"/>
            <w:vAlign w:val="center"/>
          </w:tcPr>
          <w:p w14:paraId="4E5873CA" w14:textId="77777777" w:rsidR="000B4963" w:rsidRPr="00E572C5" w:rsidRDefault="000B4963" w:rsidP="00AD2213">
            <w:pPr>
              <w:ind w:firstLineChars="0" w:firstLine="0"/>
              <w:jc w:val="center"/>
              <w:rPr>
                <w:sz w:val="21"/>
                <w:szCs w:val="18"/>
              </w:rPr>
            </w:pPr>
            <w:r w:rsidRPr="00E572C5">
              <w:rPr>
                <w:sz w:val="21"/>
                <w:szCs w:val="18"/>
              </w:rPr>
              <w:t>接收端，接收反射信号</w:t>
            </w:r>
          </w:p>
        </w:tc>
      </w:tr>
      <w:tr w:rsidR="000B4963" w:rsidRPr="0063787D" w14:paraId="1A505E55" w14:textId="77777777" w:rsidTr="002D1DE5">
        <w:trPr>
          <w:jc w:val="center"/>
        </w:trPr>
        <w:tc>
          <w:tcPr>
            <w:tcW w:w="4871" w:type="dxa"/>
            <w:tcBorders>
              <w:bottom w:val="single" w:sz="12" w:space="0" w:color="auto"/>
            </w:tcBorders>
            <w:shd w:val="clear" w:color="auto" w:fill="auto"/>
            <w:vAlign w:val="center"/>
          </w:tcPr>
          <w:p w14:paraId="7D73AD38" w14:textId="77777777" w:rsidR="000B4963" w:rsidRPr="00E572C5" w:rsidRDefault="000B4963" w:rsidP="00AD2213">
            <w:pPr>
              <w:ind w:firstLineChars="0" w:firstLine="0"/>
              <w:jc w:val="center"/>
              <w:rPr>
                <w:sz w:val="21"/>
                <w:szCs w:val="18"/>
              </w:rPr>
            </w:pPr>
            <w:r w:rsidRPr="00E572C5">
              <w:rPr>
                <w:sz w:val="21"/>
                <w:szCs w:val="18"/>
              </w:rPr>
              <w:t>GND</w:t>
            </w:r>
          </w:p>
        </w:tc>
        <w:tc>
          <w:tcPr>
            <w:tcW w:w="4871" w:type="dxa"/>
            <w:tcBorders>
              <w:bottom w:val="single" w:sz="12" w:space="0" w:color="auto"/>
            </w:tcBorders>
            <w:shd w:val="clear" w:color="auto" w:fill="auto"/>
            <w:vAlign w:val="center"/>
          </w:tcPr>
          <w:p w14:paraId="59C94B08" w14:textId="77777777" w:rsidR="000B4963" w:rsidRPr="00E572C5" w:rsidRDefault="000B4963" w:rsidP="00AD2213">
            <w:pPr>
              <w:ind w:firstLineChars="0" w:firstLine="0"/>
              <w:jc w:val="center"/>
              <w:rPr>
                <w:sz w:val="21"/>
                <w:szCs w:val="18"/>
              </w:rPr>
            </w:pPr>
            <w:r w:rsidRPr="00E572C5">
              <w:rPr>
                <w:sz w:val="21"/>
                <w:szCs w:val="18"/>
              </w:rPr>
              <w:t>接地</w:t>
            </w:r>
          </w:p>
        </w:tc>
      </w:tr>
    </w:tbl>
    <w:p w14:paraId="183F8FFD" w14:textId="67B56CC9" w:rsidR="000B4963" w:rsidRPr="00C05248" w:rsidRDefault="000B4963" w:rsidP="00E572C5">
      <w:pPr>
        <w:pStyle w:val="af7"/>
      </w:pPr>
      <w:r w:rsidRPr="00C05248">
        <w:t>表</w:t>
      </w:r>
      <w:r w:rsidRPr="00C05248">
        <w:t>4-</w:t>
      </w:r>
      <w:r w:rsidR="00E572C5">
        <w:t xml:space="preserve">2 </w:t>
      </w:r>
      <w:r w:rsidRPr="00C05248">
        <w:t>电气参数</w:t>
      </w:r>
    </w:p>
    <w:tbl>
      <w:tblPr>
        <w:tblW w:w="0" w:type="auto"/>
        <w:tblLook w:val="04A0" w:firstRow="1" w:lastRow="0" w:firstColumn="1" w:lastColumn="0" w:noHBand="0" w:noVBand="1"/>
      </w:tblPr>
      <w:tblGrid>
        <w:gridCol w:w="4759"/>
        <w:gridCol w:w="4767"/>
      </w:tblGrid>
      <w:tr w:rsidR="000B4963" w:rsidRPr="0063787D" w14:paraId="158CA225" w14:textId="77777777" w:rsidTr="002D1DE5">
        <w:tc>
          <w:tcPr>
            <w:tcW w:w="4871" w:type="dxa"/>
            <w:tcBorders>
              <w:top w:val="single" w:sz="12" w:space="0" w:color="auto"/>
              <w:bottom w:val="single" w:sz="6" w:space="0" w:color="auto"/>
            </w:tcBorders>
            <w:shd w:val="clear" w:color="auto" w:fill="auto"/>
            <w:vAlign w:val="center"/>
          </w:tcPr>
          <w:p w14:paraId="59839DB9" w14:textId="77777777" w:rsidR="000B4963" w:rsidRPr="00E572C5" w:rsidRDefault="000B4963" w:rsidP="00AD2213">
            <w:pPr>
              <w:ind w:firstLineChars="0" w:firstLine="0"/>
              <w:jc w:val="center"/>
              <w:rPr>
                <w:sz w:val="21"/>
              </w:rPr>
            </w:pPr>
            <w:r w:rsidRPr="00E572C5">
              <w:rPr>
                <w:sz w:val="21"/>
              </w:rPr>
              <w:t>名称</w:t>
            </w:r>
          </w:p>
        </w:tc>
        <w:tc>
          <w:tcPr>
            <w:tcW w:w="4871" w:type="dxa"/>
            <w:tcBorders>
              <w:top w:val="single" w:sz="12" w:space="0" w:color="auto"/>
              <w:bottom w:val="single" w:sz="6" w:space="0" w:color="auto"/>
            </w:tcBorders>
            <w:shd w:val="clear" w:color="auto" w:fill="auto"/>
            <w:vAlign w:val="center"/>
          </w:tcPr>
          <w:p w14:paraId="2946A09E" w14:textId="77777777" w:rsidR="000B4963" w:rsidRPr="00E572C5" w:rsidRDefault="000B4963" w:rsidP="00AD2213">
            <w:pPr>
              <w:ind w:firstLineChars="0" w:firstLine="0"/>
              <w:jc w:val="center"/>
              <w:rPr>
                <w:sz w:val="21"/>
              </w:rPr>
            </w:pPr>
            <w:r w:rsidRPr="00E572C5">
              <w:rPr>
                <w:sz w:val="21"/>
              </w:rPr>
              <w:t>说明</w:t>
            </w:r>
          </w:p>
        </w:tc>
      </w:tr>
      <w:tr w:rsidR="000B4963" w:rsidRPr="0063787D" w14:paraId="7795DA00" w14:textId="77777777" w:rsidTr="002D1DE5">
        <w:tc>
          <w:tcPr>
            <w:tcW w:w="4871" w:type="dxa"/>
            <w:tcBorders>
              <w:top w:val="single" w:sz="6" w:space="0" w:color="auto"/>
            </w:tcBorders>
            <w:shd w:val="clear" w:color="auto" w:fill="auto"/>
            <w:vAlign w:val="center"/>
          </w:tcPr>
          <w:p w14:paraId="4F3529A0" w14:textId="77777777" w:rsidR="000B4963" w:rsidRPr="00E572C5" w:rsidRDefault="000B4963" w:rsidP="00AD2213">
            <w:pPr>
              <w:ind w:firstLineChars="0" w:firstLine="0"/>
              <w:jc w:val="center"/>
              <w:rPr>
                <w:sz w:val="21"/>
              </w:rPr>
            </w:pPr>
            <w:r w:rsidRPr="00E572C5">
              <w:rPr>
                <w:sz w:val="21"/>
              </w:rPr>
              <w:t>工作电压</w:t>
            </w:r>
          </w:p>
        </w:tc>
        <w:tc>
          <w:tcPr>
            <w:tcW w:w="4871" w:type="dxa"/>
            <w:tcBorders>
              <w:top w:val="single" w:sz="6" w:space="0" w:color="auto"/>
            </w:tcBorders>
            <w:shd w:val="clear" w:color="auto" w:fill="auto"/>
            <w:vAlign w:val="center"/>
          </w:tcPr>
          <w:p w14:paraId="458AC434" w14:textId="77777777" w:rsidR="000B4963" w:rsidRPr="00E572C5" w:rsidRDefault="000B4963" w:rsidP="00AD2213">
            <w:pPr>
              <w:ind w:firstLineChars="0" w:firstLine="0"/>
              <w:jc w:val="center"/>
              <w:rPr>
                <w:sz w:val="21"/>
              </w:rPr>
            </w:pPr>
            <w:r w:rsidRPr="00E572C5">
              <w:rPr>
                <w:sz w:val="21"/>
              </w:rPr>
              <w:t>DC 5V</w:t>
            </w:r>
          </w:p>
        </w:tc>
      </w:tr>
      <w:tr w:rsidR="000B4963" w:rsidRPr="0063787D" w14:paraId="5BA1C292" w14:textId="77777777" w:rsidTr="00AD2213">
        <w:tc>
          <w:tcPr>
            <w:tcW w:w="4871" w:type="dxa"/>
            <w:shd w:val="clear" w:color="auto" w:fill="auto"/>
            <w:vAlign w:val="center"/>
          </w:tcPr>
          <w:p w14:paraId="4AD92D68" w14:textId="77777777" w:rsidR="000B4963" w:rsidRPr="00E572C5" w:rsidRDefault="000B4963" w:rsidP="00AD2213">
            <w:pPr>
              <w:ind w:firstLineChars="0" w:firstLine="0"/>
              <w:jc w:val="center"/>
              <w:rPr>
                <w:sz w:val="21"/>
              </w:rPr>
            </w:pPr>
            <w:r w:rsidRPr="00E572C5">
              <w:rPr>
                <w:sz w:val="21"/>
              </w:rPr>
              <w:t>工作电流</w:t>
            </w:r>
          </w:p>
        </w:tc>
        <w:tc>
          <w:tcPr>
            <w:tcW w:w="4871" w:type="dxa"/>
            <w:shd w:val="clear" w:color="auto" w:fill="auto"/>
            <w:vAlign w:val="center"/>
          </w:tcPr>
          <w:p w14:paraId="08AFCEEB" w14:textId="77777777" w:rsidR="000B4963" w:rsidRPr="00E572C5" w:rsidRDefault="000B4963" w:rsidP="00AD2213">
            <w:pPr>
              <w:ind w:firstLineChars="0" w:firstLine="0"/>
              <w:jc w:val="center"/>
              <w:rPr>
                <w:sz w:val="21"/>
              </w:rPr>
            </w:pPr>
            <w:r w:rsidRPr="00E572C5">
              <w:rPr>
                <w:sz w:val="21"/>
              </w:rPr>
              <w:t>15mA</w:t>
            </w:r>
          </w:p>
        </w:tc>
      </w:tr>
      <w:tr w:rsidR="000B4963" w:rsidRPr="0063787D" w14:paraId="69B5BC80" w14:textId="77777777" w:rsidTr="002D1DE5">
        <w:tc>
          <w:tcPr>
            <w:tcW w:w="4871" w:type="dxa"/>
            <w:shd w:val="clear" w:color="auto" w:fill="auto"/>
            <w:vAlign w:val="center"/>
          </w:tcPr>
          <w:p w14:paraId="67B23387" w14:textId="77777777" w:rsidR="000B4963" w:rsidRPr="00E572C5" w:rsidRDefault="000B4963" w:rsidP="00AD2213">
            <w:pPr>
              <w:ind w:firstLineChars="0" w:firstLine="0"/>
              <w:jc w:val="center"/>
              <w:rPr>
                <w:sz w:val="21"/>
              </w:rPr>
            </w:pPr>
            <w:r w:rsidRPr="00E572C5">
              <w:rPr>
                <w:sz w:val="21"/>
              </w:rPr>
              <w:t>工作频率</w:t>
            </w:r>
          </w:p>
        </w:tc>
        <w:tc>
          <w:tcPr>
            <w:tcW w:w="4871" w:type="dxa"/>
            <w:shd w:val="clear" w:color="auto" w:fill="auto"/>
            <w:vAlign w:val="center"/>
          </w:tcPr>
          <w:p w14:paraId="3A6FAFBD" w14:textId="77777777" w:rsidR="000B4963" w:rsidRPr="00E572C5" w:rsidRDefault="000B4963" w:rsidP="00AD2213">
            <w:pPr>
              <w:ind w:firstLineChars="0" w:firstLine="0"/>
              <w:jc w:val="center"/>
              <w:rPr>
                <w:sz w:val="21"/>
              </w:rPr>
            </w:pPr>
            <w:r w:rsidRPr="00E572C5">
              <w:rPr>
                <w:sz w:val="21"/>
              </w:rPr>
              <w:t>40Hz</w:t>
            </w:r>
          </w:p>
        </w:tc>
      </w:tr>
      <w:tr w:rsidR="000B4963" w:rsidRPr="0063787D" w14:paraId="36E97111" w14:textId="77777777" w:rsidTr="002D1DE5">
        <w:tc>
          <w:tcPr>
            <w:tcW w:w="4871" w:type="dxa"/>
            <w:tcBorders>
              <w:bottom w:val="single" w:sz="12" w:space="0" w:color="auto"/>
            </w:tcBorders>
            <w:shd w:val="clear" w:color="auto" w:fill="auto"/>
            <w:vAlign w:val="center"/>
          </w:tcPr>
          <w:p w14:paraId="7C0D6857" w14:textId="77777777" w:rsidR="000B4963" w:rsidRPr="00E572C5" w:rsidRDefault="000B4963" w:rsidP="00AD2213">
            <w:pPr>
              <w:ind w:firstLineChars="0" w:firstLine="0"/>
              <w:jc w:val="center"/>
              <w:rPr>
                <w:sz w:val="21"/>
              </w:rPr>
            </w:pPr>
            <w:r w:rsidRPr="00E572C5">
              <w:rPr>
                <w:sz w:val="21"/>
              </w:rPr>
              <w:t>输入触发信号</w:t>
            </w:r>
          </w:p>
        </w:tc>
        <w:tc>
          <w:tcPr>
            <w:tcW w:w="4871" w:type="dxa"/>
            <w:tcBorders>
              <w:bottom w:val="single" w:sz="12" w:space="0" w:color="auto"/>
            </w:tcBorders>
            <w:shd w:val="clear" w:color="auto" w:fill="auto"/>
            <w:vAlign w:val="center"/>
          </w:tcPr>
          <w:p w14:paraId="2968DCC0" w14:textId="77777777" w:rsidR="000B4963" w:rsidRPr="00E572C5" w:rsidRDefault="000B4963" w:rsidP="00AD2213">
            <w:pPr>
              <w:ind w:firstLineChars="0" w:firstLine="0"/>
              <w:jc w:val="center"/>
              <w:rPr>
                <w:sz w:val="21"/>
              </w:rPr>
            </w:pPr>
            <w:r w:rsidRPr="00E572C5">
              <w:rPr>
                <w:sz w:val="21"/>
              </w:rPr>
              <w:t>10us</w:t>
            </w:r>
            <w:r w:rsidRPr="00E572C5">
              <w:rPr>
                <w:sz w:val="21"/>
              </w:rPr>
              <w:t>的</w:t>
            </w:r>
            <w:r w:rsidRPr="00E572C5">
              <w:rPr>
                <w:sz w:val="21"/>
              </w:rPr>
              <w:t>TTL</w:t>
            </w:r>
            <w:r w:rsidRPr="00E572C5">
              <w:rPr>
                <w:sz w:val="21"/>
              </w:rPr>
              <w:t>脉冲</w:t>
            </w:r>
          </w:p>
        </w:tc>
      </w:tr>
    </w:tbl>
    <w:p w14:paraId="34A35F4F" w14:textId="77777777" w:rsidR="000B4963" w:rsidRDefault="000B4963" w:rsidP="00E572C5">
      <w:pPr>
        <w:ind w:firstLine="480"/>
      </w:pPr>
      <w:r w:rsidRPr="007D779F">
        <w:t>HC-SR04</w:t>
      </w:r>
      <w:r>
        <w:rPr>
          <w:rFonts w:hint="eastAsia"/>
        </w:rPr>
        <w:t>的工作原理</w:t>
      </w:r>
      <w:r w:rsidRPr="007D779F">
        <w:t>简单</w:t>
      </w:r>
      <w:r>
        <w:rPr>
          <w:rFonts w:hint="eastAsia"/>
        </w:rPr>
        <w:t>。在程序中最开头首先就</w:t>
      </w:r>
      <w:r w:rsidRPr="007D779F">
        <w:t>将</w:t>
      </w:r>
      <w:r w:rsidRPr="007D779F">
        <w:t>Trig</w:t>
      </w:r>
      <w:r w:rsidRPr="007D779F">
        <w:t>和</w:t>
      </w:r>
      <w:r w:rsidRPr="007D779F">
        <w:t>Echo</w:t>
      </w:r>
      <w:r w:rsidRPr="007D779F">
        <w:t>端口都置为低电平，</w:t>
      </w:r>
      <w:r>
        <w:rPr>
          <w:rFonts w:hint="eastAsia"/>
        </w:rPr>
        <w:t>树莓派会</w:t>
      </w:r>
      <w:r w:rsidRPr="007D779F">
        <w:t>给</w:t>
      </w:r>
      <w:r w:rsidRPr="007D779F">
        <w:t xml:space="preserve"> Trig </w:t>
      </w:r>
      <w:r>
        <w:rPr>
          <w:rFonts w:hint="eastAsia"/>
        </w:rPr>
        <w:t>端口</w:t>
      </w:r>
      <w:r w:rsidRPr="007D779F">
        <w:t>发送</w:t>
      </w:r>
      <w:r>
        <w:rPr>
          <w:rFonts w:hint="eastAsia"/>
        </w:rPr>
        <w:t>持续时间</w:t>
      </w:r>
      <w:r w:rsidRPr="007D779F">
        <w:t>至少</w:t>
      </w:r>
      <w:r w:rsidRPr="007D779F">
        <w:t>10 us</w:t>
      </w:r>
      <w:r w:rsidRPr="007D779F">
        <w:t>的高电平脉冲</w:t>
      </w:r>
      <w:r>
        <w:rPr>
          <w:rFonts w:hint="eastAsia"/>
        </w:rPr>
        <w:t>信号，超声波传感器也会</w:t>
      </w:r>
      <w:r w:rsidRPr="007D779F">
        <w:t>自动向外发送</w:t>
      </w:r>
      <w:r w:rsidRPr="007D779F">
        <w:t>8</w:t>
      </w:r>
      <w:r w:rsidRPr="007D779F">
        <w:t>个</w:t>
      </w:r>
      <w:r w:rsidRPr="007D779F">
        <w:t>40KHZ</w:t>
      </w:r>
      <w:r w:rsidRPr="007D779F">
        <w:t>的</w:t>
      </w:r>
      <w:r>
        <w:rPr>
          <w:rFonts w:hint="eastAsia"/>
        </w:rPr>
        <w:t>声音脉冲。这</w:t>
      </w:r>
      <w:r>
        <w:rPr>
          <w:rFonts w:hint="eastAsia"/>
        </w:rPr>
        <w:t>8</w:t>
      </w:r>
      <w:r>
        <w:rPr>
          <w:rFonts w:hint="eastAsia"/>
        </w:rPr>
        <w:t>个</w:t>
      </w:r>
      <w:r>
        <w:rPr>
          <w:rFonts w:hint="eastAsia"/>
        </w:rPr>
        <w:t>4</w:t>
      </w:r>
      <w:r>
        <w:t>0</w:t>
      </w:r>
      <w:r>
        <w:rPr>
          <w:rFonts w:hint="eastAsia"/>
        </w:rPr>
        <w:t>KHz</w:t>
      </w:r>
      <w:r>
        <w:rPr>
          <w:rFonts w:hint="eastAsia"/>
        </w:rPr>
        <w:t>的声音脉冲是超声波传感器特有的声音特征，能够与环境噪声区分开来。声音脉冲发出的同时，程序会将</w:t>
      </w:r>
      <w:r>
        <w:rPr>
          <w:rFonts w:hint="eastAsia"/>
        </w:rPr>
        <w:t>Echo</w:t>
      </w:r>
      <w:r>
        <w:rPr>
          <w:rFonts w:hint="eastAsia"/>
        </w:rPr>
        <w:t>端口置为高电平。</w:t>
      </w:r>
    </w:p>
    <w:p w14:paraId="7A8C3422" w14:textId="30C9A814" w:rsidR="000B4963" w:rsidRDefault="000B4963" w:rsidP="006D15AB">
      <w:pPr>
        <w:ind w:firstLine="480"/>
      </w:pPr>
      <w:r>
        <w:rPr>
          <w:rFonts w:hint="eastAsia"/>
        </w:rPr>
        <w:t>如果声音脉冲没有被环境中的物体反射回来，那么根据程序设计设计会认为</w:t>
      </w:r>
      <w:r>
        <w:rPr>
          <w:rFonts w:hint="eastAsia"/>
        </w:rPr>
        <w:t>Echo</w:t>
      </w:r>
      <w:r>
        <w:rPr>
          <w:rFonts w:hint="eastAsia"/>
        </w:rPr>
        <w:t>端口</w:t>
      </w:r>
      <w:r>
        <w:rPr>
          <w:rFonts w:hint="eastAsia"/>
        </w:rPr>
        <w:lastRenderedPageBreak/>
        <w:t>在</w:t>
      </w:r>
      <w:r>
        <w:rPr>
          <w:rFonts w:hint="eastAsia"/>
        </w:rPr>
        <w:t>3</w:t>
      </w:r>
      <w:r>
        <w:t>8</w:t>
      </w:r>
      <w:r>
        <w:rPr>
          <w:rFonts w:hint="eastAsia"/>
        </w:rPr>
        <w:t>ms</w:t>
      </w:r>
      <w:r>
        <w:rPr>
          <w:rFonts w:hint="eastAsia"/>
        </w:rPr>
        <w:t>后还没有收到回声信号就表示在超声波传感器的探测范围内没有障碍物，此时的工作时序图为图</w:t>
      </w:r>
      <w:r>
        <w:rPr>
          <w:rFonts w:hint="eastAsia"/>
        </w:rPr>
        <w:t>4</w:t>
      </w:r>
      <w:r>
        <w:t>-</w:t>
      </w:r>
      <w:r w:rsidR="00E572C5">
        <w:t>7</w:t>
      </w:r>
      <w:r>
        <w:rPr>
          <w:rFonts w:hint="eastAsia"/>
        </w:rPr>
        <w:t>所示。</w:t>
      </w:r>
    </w:p>
    <w:p w14:paraId="6FB905C4" w14:textId="0B49055C" w:rsidR="000B4963" w:rsidRPr="007D779F" w:rsidRDefault="00E4121B" w:rsidP="006D15AB">
      <w:pPr>
        <w:keepNext/>
        <w:spacing w:line="240" w:lineRule="auto"/>
        <w:ind w:firstLineChars="0" w:firstLine="0"/>
        <w:jc w:val="center"/>
      </w:pPr>
      <w:r w:rsidRPr="007D779F">
        <w:object w:dxaOrig="7776" w:dyaOrig="2748" w14:anchorId="58807CCE">
          <v:shape id="_x0000_i1029" type="#_x0000_t75" style="width:388.5pt;height:140.5pt" o:ole="">
            <v:imagedata r:id="rId36" o:title=""/>
          </v:shape>
          <o:OLEObject Type="Link" ProgID="Visio.Drawing.15" ShapeID="_x0000_i1029" DrawAspect="Content" r:id="rId37" UpdateMode="Always">
            <o:LinkType>EnhancedMetaFile</o:LinkType>
            <o:LockedField>false</o:LockedField>
            <o:FieldCodes>\f 0 \* MERGEFORMAT</o:FieldCodes>
          </o:OLEObject>
        </w:object>
      </w:r>
    </w:p>
    <w:p w14:paraId="281F3581" w14:textId="4E5A9D87" w:rsidR="000B4963" w:rsidRPr="002D1DE5" w:rsidRDefault="000B4963" w:rsidP="00E572C5">
      <w:pPr>
        <w:pStyle w:val="af7"/>
      </w:pPr>
      <w:r w:rsidRPr="002D1DE5">
        <w:t>图</w:t>
      </w:r>
      <w:r w:rsidRPr="002D1DE5">
        <w:t>4-</w:t>
      </w:r>
      <w:r w:rsidR="00E572C5">
        <w:t>7</w:t>
      </w:r>
      <w:r w:rsidR="002D1DE5" w:rsidRPr="002D1DE5">
        <w:t xml:space="preserve"> </w:t>
      </w:r>
      <w:r w:rsidRPr="002D1DE5">
        <w:rPr>
          <w:rFonts w:hint="eastAsia"/>
        </w:rPr>
        <w:t>无障碍物时的</w:t>
      </w:r>
      <w:r w:rsidRPr="002D1DE5">
        <w:t>工作时序图</w:t>
      </w:r>
    </w:p>
    <w:p w14:paraId="50544EBC" w14:textId="6DCBD22D" w:rsidR="000B4963" w:rsidRDefault="000B4963" w:rsidP="000B4963">
      <w:pPr>
        <w:ind w:firstLine="480"/>
      </w:pPr>
      <w:r>
        <w:rPr>
          <w:rFonts w:hint="eastAsia"/>
        </w:rPr>
        <w:t>如果声音脉冲被障碍物反射回来，那么</w:t>
      </w:r>
      <w:r w:rsidRPr="00151507">
        <w:t>Echo</w:t>
      </w:r>
      <w:r>
        <w:rPr>
          <w:rFonts w:hint="eastAsia"/>
        </w:rPr>
        <w:t>端口就会在收到被反射的声音脉冲后，会将引脚从高电平变置为低电平，同时程序会记录</w:t>
      </w:r>
      <w:r w:rsidRPr="0016244B">
        <w:t>Echo</w:t>
      </w:r>
      <w:r>
        <w:rPr>
          <w:rFonts w:hint="eastAsia"/>
        </w:rPr>
        <w:t>高低电平变化时序的时间。高低电平变化的宽度取决于捡球小车与障碍物的距离在</w:t>
      </w:r>
      <w:r w:rsidRPr="00151507">
        <w:t>150us</w:t>
      </w:r>
      <w:r>
        <w:rPr>
          <w:rFonts w:hint="eastAsia"/>
        </w:rPr>
        <w:t>到</w:t>
      </w:r>
      <w:r w:rsidRPr="00151507">
        <w:t>25ms</w:t>
      </w:r>
      <w:r>
        <w:rPr>
          <w:rFonts w:hint="eastAsia"/>
        </w:rPr>
        <w:t>之间变化。此时超声波传感器的工作时序图如图</w:t>
      </w:r>
      <w:r>
        <w:t>4</w:t>
      </w:r>
      <w:r w:rsidRPr="00B66569">
        <w:t>-</w:t>
      </w:r>
      <w:r w:rsidR="00E572C5">
        <w:t>8</w:t>
      </w:r>
      <w:r>
        <w:rPr>
          <w:rFonts w:hint="eastAsia"/>
        </w:rPr>
        <w:t>所示（假设脉冲宽度为</w:t>
      </w:r>
      <w:r w:rsidRPr="00B66569">
        <w:t>500</w:t>
      </w:r>
      <w:r>
        <w:rPr>
          <w:rFonts w:hint="eastAsia"/>
        </w:rPr>
        <w:t>u</w:t>
      </w:r>
      <w:r w:rsidRPr="00B66569">
        <w:t>s</w:t>
      </w:r>
      <w:r>
        <w:rPr>
          <w:rFonts w:hint="eastAsia"/>
        </w:rPr>
        <w:t>）。</w:t>
      </w:r>
    </w:p>
    <w:p w14:paraId="4D5D56F7" w14:textId="15568977" w:rsidR="000B4963" w:rsidRDefault="00E4121B" w:rsidP="00E572C5">
      <w:pPr>
        <w:keepNext/>
        <w:spacing w:line="240" w:lineRule="auto"/>
        <w:ind w:firstLineChars="0" w:firstLine="0"/>
        <w:jc w:val="center"/>
      </w:pPr>
      <w:r>
        <w:object w:dxaOrig="7836" w:dyaOrig="2748" w14:anchorId="5440C4AD">
          <v:shape id="_x0000_i1030" type="#_x0000_t75" style="width:389pt;height:137.5pt" o:ole="">
            <v:imagedata r:id="rId38" o:title=""/>
          </v:shape>
          <o:OLEObject Type="Link" ProgID="Visio.Drawing.15" ShapeID="_x0000_i1030" DrawAspect="Content" r:id="rId39" UpdateMode="Always">
            <o:LinkType>EnhancedMetaFile</o:LinkType>
            <o:LockedField>false</o:LockedField>
            <o:FieldCodes>\f 0 \* MERGEFORMAT</o:FieldCodes>
          </o:OLEObject>
        </w:object>
      </w:r>
    </w:p>
    <w:p w14:paraId="10DE2550" w14:textId="39C25B5B" w:rsidR="000B4963" w:rsidRPr="002D1DE5" w:rsidRDefault="000B4963" w:rsidP="006D15AB">
      <w:pPr>
        <w:pStyle w:val="af7"/>
      </w:pPr>
      <w:r w:rsidRPr="002D1DE5">
        <w:rPr>
          <w:rFonts w:hint="eastAsia"/>
        </w:rPr>
        <w:t>图</w:t>
      </w:r>
      <w:r w:rsidRPr="002D1DE5">
        <w:rPr>
          <w:rFonts w:hint="eastAsia"/>
        </w:rPr>
        <w:t>4</w:t>
      </w:r>
      <w:r w:rsidR="002D1DE5" w:rsidRPr="002D1DE5">
        <w:t>-</w:t>
      </w:r>
      <w:r w:rsidR="00E572C5">
        <w:t>8</w:t>
      </w:r>
      <w:r w:rsidR="002D1DE5" w:rsidRPr="002D1DE5">
        <w:t xml:space="preserve"> </w:t>
      </w:r>
      <w:r w:rsidRPr="002D1DE5">
        <w:rPr>
          <w:rFonts w:hint="eastAsia"/>
        </w:rPr>
        <w:t>存在障碍物的工作时序图</w:t>
      </w:r>
    </w:p>
    <w:p w14:paraId="354A30E6" w14:textId="77777777" w:rsidR="000B4963" w:rsidRPr="00151507" w:rsidRDefault="000B4963" w:rsidP="000B4963">
      <w:pPr>
        <w:ind w:firstLine="480"/>
      </w:pPr>
      <w:r>
        <w:rPr>
          <w:rFonts w:hint="eastAsia"/>
        </w:rPr>
        <w:t>有了脉冲宽度后，先将</w:t>
      </w:r>
      <w:r w:rsidRPr="0014513E">
        <w:t>us</w:t>
      </w:r>
      <w:r>
        <w:rPr>
          <w:rFonts w:hint="eastAsia"/>
        </w:rPr>
        <w:t>的时间单位进行时间单位的转换，转换为</w:t>
      </w:r>
      <w:r w:rsidRPr="0014513E">
        <w:t>s</w:t>
      </w:r>
      <w:r>
        <w:rPr>
          <w:rFonts w:hint="eastAsia"/>
        </w:rPr>
        <w:t>后根据测距公式就可以得到捡球小车距离障碍物的距离。</w:t>
      </w:r>
    </w:p>
    <w:p w14:paraId="7A42C24A" w14:textId="77777777" w:rsidR="000B4963" w:rsidRPr="00C038E1" w:rsidRDefault="000B4963" w:rsidP="00E6373C">
      <w:pPr>
        <w:pStyle w:val="3"/>
      </w:pPr>
      <w:bookmarkStart w:id="33" w:name="_Toc104227430"/>
      <w:r w:rsidRPr="007D779F">
        <w:t>4.1.</w:t>
      </w:r>
      <w:r>
        <w:t xml:space="preserve">3 </w:t>
      </w:r>
      <w:r w:rsidRPr="007D779F">
        <w:t>碰撞传感器</w:t>
      </w:r>
      <w:bookmarkEnd w:id="33"/>
    </w:p>
    <w:p w14:paraId="6E248FCF" w14:textId="77777777" w:rsidR="000B4963" w:rsidRDefault="000B4963" w:rsidP="000B4963">
      <w:pPr>
        <w:ind w:firstLine="480"/>
      </w:pPr>
      <w:r w:rsidRPr="007D779F">
        <w:t>碰撞传感器又称微动开关，</w:t>
      </w:r>
      <w:r>
        <w:rPr>
          <w:rFonts w:hint="eastAsia"/>
        </w:rPr>
        <w:t>根据字面意思就可以知道微动开关</w:t>
      </w:r>
      <w:r w:rsidRPr="007D779F">
        <w:t>只需很小的力就可以</w:t>
      </w:r>
      <w:r>
        <w:rPr>
          <w:rFonts w:hint="eastAsia"/>
        </w:rPr>
        <w:t>被</w:t>
      </w:r>
      <w:r w:rsidRPr="007D779F">
        <w:t>触发。</w:t>
      </w:r>
      <w:r>
        <w:rPr>
          <w:rFonts w:hint="eastAsia"/>
        </w:rPr>
        <w:t>在默认状态下微动开关的</w:t>
      </w:r>
      <w:r>
        <w:rPr>
          <w:rFonts w:hint="eastAsia"/>
        </w:rPr>
        <w:t>OUT</w:t>
      </w:r>
      <w:r>
        <w:rPr>
          <w:rFonts w:hint="eastAsia"/>
        </w:rPr>
        <w:t>端口输出为低电平。在捡球小车碰到障碍物从而施加的</w:t>
      </w:r>
      <w:r>
        <w:rPr>
          <w:rFonts w:hint="eastAsia"/>
        </w:rPr>
        <w:lastRenderedPageBreak/>
        <w:t>外力会瞬间使微动开关的动作簧片完成闭合，同时</w:t>
      </w:r>
      <w:r>
        <w:rPr>
          <w:rFonts w:hint="eastAsia"/>
        </w:rPr>
        <w:t>OUT</w:t>
      </w:r>
      <w:r>
        <w:rPr>
          <w:rFonts w:hint="eastAsia"/>
        </w:rPr>
        <w:t>端口输出高电平。当捡球小车和障碍物分离后动作簧片上的定动触点分离，</w:t>
      </w:r>
      <w:r>
        <w:rPr>
          <w:rFonts w:hint="eastAsia"/>
        </w:rPr>
        <w:t>OUT</w:t>
      </w:r>
      <w:r>
        <w:rPr>
          <w:rFonts w:hint="eastAsia"/>
        </w:rPr>
        <w:t>端口又变为低电平。</w:t>
      </w:r>
    </w:p>
    <w:p w14:paraId="0BADED04" w14:textId="77777777" w:rsidR="000B4963" w:rsidRPr="007D779F" w:rsidRDefault="000B4963" w:rsidP="00E572C5">
      <w:pPr>
        <w:ind w:firstLine="480"/>
      </w:pPr>
      <w:r>
        <w:rPr>
          <w:rFonts w:hint="eastAsia"/>
        </w:rPr>
        <w:t>微动开关的分类依据有很多种，比如按照体积分类、按照防护性能分类、按照分断形式分类等。微动开关在日常生活中使用的也很多，例如鼠标中就会安装。这也从侧面可以反映出微动开关的机械寿命很长，一般来说微动开关的使用次数在</w:t>
      </w:r>
      <w:r>
        <w:rPr>
          <w:rFonts w:hint="eastAsia"/>
        </w:rPr>
        <w:t>3</w:t>
      </w:r>
      <w:r>
        <w:rPr>
          <w:rFonts w:hint="eastAsia"/>
        </w:rPr>
        <w:t>万次到</w:t>
      </w:r>
      <w:r>
        <w:rPr>
          <w:rFonts w:hint="eastAsia"/>
        </w:rPr>
        <w:t>1</w:t>
      </w:r>
      <w:r>
        <w:t>000</w:t>
      </w:r>
      <w:r>
        <w:rPr>
          <w:rFonts w:hint="eastAsia"/>
        </w:rPr>
        <w:t>万次不等。</w:t>
      </w:r>
    </w:p>
    <w:p w14:paraId="2A6A6CD3" w14:textId="719A933B" w:rsidR="000B4963" w:rsidRPr="00633FEB" w:rsidRDefault="000B4963" w:rsidP="00E572C5">
      <w:pPr>
        <w:ind w:firstLine="480"/>
      </w:pPr>
      <w:r w:rsidRPr="00633FEB">
        <w:t>本论文选择的是小型微动开关，其尺寸仅为</w:t>
      </w:r>
      <w:r w:rsidRPr="00633FEB">
        <w:t>28mm*21mm</w:t>
      </w:r>
      <w:r w:rsidRPr="00633FEB">
        <w:t>，重量只有</w:t>
      </w:r>
      <w:r w:rsidRPr="00633FEB">
        <w:t>3g/</w:t>
      </w:r>
      <w:r w:rsidRPr="00633FEB">
        <w:t>个，方便安装在捡球小车尾部，也不会明显增加捡球小车的重量。同时小型微动开关的输出形式为数字开关量（</w:t>
      </w:r>
      <w:r w:rsidRPr="00633FEB">
        <w:t>0</w:t>
      </w:r>
      <w:r w:rsidRPr="00633FEB">
        <w:t>和</w:t>
      </w:r>
      <w:r w:rsidRPr="00633FEB">
        <w:t>1</w:t>
      </w:r>
      <w:r w:rsidRPr="00633FEB">
        <w:t>），所以无需单独加装模数转换器。</w:t>
      </w:r>
      <w:r w:rsidR="00633FEB" w:rsidRPr="00633FEB">
        <w:t>图</w:t>
      </w:r>
      <w:r w:rsidR="00633FEB" w:rsidRPr="00633FEB">
        <w:t>4-</w:t>
      </w:r>
      <w:r w:rsidR="00E572C5">
        <w:t>9</w:t>
      </w:r>
      <w:r w:rsidR="00633FEB" w:rsidRPr="00633FEB">
        <w:t>和</w:t>
      </w:r>
      <w:r w:rsidR="00633FEB" w:rsidRPr="00633FEB">
        <w:t>4-</w:t>
      </w:r>
      <w:r w:rsidR="00E572C5">
        <w:t>10</w:t>
      </w:r>
      <w:r w:rsidR="00633FEB" w:rsidRPr="00633FEB">
        <w:t>展示了碰撞传感器的实物图和电路图。</w:t>
      </w:r>
    </w:p>
    <w:p w14:paraId="4FDDA13C" w14:textId="3140A658" w:rsidR="000B4963" w:rsidRPr="007D779F" w:rsidRDefault="000B4963" w:rsidP="00E572C5">
      <w:pPr>
        <w:keepNext/>
        <w:spacing w:line="240" w:lineRule="auto"/>
        <w:ind w:firstLineChars="0" w:firstLine="0"/>
        <w:jc w:val="center"/>
      </w:pPr>
      <w:r w:rsidRPr="00C411FC">
        <w:rPr>
          <w:noProof/>
        </w:rPr>
        <w:drawing>
          <wp:inline distT="0" distB="0" distL="0" distR="0" wp14:anchorId="53C5F285" wp14:editId="1FBA6B06">
            <wp:extent cx="2085109" cy="1997588"/>
            <wp:effectExtent l="0" t="0" r="0"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40" cstate="print">
                      <a:extLst>
                        <a:ext uri="{28A0092B-C50C-407E-A947-70E740481C1C}">
                          <a14:useLocalDpi xmlns:a14="http://schemas.microsoft.com/office/drawing/2010/main" val="0"/>
                        </a:ext>
                      </a:extLst>
                    </a:blip>
                    <a:srcRect l="14987" t="12215" r="5946" b="5479"/>
                    <a:stretch>
                      <a:fillRect/>
                    </a:stretch>
                  </pic:blipFill>
                  <pic:spPr bwMode="auto">
                    <a:xfrm>
                      <a:off x="0" y="0"/>
                      <a:ext cx="2104721" cy="2016377"/>
                    </a:xfrm>
                    <a:prstGeom prst="rect">
                      <a:avLst/>
                    </a:prstGeom>
                    <a:noFill/>
                    <a:ln>
                      <a:noFill/>
                    </a:ln>
                  </pic:spPr>
                </pic:pic>
              </a:graphicData>
            </a:graphic>
          </wp:inline>
        </w:drawing>
      </w:r>
    </w:p>
    <w:p w14:paraId="047F58B0" w14:textId="2A538E09" w:rsidR="000B4963" w:rsidRPr="00633FEB" w:rsidRDefault="000B4963" w:rsidP="00C05248">
      <w:pPr>
        <w:pStyle w:val="af7"/>
        <w:keepNext w:val="0"/>
      </w:pPr>
      <w:r w:rsidRPr="00633FEB">
        <w:t>图</w:t>
      </w:r>
      <w:r w:rsidRPr="00633FEB">
        <w:t>4-</w:t>
      </w:r>
      <w:r w:rsidR="00E572C5">
        <w:t>9</w:t>
      </w:r>
      <w:r w:rsidR="00633FEB" w:rsidRPr="00633FEB">
        <w:t xml:space="preserve"> </w:t>
      </w:r>
      <w:r w:rsidRPr="00633FEB">
        <w:t>碰撞传感器实物图</w:t>
      </w:r>
    </w:p>
    <w:p w14:paraId="2479FBE8" w14:textId="3BE9F12D" w:rsidR="000B4963" w:rsidRPr="007D779F" w:rsidRDefault="002053C7" w:rsidP="00E572C5">
      <w:pPr>
        <w:spacing w:line="240" w:lineRule="auto"/>
        <w:ind w:firstLineChars="0" w:firstLine="0"/>
        <w:jc w:val="center"/>
      </w:pPr>
      <w:r>
        <w:rPr>
          <w:noProof/>
        </w:rPr>
        <w:drawing>
          <wp:inline distT="0" distB="0" distL="0" distR="0" wp14:anchorId="18D617C7" wp14:editId="2B9FABB5">
            <wp:extent cx="3210004" cy="217516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73327" cy="2218072"/>
                    </a:xfrm>
                    <a:prstGeom prst="rect">
                      <a:avLst/>
                    </a:prstGeom>
                  </pic:spPr>
                </pic:pic>
              </a:graphicData>
            </a:graphic>
          </wp:inline>
        </w:drawing>
      </w:r>
    </w:p>
    <w:p w14:paraId="76C1ADF2" w14:textId="0047F736" w:rsidR="000B4963" w:rsidRPr="00633FEB" w:rsidRDefault="000B4963" w:rsidP="00E572C5">
      <w:pPr>
        <w:pStyle w:val="af7"/>
        <w:keepNext w:val="0"/>
      </w:pPr>
      <w:r w:rsidRPr="00633FEB">
        <w:t>图</w:t>
      </w:r>
      <w:r w:rsidRPr="00633FEB">
        <w:t>4-</w:t>
      </w:r>
      <w:r w:rsidR="00E572C5">
        <w:t>10</w:t>
      </w:r>
      <w:r w:rsidR="00C05248">
        <w:t xml:space="preserve"> </w:t>
      </w:r>
      <w:r w:rsidRPr="00633FEB">
        <w:t>碰撞传感器接线图</w:t>
      </w:r>
    </w:p>
    <w:p w14:paraId="7F3B25BB" w14:textId="5E22FA9F" w:rsidR="000B4963" w:rsidRPr="007D779F" w:rsidRDefault="000B4963" w:rsidP="00E572C5">
      <w:pPr>
        <w:pStyle w:val="af7"/>
      </w:pPr>
      <w:r w:rsidRPr="007D779F">
        <w:lastRenderedPageBreak/>
        <w:t>表</w:t>
      </w:r>
      <w:r w:rsidRPr="007D779F">
        <w:t>4-</w:t>
      </w:r>
      <w:r w:rsidR="00481373">
        <w:t>3</w:t>
      </w:r>
      <w:r w:rsidR="00C05248">
        <w:t xml:space="preserve"> </w:t>
      </w:r>
      <w:r w:rsidRPr="007D779F">
        <w:t>引脚说明</w:t>
      </w:r>
    </w:p>
    <w:tbl>
      <w:tblPr>
        <w:tblW w:w="0" w:type="auto"/>
        <w:tblBorders>
          <w:bottom w:val="single" w:sz="4" w:space="0" w:color="auto"/>
        </w:tblBorders>
        <w:tblLook w:val="04A0" w:firstRow="1" w:lastRow="0" w:firstColumn="1" w:lastColumn="0" w:noHBand="0" w:noVBand="1"/>
      </w:tblPr>
      <w:tblGrid>
        <w:gridCol w:w="4761"/>
        <w:gridCol w:w="4765"/>
      </w:tblGrid>
      <w:tr w:rsidR="000B4963" w:rsidRPr="0063787D" w14:paraId="40A5F828" w14:textId="77777777" w:rsidTr="00633FEB">
        <w:tc>
          <w:tcPr>
            <w:tcW w:w="4871" w:type="dxa"/>
            <w:tcBorders>
              <w:top w:val="single" w:sz="12" w:space="0" w:color="auto"/>
              <w:bottom w:val="single" w:sz="6" w:space="0" w:color="auto"/>
            </w:tcBorders>
            <w:shd w:val="clear" w:color="auto" w:fill="auto"/>
            <w:vAlign w:val="center"/>
          </w:tcPr>
          <w:p w14:paraId="1B236ADA" w14:textId="77777777" w:rsidR="000B4963" w:rsidRPr="00E572C5" w:rsidRDefault="000B4963" w:rsidP="00AD2213">
            <w:pPr>
              <w:ind w:firstLineChars="0" w:firstLine="0"/>
              <w:jc w:val="center"/>
              <w:rPr>
                <w:sz w:val="21"/>
                <w:szCs w:val="18"/>
              </w:rPr>
            </w:pPr>
            <w:r w:rsidRPr="00E572C5">
              <w:rPr>
                <w:sz w:val="21"/>
                <w:szCs w:val="18"/>
              </w:rPr>
              <w:t>引脚</w:t>
            </w:r>
          </w:p>
        </w:tc>
        <w:tc>
          <w:tcPr>
            <w:tcW w:w="4871" w:type="dxa"/>
            <w:tcBorders>
              <w:top w:val="single" w:sz="12" w:space="0" w:color="auto"/>
              <w:bottom w:val="single" w:sz="6" w:space="0" w:color="auto"/>
            </w:tcBorders>
            <w:shd w:val="clear" w:color="auto" w:fill="auto"/>
            <w:vAlign w:val="center"/>
          </w:tcPr>
          <w:p w14:paraId="38C6E0AC" w14:textId="77777777" w:rsidR="000B4963" w:rsidRPr="00E572C5" w:rsidRDefault="000B4963" w:rsidP="00AD2213">
            <w:pPr>
              <w:ind w:firstLineChars="0" w:firstLine="0"/>
              <w:jc w:val="center"/>
              <w:rPr>
                <w:sz w:val="21"/>
                <w:szCs w:val="18"/>
              </w:rPr>
            </w:pPr>
            <w:r w:rsidRPr="00E572C5">
              <w:rPr>
                <w:sz w:val="21"/>
                <w:szCs w:val="18"/>
              </w:rPr>
              <w:t>说明</w:t>
            </w:r>
          </w:p>
        </w:tc>
      </w:tr>
      <w:tr w:rsidR="000B4963" w:rsidRPr="0063787D" w14:paraId="0A96EF20" w14:textId="77777777" w:rsidTr="00633FEB">
        <w:tc>
          <w:tcPr>
            <w:tcW w:w="4871" w:type="dxa"/>
            <w:tcBorders>
              <w:top w:val="single" w:sz="6" w:space="0" w:color="auto"/>
            </w:tcBorders>
            <w:shd w:val="clear" w:color="auto" w:fill="auto"/>
            <w:vAlign w:val="center"/>
          </w:tcPr>
          <w:p w14:paraId="3A2DEFEC" w14:textId="77777777" w:rsidR="000B4963" w:rsidRPr="00E572C5" w:rsidRDefault="000B4963" w:rsidP="00AD2213">
            <w:pPr>
              <w:ind w:firstLineChars="0" w:firstLine="0"/>
              <w:jc w:val="center"/>
              <w:rPr>
                <w:sz w:val="21"/>
                <w:szCs w:val="18"/>
              </w:rPr>
            </w:pPr>
            <w:r w:rsidRPr="00E572C5">
              <w:rPr>
                <w:sz w:val="21"/>
                <w:szCs w:val="18"/>
              </w:rPr>
              <w:t>VCC</w:t>
            </w:r>
          </w:p>
        </w:tc>
        <w:tc>
          <w:tcPr>
            <w:tcW w:w="4871" w:type="dxa"/>
            <w:tcBorders>
              <w:top w:val="single" w:sz="6" w:space="0" w:color="auto"/>
            </w:tcBorders>
            <w:shd w:val="clear" w:color="auto" w:fill="auto"/>
            <w:vAlign w:val="center"/>
          </w:tcPr>
          <w:p w14:paraId="0F59FEF6" w14:textId="77777777" w:rsidR="000B4963" w:rsidRPr="00E572C5" w:rsidRDefault="000B4963" w:rsidP="00AD2213">
            <w:pPr>
              <w:ind w:firstLineChars="0" w:firstLine="0"/>
              <w:jc w:val="center"/>
              <w:rPr>
                <w:sz w:val="21"/>
                <w:szCs w:val="18"/>
              </w:rPr>
            </w:pPr>
            <w:r w:rsidRPr="00E572C5">
              <w:rPr>
                <w:sz w:val="21"/>
                <w:szCs w:val="18"/>
              </w:rPr>
              <w:t>3V~5V</w:t>
            </w:r>
            <w:r w:rsidRPr="00E572C5">
              <w:rPr>
                <w:sz w:val="21"/>
                <w:szCs w:val="18"/>
              </w:rPr>
              <w:t>工作电压</w:t>
            </w:r>
          </w:p>
        </w:tc>
      </w:tr>
      <w:tr w:rsidR="000B4963" w:rsidRPr="0063787D" w14:paraId="4395AF84" w14:textId="77777777" w:rsidTr="00633FEB">
        <w:tc>
          <w:tcPr>
            <w:tcW w:w="4871" w:type="dxa"/>
            <w:tcBorders>
              <w:bottom w:val="nil"/>
            </w:tcBorders>
            <w:shd w:val="clear" w:color="auto" w:fill="auto"/>
            <w:vAlign w:val="center"/>
          </w:tcPr>
          <w:p w14:paraId="5B60443D" w14:textId="77777777" w:rsidR="000B4963" w:rsidRPr="00E572C5" w:rsidRDefault="000B4963" w:rsidP="00AD2213">
            <w:pPr>
              <w:ind w:firstLineChars="0" w:firstLine="0"/>
              <w:jc w:val="center"/>
              <w:rPr>
                <w:sz w:val="21"/>
                <w:szCs w:val="18"/>
              </w:rPr>
            </w:pPr>
            <w:r w:rsidRPr="00E572C5">
              <w:rPr>
                <w:sz w:val="21"/>
                <w:szCs w:val="18"/>
              </w:rPr>
              <w:t>GND</w:t>
            </w:r>
          </w:p>
        </w:tc>
        <w:tc>
          <w:tcPr>
            <w:tcW w:w="4871" w:type="dxa"/>
            <w:tcBorders>
              <w:bottom w:val="nil"/>
            </w:tcBorders>
            <w:shd w:val="clear" w:color="auto" w:fill="auto"/>
            <w:vAlign w:val="center"/>
          </w:tcPr>
          <w:p w14:paraId="1726B90C" w14:textId="77777777" w:rsidR="000B4963" w:rsidRPr="00E572C5" w:rsidRDefault="000B4963" w:rsidP="00AD2213">
            <w:pPr>
              <w:ind w:firstLineChars="0" w:firstLine="0"/>
              <w:jc w:val="center"/>
              <w:rPr>
                <w:sz w:val="21"/>
                <w:szCs w:val="18"/>
              </w:rPr>
            </w:pPr>
            <w:r w:rsidRPr="00E572C5">
              <w:rPr>
                <w:sz w:val="21"/>
                <w:szCs w:val="18"/>
              </w:rPr>
              <w:t>接地</w:t>
            </w:r>
          </w:p>
        </w:tc>
      </w:tr>
      <w:tr w:rsidR="000B4963" w:rsidRPr="0063787D" w14:paraId="4798B562" w14:textId="77777777" w:rsidTr="00633FEB">
        <w:tc>
          <w:tcPr>
            <w:tcW w:w="4871" w:type="dxa"/>
            <w:tcBorders>
              <w:top w:val="nil"/>
              <w:bottom w:val="single" w:sz="12" w:space="0" w:color="auto"/>
            </w:tcBorders>
            <w:shd w:val="clear" w:color="auto" w:fill="auto"/>
            <w:vAlign w:val="center"/>
          </w:tcPr>
          <w:p w14:paraId="607B3098" w14:textId="77777777" w:rsidR="000B4963" w:rsidRPr="00E572C5" w:rsidRDefault="000B4963" w:rsidP="00AD2213">
            <w:pPr>
              <w:ind w:firstLineChars="0" w:firstLine="0"/>
              <w:jc w:val="center"/>
              <w:rPr>
                <w:sz w:val="21"/>
                <w:szCs w:val="18"/>
              </w:rPr>
            </w:pPr>
            <w:r w:rsidRPr="00E572C5">
              <w:rPr>
                <w:sz w:val="21"/>
                <w:szCs w:val="18"/>
              </w:rPr>
              <w:t>OUT</w:t>
            </w:r>
          </w:p>
        </w:tc>
        <w:tc>
          <w:tcPr>
            <w:tcW w:w="4871" w:type="dxa"/>
            <w:tcBorders>
              <w:top w:val="nil"/>
              <w:bottom w:val="single" w:sz="12" w:space="0" w:color="auto"/>
            </w:tcBorders>
            <w:shd w:val="clear" w:color="auto" w:fill="auto"/>
            <w:vAlign w:val="center"/>
          </w:tcPr>
          <w:p w14:paraId="710428A8" w14:textId="77777777" w:rsidR="000B4963" w:rsidRPr="00E572C5" w:rsidRDefault="000B4963" w:rsidP="00AD2213">
            <w:pPr>
              <w:ind w:firstLineChars="0" w:firstLine="0"/>
              <w:jc w:val="center"/>
              <w:rPr>
                <w:sz w:val="21"/>
                <w:szCs w:val="18"/>
              </w:rPr>
            </w:pPr>
            <w:r w:rsidRPr="00E572C5">
              <w:rPr>
                <w:sz w:val="21"/>
                <w:szCs w:val="18"/>
              </w:rPr>
              <w:t>高电平输出</w:t>
            </w:r>
          </w:p>
        </w:tc>
      </w:tr>
    </w:tbl>
    <w:p w14:paraId="48735049" w14:textId="77777777" w:rsidR="000B4963" w:rsidRPr="00C038E1" w:rsidRDefault="000B4963" w:rsidP="00E6373C">
      <w:pPr>
        <w:pStyle w:val="3"/>
      </w:pPr>
      <w:bookmarkStart w:id="34" w:name="_Toc104227431"/>
      <w:r>
        <w:rPr>
          <w:rFonts w:hint="eastAsia"/>
        </w:rPr>
        <w:t>4</w:t>
      </w:r>
      <w:r>
        <w:t xml:space="preserve">.1.4 </w:t>
      </w:r>
      <w:r>
        <w:rPr>
          <w:rFonts w:hint="eastAsia"/>
        </w:rPr>
        <w:t>电机选型</w:t>
      </w:r>
      <w:bookmarkEnd w:id="34"/>
    </w:p>
    <w:p w14:paraId="0ADBD8A4" w14:textId="77777777" w:rsidR="000B4963" w:rsidRDefault="000B4963" w:rsidP="000B4963">
      <w:pPr>
        <w:ind w:firstLine="480"/>
      </w:pPr>
      <w:r w:rsidRPr="001629D2">
        <w:t>市面上流通的电机类别繁多，例如可以分为步进电机和直流减速电机。本论文选择的是</w:t>
      </w:r>
      <w:r w:rsidRPr="001629D2">
        <w:t>TT</w:t>
      </w:r>
      <w:r>
        <w:rPr>
          <w:rFonts w:hint="eastAsia"/>
        </w:rPr>
        <w:t>双轴</w:t>
      </w:r>
      <w:r w:rsidRPr="001629D2">
        <w:t>直流减速电机</w:t>
      </w:r>
      <w:r>
        <w:rPr>
          <w:rFonts w:hint="eastAsia"/>
        </w:rPr>
        <w:t>（或称</w:t>
      </w:r>
      <w:r>
        <w:rPr>
          <w:rFonts w:hint="eastAsia"/>
        </w:rPr>
        <w:t>TT</w:t>
      </w:r>
      <w:r>
        <w:rPr>
          <w:rFonts w:hint="eastAsia"/>
        </w:rPr>
        <w:t>马达），其凭借强磁、带抗干扰等特性被广泛应用于机器人和小车的动力模块。</w:t>
      </w:r>
    </w:p>
    <w:p w14:paraId="2F12B012" w14:textId="583B6E18" w:rsidR="000B4963" w:rsidRPr="00633FEB" w:rsidRDefault="000B4963" w:rsidP="000B4963">
      <w:pPr>
        <w:ind w:firstLine="480"/>
      </w:pPr>
      <w:r w:rsidRPr="00633FEB">
        <w:t>TT</w:t>
      </w:r>
      <w:r w:rsidRPr="00633FEB">
        <w:t>马达的减速比为</w:t>
      </w:r>
      <w:r w:rsidRPr="00633FEB">
        <w:t>1:48</w:t>
      </w:r>
      <w:r w:rsidRPr="00633FEB">
        <w:t>，空载电流</w:t>
      </w:r>
      <w:r w:rsidRPr="00633FEB">
        <w:t>≤80mA</w:t>
      </w:r>
      <w:r w:rsidRPr="00633FEB">
        <w:t>，空载转速实测可达</w:t>
      </w:r>
      <w:r w:rsidRPr="00633FEB">
        <w:t>180</w:t>
      </w:r>
      <w:r w:rsidRPr="00633FEB">
        <w:t>转</w:t>
      </w:r>
      <w:r w:rsidRPr="00633FEB">
        <w:t>/</w:t>
      </w:r>
      <w:r w:rsidRPr="00633FEB">
        <w:t>分。捡球小车总共使用了四个</w:t>
      </w:r>
      <w:r w:rsidRPr="00633FEB">
        <w:t>TT</w:t>
      </w:r>
      <w:r w:rsidRPr="00633FEB">
        <w:t>马达为其提供动力，前后两组分别通过双路总线驱动模块连接。</w:t>
      </w:r>
      <w:r w:rsidR="00633FEB">
        <w:rPr>
          <w:rFonts w:hint="eastAsia"/>
        </w:rPr>
        <w:t>图</w:t>
      </w:r>
      <w:r w:rsidR="00633FEB">
        <w:rPr>
          <w:rFonts w:hint="eastAsia"/>
        </w:rPr>
        <w:t>4</w:t>
      </w:r>
      <w:r w:rsidR="00633FEB">
        <w:t>-1</w:t>
      </w:r>
      <w:r w:rsidR="00E572C5">
        <w:t>1</w:t>
      </w:r>
      <w:r w:rsidR="00633FEB">
        <w:rPr>
          <w:rFonts w:hint="eastAsia"/>
        </w:rPr>
        <w:t>展示了</w:t>
      </w:r>
      <w:r w:rsidR="00633FEB">
        <w:rPr>
          <w:rFonts w:hint="eastAsia"/>
        </w:rPr>
        <w:t>TT</w:t>
      </w:r>
      <w:r w:rsidR="00633FEB">
        <w:rPr>
          <w:rFonts w:hint="eastAsia"/>
        </w:rPr>
        <w:t>马达的实物图</w:t>
      </w:r>
      <w:r w:rsidR="00280078">
        <w:rPr>
          <w:rFonts w:hint="eastAsia"/>
        </w:rPr>
        <w:t>。</w:t>
      </w:r>
    </w:p>
    <w:p w14:paraId="7AF9679F" w14:textId="22713DA3" w:rsidR="000B4963" w:rsidRDefault="000B4963" w:rsidP="00E572C5">
      <w:pPr>
        <w:keepNext/>
        <w:spacing w:line="240" w:lineRule="auto"/>
        <w:ind w:firstLineChars="0" w:firstLine="0"/>
        <w:jc w:val="center"/>
      </w:pPr>
      <w:r w:rsidRPr="00C411FC">
        <w:rPr>
          <w:noProof/>
        </w:rPr>
        <w:drawing>
          <wp:inline distT="0" distB="0" distL="0" distR="0" wp14:anchorId="4BAF3AFB" wp14:editId="666014E3">
            <wp:extent cx="2022231" cy="137352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42">
                      <a:extLst>
                        <a:ext uri="{28A0092B-C50C-407E-A947-70E740481C1C}">
                          <a14:useLocalDpi xmlns:a14="http://schemas.microsoft.com/office/drawing/2010/main" val="0"/>
                        </a:ext>
                      </a:extLst>
                    </a:blip>
                    <a:srcRect l="2766" t="12686" r="1163" b="6343"/>
                    <a:stretch>
                      <a:fillRect/>
                    </a:stretch>
                  </pic:blipFill>
                  <pic:spPr bwMode="auto">
                    <a:xfrm>
                      <a:off x="0" y="0"/>
                      <a:ext cx="2035956" cy="1382849"/>
                    </a:xfrm>
                    <a:prstGeom prst="rect">
                      <a:avLst/>
                    </a:prstGeom>
                    <a:noFill/>
                    <a:ln>
                      <a:noFill/>
                    </a:ln>
                  </pic:spPr>
                </pic:pic>
              </a:graphicData>
            </a:graphic>
          </wp:inline>
        </w:drawing>
      </w:r>
    </w:p>
    <w:p w14:paraId="4D092ABC" w14:textId="1C652AEA" w:rsidR="000B4963" w:rsidRPr="00633FEB" w:rsidRDefault="000B4963" w:rsidP="00E572C5">
      <w:pPr>
        <w:pStyle w:val="af7"/>
      </w:pPr>
      <w:r w:rsidRPr="00633FEB">
        <w:rPr>
          <w:rFonts w:hint="eastAsia"/>
        </w:rPr>
        <w:t>图</w:t>
      </w:r>
      <w:r w:rsidRPr="00633FEB">
        <w:rPr>
          <w:rFonts w:hint="eastAsia"/>
        </w:rPr>
        <w:t>4-</w:t>
      </w:r>
      <w:r w:rsidR="003E4421">
        <w:t>1</w:t>
      </w:r>
      <w:r w:rsidR="00E572C5">
        <w:t>1</w:t>
      </w:r>
      <w:r w:rsidR="003E4421">
        <w:t xml:space="preserve"> </w:t>
      </w:r>
      <w:r w:rsidRPr="00633FEB">
        <w:rPr>
          <w:rFonts w:hint="eastAsia"/>
        </w:rPr>
        <w:t>TT</w:t>
      </w:r>
      <w:r w:rsidRPr="00633FEB">
        <w:rPr>
          <w:rFonts w:hint="eastAsia"/>
        </w:rPr>
        <w:t>马达实物图</w:t>
      </w:r>
    </w:p>
    <w:p w14:paraId="73B93E64" w14:textId="77777777" w:rsidR="000B4963" w:rsidRPr="00C038E1" w:rsidRDefault="000B4963" w:rsidP="00E6373C">
      <w:pPr>
        <w:pStyle w:val="3"/>
      </w:pPr>
      <w:bookmarkStart w:id="35" w:name="_Toc104227432"/>
      <w:r>
        <w:t xml:space="preserve">4.1.5 </w:t>
      </w:r>
      <w:r>
        <w:rPr>
          <w:rFonts w:hint="eastAsia"/>
        </w:rPr>
        <w:t>电机驱动模块</w:t>
      </w:r>
      <w:bookmarkEnd w:id="35"/>
    </w:p>
    <w:p w14:paraId="249B8933" w14:textId="77777777" w:rsidR="000B4963" w:rsidRPr="004309AB" w:rsidRDefault="000B4963" w:rsidP="00E572C5">
      <w:pPr>
        <w:ind w:firstLine="480"/>
      </w:pPr>
      <w:r w:rsidRPr="004309AB">
        <w:t>L298N</w:t>
      </w:r>
      <w:r>
        <w:rPr>
          <w:rFonts w:hint="eastAsia"/>
        </w:rPr>
        <w:t>电机驱动模块能够接受高压的的电机驱动模块，其不仅可以驱动步进电机而且由于内部有双</w:t>
      </w:r>
      <w:r>
        <w:rPr>
          <w:rFonts w:hint="eastAsia"/>
        </w:rPr>
        <w:t>H</w:t>
      </w:r>
      <w:r>
        <w:rPr>
          <w:rFonts w:hint="eastAsia"/>
        </w:rPr>
        <w:t>电桥，每个电桥可以提供</w:t>
      </w:r>
      <w:r>
        <w:rPr>
          <w:rFonts w:hint="eastAsia"/>
        </w:rPr>
        <w:t>2A</w:t>
      </w:r>
      <w:r>
        <w:rPr>
          <w:rFonts w:hint="eastAsia"/>
        </w:rPr>
        <w:t>电流，所以也可以驱动直流电机。一个</w:t>
      </w:r>
      <w:r>
        <w:rPr>
          <w:rFonts w:hint="eastAsia"/>
        </w:rPr>
        <w:t>L</w:t>
      </w:r>
      <w:r>
        <w:t>298</w:t>
      </w:r>
      <w:r>
        <w:rPr>
          <w:rFonts w:hint="eastAsia"/>
        </w:rPr>
        <w:t>N</w:t>
      </w:r>
      <w:r>
        <w:rPr>
          <w:rFonts w:hint="eastAsia"/>
        </w:rPr>
        <w:t>电机驱动模块可以同时驱动两个直流减速电机做不同动作，输出的电压在</w:t>
      </w:r>
      <w:r>
        <w:rPr>
          <w:rFonts w:hint="eastAsia"/>
        </w:rPr>
        <w:t>6V</w:t>
      </w:r>
      <w:r>
        <w:rPr>
          <w:rFonts w:hint="eastAsia"/>
        </w:rPr>
        <w:t>到</w:t>
      </w:r>
      <w:r>
        <w:rPr>
          <w:rFonts w:hint="eastAsia"/>
        </w:rPr>
        <w:t>4</w:t>
      </w:r>
      <w:r>
        <w:t>6</w:t>
      </w:r>
      <w:r>
        <w:rPr>
          <w:rFonts w:hint="eastAsia"/>
        </w:rPr>
        <w:t>V</w:t>
      </w:r>
      <w:r>
        <w:rPr>
          <w:rFonts w:hint="eastAsia"/>
        </w:rPr>
        <w:t>之间，电流约为</w:t>
      </w:r>
      <w:r>
        <w:rPr>
          <w:rFonts w:hint="eastAsia"/>
        </w:rPr>
        <w:t>2A</w:t>
      </w:r>
      <w:r>
        <w:rPr>
          <w:rFonts w:hint="eastAsia"/>
        </w:rPr>
        <w:t>，并且具有过热自断和反馈检测的功能。</w:t>
      </w:r>
    </w:p>
    <w:p w14:paraId="7DEB4191" w14:textId="77777777" w:rsidR="000B4963" w:rsidRDefault="000B4963" w:rsidP="000B4963">
      <w:pPr>
        <w:ind w:firstLine="480"/>
      </w:pPr>
      <w:r>
        <w:rPr>
          <w:rFonts w:hint="eastAsia"/>
        </w:rPr>
        <w:t>但是在电机驱动模块的选择上本论文没有选</w:t>
      </w:r>
      <w:r w:rsidRPr="009418A4">
        <w:t>择常用的</w:t>
      </w:r>
      <w:r w:rsidRPr="009418A4">
        <w:t>L298</w:t>
      </w:r>
      <w:r>
        <w:rPr>
          <w:rFonts w:hint="eastAsia"/>
        </w:rPr>
        <w:t>N</w:t>
      </w:r>
      <w:r w:rsidRPr="009418A4">
        <w:t>电机</w:t>
      </w:r>
      <w:r>
        <w:rPr>
          <w:rFonts w:hint="eastAsia"/>
        </w:rPr>
        <w:t>驱动模块，而是选择</w:t>
      </w:r>
      <w:r>
        <w:rPr>
          <w:rFonts w:hint="eastAsia"/>
        </w:rPr>
        <w:lastRenderedPageBreak/>
        <w:t>了总线双路驱动模块，这样可以</w:t>
      </w:r>
      <w:r w:rsidRPr="009418A4">
        <w:t>让捡球小车只需要</w:t>
      </w:r>
      <w:r>
        <w:t>2</w:t>
      </w:r>
      <w:r w:rsidRPr="009418A4">
        <w:t>个电机驱动模块就可以驱动</w:t>
      </w:r>
      <w:r w:rsidRPr="009418A4">
        <w:t>4</w:t>
      </w:r>
      <w:r w:rsidRPr="009418A4">
        <w:t>个</w:t>
      </w:r>
      <w:r w:rsidRPr="009418A4">
        <w:t>TT</w:t>
      </w:r>
      <w:r w:rsidRPr="009418A4">
        <w:t>马达</w:t>
      </w:r>
      <w:r>
        <w:rPr>
          <w:rFonts w:hint="eastAsia"/>
        </w:rPr>
        <w:t>。</w:t>
      </w:r>
    </w:p>
    <w:p w14:paraId="453F41ED" w14:textId="7C800F02" w:rsidR="000B4963" w:rsidRDefault="000B4963" w:rsidP="000B4963">
      <w:pPr>
        <w:ind w:firstLine="480"/>
      </w:pPr>
      <w:r>
        <w:rPr>
          <w:rFonts w:hint="eastAsia"/>
        </w:rPr>
        <w:t>本论文选择的总线双路驱动模块内置了</w:t>
      </w:r>
      <w:r>
        <w:rPr>
          <w:rFonts w:hint="eastAsia"/>
        </w:rPr>
        <w:t>BT</w:t>
      </w:r>
      <w:r>
        <w:t>6621</w:t>
      </w:r>
      <w:r>
        <w:rPr>
          <w:rFonts w:hint="eastAsia"/>
        </w:rPr>
        <w:t>驱动模块和</w:t>
      </w:r>
      <w:r>
        <w:t>STM32F030F4P6</w:t>
      </w:r>
      <w:r>
        <w:rPr>
          <w:rFonts w:hint="eastAsia"/>
        </w:rPr>
        <w:t>控制芯片，</w:t>
      </w:r>
      <w:r>
        <w:t>该模块</w:t>
      </w:r>
      <w:r>
        <w:rPr>
          <w:rFonts w:hint="eastAsia"/>
        </w:rPr>
        <w:t>具备的</w:t>
      </w:r>
      <w:r>
        <w:t>一</w:t>
      </w:r>
      <w:r w:rsidRPr="004D42F2">
        <w:t>个</w:t>
      </w:r>
      <w:r w:rsidRPr="004D42F2">
        <w:t>UART</w:t>
      </w:r>
      <w:r>
        <w:t>串口信号即可完成电机速度的调速、转动时间以及转动方向的控制；模块可级联</w:t>
      </w:r>
      <w:r>
        <w:rPr>
          <w:rFonts w:hint="eastAsia"/>
        </w:rPr>
        <w:t>（</w:t>
      </w:r>
      <w:r>
        <w:t>串联到一起</w:t>
      </w:r>
      <w:r>
        <w:rPr>
          <w:rFonts w:hint="eastAsia"/>
        </w:rPr>
        <w:t>）</w:t>
      </w:r>
      <w:r>
        <w:t>，方便拓展更多的模块；单总线通信协议，一根信号即可完成对所有设备的控制，</w:t>
      </w:r>
      <w:r>
        <w:rPr>
          <w:rFonts w:hint="eastAsia"/>
        </w:rPr>
        <w:t>支持修改波特率。</w:t>
      </w:r>
      <w:r w:rsidR="00E572C5">
        <w:rPr>
          <w:rFonts w:hint="eastAsia"/>
        </w:rPr>
        <w:t>图</w:t>
      </w:r>
      <w:r w:rsidR="00E572C5">
        <w:rPr>
          <w:rFonts w:hint="eastAsia"/>
        </w:rPr>
        <w:t>4</w:t>
      </w:r>
      <w:r w:rsidR="00E572C5">
        <w:t>-12</w:t>
      </w:r>
      <w:r w:rsidR="00853848">
        <w:rPr>
          <w:rFonts w:hint="eastAsia"/>
        </w:rPr>
        <w:t>，</w:t>
      </w:r>
      <w:r w:rsidR="00853848">
        <w:rPr>
          <w:rFonts w:hint="eastAsia"/>
        </w:rPr>
        <w:t>4</w:t>
      </w:r>
      <w:r w:rsidR="00853848">
        <w:t>-13</w:t>
      </w:r>
      <w:r w:rsidR="00E572C5">
        <w:rPr>
          <w:rFonts w:hint="eastAsia"/>
        </w:rPr>
        <w:t>展示了总线双路驱动模块实物图</w:t>
      </w:r>
      <w:r w:rsidR="00853848">
        <w:rPr>
          <w:rFonts w:hint="eastAsia"/>
        </w:rPr>
        <w:t>和</w:t>
      </w:r>
      <w:r w:rsidR="00853848" w:rsidRPr="00853848">
        <w:t>STM32F030F4P6</w:t>
      </w:r>
      <w:r w:rsidR="00853848">
        <w:rPr>
          <w:rFonts w:hint="eastAsia"/>
        </w:rPr>
        <w:t>外围电路图。</w:t>
      </w:r>
    </w:p>
    <w:p w14:paraId="26D0EA74" w14:textId="553755E1" w:rsidR="000B4963" w:rsidRDefault="000B4963" w:rsidP="00853848">
      <w:pPr>
        <w:spacing w:line="240" w:lineRule="auto"/>
        <w:ind w:firstLineChars="0" w:firstLine="0"/>
        <w:jc w:val="center"/>
      </w:pPr>
      <w:r w:rsidRPr="002F436D">
        <w:rPr>
          <w:noProof/>
        </w:rPr>
        <w:drawing>
          <wp:inline distT="0" distB="0" distL="0" distR="0" wp14:anchorId="1C767AF0" wp14:editId="28951AB3">
            <wp:extent cx="1893277" cy="1404796"/>
            <wp:effectExtent l="0" t="0" r="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43" cstate="print">
                      <a:extLst>
                        <a:ext uri="{28A0092B-C50C-407E-A947-70E740481C1C}">
                          <a14:useLocalDpi xmlns:a14="http://schemas.microsoft.com/office/drawing/2010/main" val="0"/>
                        </a:ext>
                      </a:extLst>
                    </a:blip>
                    <a:srcRect l="914" t="10286" r="1259" b="2879"/>
                    <a:stretch>
                      <a:fillRect/>
                    </a:stretch>
                  </pic:blipFill>
                  <pic:spPr bwMode="auto">
                    <a:xfrm>
                      <a:off x="0" y="0"/>
                      <a:ext cx="1921314" cy="1425599"/>
                    </a:xfrm>
                    <a:prstGeom prst="rect">
                      <a:avLst/>
                    </a:prstGeom>
                    <a:noFill/>
                    <a:ln>
                      <a:noFill/>
                    </a:ln>
                  </pic:spPr>
                </pic:pic>
              </a:graphicData>
            </a:graphic>
          </wp:inline>
        </w:drawing>
      </w:r>
    </w:p>
    <w:p w14:paraId="37BF3750" w14:textId="62FD7573" w:rsidR="000B4963" w:rsidRPr="00280078" w:rsidRDefault="000B4963" w:rsidP="00853848">
      <w:pPr>
        <w:pStyle w:val="af7"/>
        <w:keepNext w:val="0"/>
      </w:pPr>
      <w:r w:rsidRPr="00280078">
        <w:rPr>
          <w:rFonts w:hint="eastAsia"/>
        </w:rPr>
        <w:t>图</w:t>
      </w:r>
      <w:r w:rsidRPr="00280078">
        <w:rPr>
          <w:rFonts w:hint="eastAsia"/>
        </w:rPr>
        <w:t>4-</w:t>
      </w:r>
      <w:r w:rsidR="003E4421">
        <w:t>1</w:t>
      </w:r>
      <w:r w:rsidR="00853848">
        <w:t>2</w:t>
      </w:r>
      <w:r w:rsidR="003E4421">
        <w:t xml:space="preserve"> </w:t>
      </w:r>
      <w:r w:rsidRPr="00280078">
        <w:rPr>
          <w:rFonts w:hint="eastAsia"/>
        </w:rPr>
        <w:t>总线双路驱动模块</w:t>
      </w:r>
    </w:p>
    <w:p w14:paraId="3DB9C35E" w14:textId="156D988B" w:rsidR="000B4963" w:rsidRDefault="000B4963" w:rsidP="00853848">
      <w:pPr>
        <w:keepNext/>
        <w:spacing w:line="240" w:lineRule="auto"/>
        <w:ind w:firstLineChars="0" w:firstLine="0"/>
        <w:jc w:val="center"/>
      </w:pPr>
      <w:r w:rsidRPr="002F436D">
        <w:rPr>
          <w:noProof/>
        </w:rPr>
        <w:drawing>
          <wp:inline distT="0" distB="0" distL="0" distR="0" wp14:anchorId="0857152B" wp14:editId="3E1E2AA0">
            <wp:extent cx="3990074" cy="2883877"/>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136723" cy="2989870"/>
                    </a:xfrm>
                    <a:prstGeom prst="rect">
                      <a:avLst/>
                    </a:prstGeom>
                    <a:noFill/>
                    <a:ln>
                      <a:noFill/>
                    </a:ln>
                  </pic:spPr>
                </pic:pic>
              </a:graphicData>
            </a:graphic>
          </wp:inline>
        </w:drawing>
      </w:r>
    </w:p>
    <w:p w14:paraId="1A88B5AE" w14:textId="13497244" w:rsidR="000B4963" w:rsidRPr="00280078" w:rsidRDefault="000B4963" w:rsidP="00853848">
      <w:pPr>
        <w:pStyle w:val="af7"/>
      </w:pPr>
      <w:r w:rsidRPr="00280078">
        <w:rPr>
          <w:rFonts w:hint="eastAsia"/>
        </w:rPr>
        <w:t>图</w:t>
      </w:r>
      <w:r w:rsidRPr="00280078">
        <w:rPr>
          <w:rFonts w:hint="eastAsia"/>
        </w:rPr>
        <w:t>4-</w:t>
      </w:r>
      <w:r w:rsidR="00280078">
        <w:t>1</w:t>
      </w:r>
      <w:r w:rsidR="00853848">
        <w:t>3</w:t>
      </w:r>
      <w:r w:rsidR="00280078">
        <w:t xml:space="preserve"> </w:t>
      </w:r>
      <w:bookmarkStart w:id="36" w:name="_Hlk103945675"/>
      <w:r w:rsidRPr="00280078">
        <w:t>STM32F030F4P6</w:t>
      </w:r>
      <w:bookmarkEnd w:id="36"/>
      <w:r w:rsidR="008A2222">
        <w:rPr>
          <w:rFonts w:hint="eastAsia"/>
        </w:rPr>
        <w:t>外围电路图</w:t>
      </w:r>
    </w:p>
    <w:p w14:paraId="09AEA776" w14:textId="77777777" w:rsidR="000B4963" w:rsidRPr="008A3967" w:rsidRDefault="000B4963" w:rsidP="000B4963">
      <w:pPr>
        <w:ind w:firstLine="480"/>
      </w:pPr>
      <w:r w:rsidRPr="008A3967">
        <w:t>总线接口规格为</w:t>
      </w:r>
      <w:r w:rsidRPr="008A3967">
        <w:t>3Pin</w:t>
      </w:r>
      <w:r w:rsidRPr="008A3967">
        <w:t>，分别是</w:t>
      </w:r>
      <w:r w:rsidRPr="008A3967">
        <w:t>TX/RX</w:t>
      </w:r>
      <w:r w:rsidRPr="008A3967">
        <w:t>，</w:t>
      </w:r>
      <w:r w:rsidRPr="008A3967">
        <w:t>VCC</w:t>
      </w:r>
      <w:r w:rsidRPr="008A3967">
        <w:t>，</w:t>
      </w:r>
      <w:r w:rsidRPr="008A3967">
        <w:t>GND</w:t>
      </w:r>
      <w:r w:rsidRPr="008A3967">
        <w:t>。</w:t>
      </w:r>
    </w:p>
    <w:p w14:paraId="0C5B05C7" w14:textId="05C19305" w:rsidR="000B4963" w:rsidRDefault="000B4963" w:rsidP="00853848">
      <w:pPr>
        <w:pStyle w:val="af7"/>
      </w:pPr>
      <w:r>
        <w:rPr>
          <w:rFonts w:hint="eastAsia"/>
        </w:rPr>
        <w:lastRenderedPageBreak/>
        <w:t>表</w:t>
      </w:r>
      <w:r>
        <w:rPr>
          <w:rFonts w:hint="eastAsia"/>
        </w:rPr>
        <w:t>4-</w:t>
      </w:r>
      <w:r w:rsidR="002C49E6">
        <w:t xml:space="preserve">4 </w:t>
      </w:r>
      <w:r>
        <w:rPr>
          <w:rFonts w:hint="eastAsia"/>
        </w:rPr>
        <w:t>引脚说明</w:t>
      </w:r>
    </w:p>
    <w:tbl>
      <w:tblPr>
        <w:tblW w:w="0" w:type="auto"/>
        <w:jc w:val="center"/>
        <w:tblLook w:val="04A0" w:firstRow="1" w:lastRow="0" w:firstColumn="1" w:lastColumn="0" w:noHBand="0" w:noVBand="1"/>
      </w:tblPr>
      <w:tblGrid>
        <w:gridCol w:w="4764"/>
        <w:gridCol w:w="4762"/>
      </w:tblGrid>
      <w:tr w:rsidR="000B4963" w14:paraId="08CD99D8" w14:textId="77777777" w:rsidTr="0060219D">
        <w:trPr>
          <w:jc w:val="center"/>
        </w:trPr>
        <w:tc>
          <w:tcPr>
            <w:tcW w:w="4871" w:type="dxa"/>
            <w:tcBorders>
              <w:top w:val="single" w:sz="12" w:space="0" w:color="auto"/>
              <w:bottom w:val="single" w:sz="6" w:space="0" w:color="auto"/>
            </w:tcBorders>
            <w:shd w:val="clear" w:color="auto" w:fill="auto"/>
            <w:vAlign w:val="center"/>
          </w:tcPr>
          <w:p w14:paraId="1AF967B5" w14:textId="77777777" w:rsidR="000B4963" w:rsidRPr="00853848" w:rsidRDefault="000B4963" w:rsidP="00AD2213">
            <w:pPr>
              <w:ind w:firstLineChars="0" w:firstLine="0"/>
              <w:jc w:val="center"/>
            </w:pPr>
            <w:r w:rsidRPr="00853848">
              <w:t>引脚</w:t>
            </w:r>
          </w:p>
        </w:tc>
        <w:tc>
          <w:tcPr>
            <w:tcW w:w="4871" w:type="dxa"/>
            <w:tcBorders>
              <w:top w:val="single" w:sz="12" w:space="0" w:color="auto"/>
              <w:bottom w:val="single" w:sz="6" w:space="0" w:color="auto"/>
            </w:tcBorders>
            <w:shd w:val="clear" w:color="auto" w:fill="auto"/>
            <w:vAlign w:val="center"/>
          </w:tcPr>
          <w:p w14:paraId="6D0C3802" w14:textId="77777777" w:rsidR="000B4963" w:rsidRPr="00853848" w:rsidRDefault="000B4963" w:rsidP="00AD2213">
            <w:pPr>
              <w:ind w:firstLineChars="0" w:firstLine="0"/>
              <w:jc w:val="center"/>
            </w:pPr>
            <w:r w:rsidRPr="00853848">
              <w:t>说明</w:t>
            </w:r>
          </w:p>
        </w:tc>
      </w:tr>
      <w:tr w:rsidR="000B4963" w14:paraId="495D7021" w14:textId="77777777" w:rsidTr="0060219D">
        <w:trPr>
          <w:jc w:val="center"/>
        </w:trPr>
        <w:tc>
          <w:tcPr>
            <w:tcW w:w="4871" w:type="dxa"/>
            <w:tcBorders>
              <w:top w:val="single" w:sz="6" w:space="0" w:color="auto"/>
            </w:tcBorders>
            <w:shd w:val="clear" w:color="auto" w:fill="auto"/>
            <w:vAlign w:val="center"/>
          </w:tcPr>
          <w:p w14:paraId="5293A359" w14:textId="77777777" w:rsidR="000B4963" w:rsidRPr="00853848" w:rsidRDefault="000B4963" w:rsidP="00AD2213">
            <w:pPr>
              <w:ind w:firstLineChars="0" w:firstLine="0"/>
              <w:jc w:val="center"/>
            </w:pPr>
            <w:r w:rsidRPr="00853848">
              <w:t>VCC</w:t>
            </w:r>
          </w:p>
        </w:tc>
        <w:tc>
          <w:tcPr>
            <w:tcW w:w="4871" w:type="dxa"/>
            <w:tcBorders>
              <w:top w:val="single" w:sz="6" w:space="0" w:color="auto"/>
            </w:tcBorders>
            <w:shd w:val="clear" w:color="auto" w:fill="auto"/>
            <w:vAlign w:val="center"/>
          </w:tcPr>
          <w:p w14:paraId="04EE69CC" w14:textId="77777777" w:rsidR="000B4963" w:rsidRPr="00853848" w:rsidRDefault="000B4963" w:rsidP="00AD2213">
            <w:pPr>
              <w:ind w:firstLineChars="0" w:firstLine="0"/>
              <w:jc w:val="center"/>
            </w:pPr>
            <w:r w:rsidRPr="00853848">
              <w:t>提供</w:t>
            </w:r>
            <w:r w:rsidRPr="00853848">
              <w:t>6~12V</w:t>
            </w:r>
            <w:r w:rsidRPr="00853848">
              <w:t>工作电压</w:t>
            </w:r>
          </w:p>
        </w:tc>
      </w:tr>
      <w:tr w:rsidR="000B4963" w14:paraId="15F6AF8A" w14:textId="77777777" w:rsidTr="00AD2213">
        <w:trPr>
          <w:jc w:val="center"/>
        </w:trPr>
        <w:tc>
          <w:tcPr>
            <w:tcW w:w="4871" w:type="dxa"/>
            <w:shd w:val="clear" w:color="auto" w:fill="auto"/>
            <w:vAlign w:val="center"/>
          </w:tcPr>
          <w:p w14:paraId="20A38499" w14:textId="77777777" w:rsidR="000B4963" w:rsidRPr="00853848" w:rsidRDefault="000B4963" w:rsidP="00AD2213">
            <w:pPr>
              <w:ind w:firstLineChars="0" w:firstLine="0"/>
              <w:jc w:val="center"/>
            </w:pPr>
            <w:r w:rsidRPr="00853848">
              <w:t>GND</w:t>
            </w:r>
          </w:p>
        </w:tc>
        <w:tc>
          <w:tcPr>
            <w:tcW w:w="4871" w:type="dxa"/>
            <w:shd w:val="clear" w:color="auto" w:fill="auto"/>
            <w:vAlign w:val="center"/>
          </w:tcPr>
          <w:p w14:paraId="3C22968F" w14:textId="77777777" w:rsidR="000B4963" w:rsidRPr="00853848" w:rsidRDefault="000B4963" w:rsidP="00AD2213">
            <w:pPr>
              <w:ind w:firstLineChars="0" w:firstLine="0"/>
              <w:jc w:val="center"/>
            </w:pPr>
            <w:r w:rsidRPr="00853848">
              <w:t>接地</w:t>
            </w:r>
          </w:p>
        </w:tc>
      </w:tr>
      <w:tr w:rsidR="000B4963" w14:paraId="3879DC53" w14:textId="77777777" w:rsidTr="0060219D">
        <w:trPr>
          <w:jc w:val="center"/>
        </w:trPr>
        <w:tc>
          <w:tcPr>
            <w:tcW w:w="4871" w:type="dxa"/>
            <w:tcBorders>
              <w:bottom w:val="single" w:sz="12" w:space="0" w:color="auto"/>
            </w:tcBorders>
            <w:shd w:val="clear" w:color="auto" w:fill="auto"/>
            <w:vAlign w:val="center"/>
          </w:tcPr>
          <w:p w14:paraId="33B8EE77" w14:textId="77777777" w:rsidR="000B4963" w:rsidRPr="00853848" w:rsidRDefault="000B4963" w:rsidP="00AD2213">
            <w:pPr>
              <w:ind w:firstLineChars="0" w:firstLine="0"/>
              <w:jc w:val="center"/>
            </w:pPr>
            <w:r w:rsidRPr="00853848">
              <w:t>TX/RX</w:t>
            </w:r>
          </w:p>
        </w:tc>
        <w:tc>
          <w:tcPr>
            <w:tcW w:w="4871" w:type="dxa"/>
            <w:tcBorders>
              <w:bottom w:val="single" w:sz="12" w:space="0" w:color="auto"/>
            </w:tcBorders>
            <w:shd w:val="clear" w:color="auto" w:fill="auto"/>
            <w:vAlign w:val="center"/>
          </w:tcPr>
          <w:p w14:paraId="58A120F2" w14:textId="77777777" w:rsidR="000B4963" w:rsidRPr="00853848" w:rsidRDefault="000B4963" w:rsidP="00AD2213">
            <w:pPr>
              <w:ind w:firstLineChars="0" w:firstLine="0"/>
              <w:jc w:val="center"/>
            </w:pPr>
            <w:r w:rsidRPr="00853848">
              <w:t>通信接口</w:t>
            </w:r>
          </w:p>
        </w:tc>
      </w:tr>
    </w:tbl>
    <w:p w14:paraId="36063205" w14:textId="6A8EA061" w:rsidR="000B4963" w:rsidRDefault="000B4963" w:rsidP="000B4963">
      <w:pPr>
        <w:ind w:firstLine="480"/>
      </w:pPr>
      <w:r w:rsidRPr="003C1AD3">
        <w:t>四个</w:t>
      </w:r>
      <w:r w:rsidRPr="003C1AD3">
        <w:t>TT</w:t>
      </w:r>
      <w:r w:rsidRPr="003C1AD3">
        <w:t>马达连接到两个双路总线驱动模块后，再由双路总线驱动电机引出一根总线对接线连接到树莓派的扩展板上，即可实现树莓派对</w:t>
      </w:r>
      <w:r w:rsidRPr="003C1AD3">
        <w:t>TT</w:t>
      </w:r>
      <w:r w:rsidRPr="003C1AD3">
        <w:t>马达的控制。</w:t>
      </w:r>
    </w:p>
    <w:p w14:paraId="3CA4F2C3" w14:textId="7DF1BB0F" w:rsidR="004C3390" w:rsidRDefault="004C3390" w:rsidP="000631DE">
      <w:pPr>
        <w:pStyle w:val="af7"/>
      </w:pPr>
      <w:r>
        <w:rPr>
          <w:rFonts w:hint="eastAsia"/>
        </w:rPr>
        <w:t>表</w:t>
      </w:r>
      <w:r>
        <w:rPr>
          <w:rFonts w:hint="eastAsia"/>
        </w:rPr>
        <w:t>4-</w:t>
      </w:r>
      <w:r w:rsidR="000631DE">
        <w:t>5</w:t>
      </w:r>
      <w:r>
        <w:t xml:space="preserve"> </w:t>
      </w:r>
      <w:r>
        <w:rPr>
          <w:rFonts w:hint="eastAsia"/>
        </w:rPr>
        <w:t>通讯协议</w:t>
      </w:r>
    </w:p>
    <w:tbl>
      <w:tblPr>
        <w:tblStyle w:val="ac"/>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58"/>
        <w:gridCol w:w="4758"/>
      </w:tblGrid>
      <w:tr w:rsidR="004C3390" w14:paraId="12D41EF0" w14:textId="77777777" w:rsidTr="002C49E6">
        <w:trPr>
          <w:jc w:val="center"/>
        </w:trPr>
        <w:tc>
          <w:tcPr>
            <w:tcW w:w="4758" w:type="dxa"/>
            <w:tcBorders>
              <w:top w:val="single" w:sz="12" w:space="0" w:color="auto"/>
              <w:bottom w:val="single" w:sz="6" w:space="0" w:color="auto"/>
            </w:tcBorders>
            <w:vAlign w:val="center"/>
          </w:tcPr>
          <w:p w14:paraId="5F767265" w14:textId="77777777" w:rsidR="004C3390" w:rsidRPr="008A3967" w:rsidRDefault="004C3390" w:rsidP="00FC7817">
            <w:pPr>
              <w:spacing w:line="240" w:lineRule="auto"/>
              <w:ind w:firstLineChars="0" w:firstLine="0"/>
              <w:jc w:val="center"/>
              <w:rPr>
                <w:rFonts w:ascii="宋体" w:hAnsi="宋体"/>
                <w:sz w:val="21"/>
                <w:szCs w:val="18"/>
              </w:rPr>
            </w:pPr>
            <w:r w:rsidRPr="008A3967">
              <w:rPr>
                <w:rFonts w:ascii="宋体" w:hAnsi="宋体" w:hint="eastAsia"/>
                <w:sz w:val="21"/>
                <w:szCs w:val="18"/>
              </w:rPr>
              <w:t>指令</w:t>
            </w:r>
          </w:p>
        </w:tc>
        <w:tc>
          <w:tcPr>
            <w:tcW w:w="4758" w:type="dxa"/>
            <w:tcBorders>
              <w:top w:val="single" w:sz="12" w:space="0" w:color="auto"/>
              <w:bottom w:val="single" w:sz="6" w:space="0" w:color="auto"/>
            </w:tcBorders>
            <w:vAlign w:val="center"/>
          </w:tcPr>
          <w:p w14:paraId="5E0F7A4F" w14:textId="77777777" w:rsidR="004C3390" w:rsidRPr="008A3967" w:rsidRDefault="004C3390" w:rsidP="00FC7817">
            <w:pPr>
              <w:spacing w:line="240" w:lineRule="auto"/>
              <w:ind w:firstLineChars="0" w:firstLine="0"/>
              <w:jc w:val="center"/>
              <w:rPr>
                <w:rFonts w:ascii="宋体" w:hAnsi="宋体"/>
                <w:sz w:val="21"/>
                <w:szCs w:val="18"/>
              </w:rPr>
            </w:pPr>
            <w:r w:rsidRPr="008A3967">
              <w:rPr>
                <w:rFonts w:ascii="宋体" w:hAnsi="宋体" w:hint="eastAsia"/>
                <w:sz w:val="21"/>
                <w:szCs w:val="18"/>
              </w:rPr>
              <w:t>注释</w:t>
            </w:r>
          </w:p>
        </w:tc>
      </w:tr>
      <w:tr w:rsidR="004C3390" w14:paraId="34484C27" w14:textId="77777777" w:rsidTr="002C49E6">
        <w:trPr>
          <w:jc w:val="center"/>
        </w:trPr>
        <w:tc>
          <w:tcPr>
            <w:tcW w:w="4758" w:type="dxa"/>
            <w:tcBorders>
              <w:top w:val="single" w:sz="6" w:space="0" w:color="auto"/>
            </w:tcBorders>
            <w:vAlign w:val="center"/>
          </w:tcPr>
          <w:p w14:paraId="6EB3A8CA" w14:textId="77777777" w:rsidR="004C3390" w:rsidRPr="008A3967" w:rsidRDefault="004C3390" w:rsidP="00FC7817">
            <w:pPr>
              <w:spacing w:line="240" w:lineRule="auto"/>
              <w:ind w:firstLineChars="0" w:firstLine="0"/>
              <w:jc w:val="center"/>
              <w:rPr>
                <w:rFonts w:ascii="宋体" w:hAnsi="宋体"/>
                <w:sz w:val="21"/>
                <w:szCs w:val="18"/>
              </w:rPr>
            </w:pPr>
            <w:r w:rsidRPr="008A3967">
              <w:rPr>
                <w:rFonts w:ascii="宋体" w:hAnsi="宋体"/>
                <w:sz w:val="21"/>
                <w:szCs w:val="18"/>
              </w:rPr>
              <w:t>#idPpwmTtime!</w:t>
            </w:r>
          </w:p>
        </w:tc>
        <w:tc>
          <w:tcPr>
            <w:tcW w:w="4758" w:type="dxa"/>
            <w:tcBorders>
              <w:top w:val="single" w:sz="6" w:space="0" w:color="auto"/>
            </w:tcBorders>
            <w:vAlign w:val="center"/>
          </w:tcPr>
          <w:p w14:paraId="7D5F31C9" w14:textId="77777777" w:rsidR="004C3390" w:rsidRPr="008A3967" w:rsidRDefault="004C3390" w:rsidP="00FC7817">
            <w:pPr>
              <w:spacing w:line="240" w:lineRule="auto"/>
              <w:ind w:firstLineChars="0" w:firstLine="0"/>
              <w:jc w:val="left"/>
              <w:rPr>
                <w:rFonts w:ascii="宋体" w:hAnsi="宋体"/>
                <w:sz w:val="21"/>
                <w:szCs w:val="18"/>
              </w:rPr>
            </w:pPr>
            <w:r w:rsidRPr="008A3967">
              <w:rPr>
                <w:rFonts w:ascii="宋体" w:hAnsi="宋体" w:hint="eastAsia"/>
                <w:sz w:val="21"/>
                <w:szCs w:val="18"/>
              </w:rPr>
              <w:t>电机控制指令：比如#000P1500T1000!</w:t>
            </w:r>
          </w:p>
          <w:p w14:paraId="4805D525" w14:textId="3B15F72B" w:rsidR="004C3390" w:rsidRPr="008A3967" w:rsidRDefault="004C3390" w:rsidP="00FC7817">
            <w:pPr>
              <w:spacing w:line="240" w:lineRule="auto"/>
              <w:ind w:firstLineChars="0" w:firstLine="0"/>
              <w:jc w:val="left"/>
              <w:rPr>
                <w:rFonts w:ascii="宋体" w:hAnsi="宋体"/>
                <w:sz w:val="21"/>
                <w:szCs w:val="18"/>
              </w:rPr>
            </w:pPr>
            <w:r w:rsidRPr="008A3967">
              <w:rPr>
                <w:rFonts w:ascii="宋体" w:hAnsi="宋体" w:hint="eastAsia"/>
                <w:sz w:val="21"/>
                <w:szCs w:val="18"/>
              </w:rPr>
              <w:t>1：相当于每个总线电机的“名字”</w:t>
            </w:r>
            <w:r w:rsidR="00637D66">
              <w:rPr>
                <w:rFonts w:ascii="宋体" w:hAnsi="宋体" w:hint="eastAsia"/>
                <w:sz w:val="21"/>
                <w:szCs w:val="18"/>
              </w:rPr>
              <w:t>，</w:t>
            </w:r>
            <w:r w:rsidRPr="008A3967">
              <w:rPr>
                <w:rFonts w:ascii="宋体" w:hAnsi="宋体" w:hint="eastAsia"/>
                <w:sz w:val="21"/>
                <w:szCs w:val="18"/>
              </w:rPr>
              <w:t>其范围是 000到254，必须为三位数，不足的位数补0。255为广播ID，所有设备都会响应这个指令；</w:t>
            </w:r>
          </w:p>
          <w:p w14:paraId="22CEC04A" w14:textId="1EC2D080" w:rsidR="004C3390" w:rsidRPr="008A3967" w:rsidRDefault="004C3390" w:rsidP="00FC7817">
            <w:pPr>
              <w:spacing w:line="240" w:lineRule="auto"/>
              <w:ind w:firstLineChars="0" w:firstLine="0"/>
              <w:jc w:val="left"/>
              <w:rPr>
                <w:rFonts w:ascii="宋体" w:hAnsi="宋体"/>
                <w:sz w:val="21"/>
                <w:szCs w:val="18"/>
              </w:rPr>
            </w:pPr>
            <w:r w:rsidRPr="008A3967">
              <w:rPr>
                <w:rFonts w:ascii="宋体" w:hAnsi="宋体" w:hint="eastAsia"/>
                <w:sz w:val="21"/>
                <w:szCs w:val="18"/>
              </w:rPr>
              <w:t>2）pwm的范围是0500至2500 ，必须为四位数，不足的位数补0，1500表示停止，大于1500为正转，数值越大转速越快，小于1500为反转，数值越小反向转速越快；</w:t>
            </w:r>
          </w:p>
          <w:p w14:paraId="70B3942C" w14:textId="32C58E13" w:rsidR="004C3390" w:rsidRPr="008A3967" w:rsidRDefault="004C3390" w:rsidP="00FC7817">
            <w:pPr>
              <w:spacing w:line="240" w:lineRule="auto"/>
              <w:ind w:firstLineChars="0" w:firstLine="0"/>
              <w:jc w:val="left"/>
              <w:rPr>
                <w:rFonts w:ascii="宋体" w:hAnsi="宋体"/>
                <w:sz w:val="21"/>
                <w:szCs w:val="18"/>
              </w:rPr>
            </w:pPr>
            <w:r w:rsidRPr="008A3967">
              <w:rPr>
                <w:rFonts w:ascii="宋体" w:hAnsi="宋体" w:hint="eastAsia"/>
                <w:sz w:val="21"/>
                <w:szCs w:val="18"/>
              </w:rPr>
              <w:t>3）Time表示旋转时间(单位s)，必须为四位数范围：0000至9999，特殊的 0 代表循环执行。</w:t>
            </w:r>
          </w:p>
        </w:tc>
      </w:tr>
      <w:tr w:rsidR="004C3390" w14:paraId="4BA7E709" w14:textId="77777777" w:rsidTr="002C49E6">
        <w:trPr>
          <w:jc w:val="center"/>
        </w:trPr>
        <w:tc>
          <w:tcPr>
            <w:tcW w:w="4758" w:type="dxa"/>
            <w:vAlign w:val="center"/>
          </w:tcPr>
          <w:p w14:paraId="29839D3C" w14:textId="77777777" w:rsidR="004C3390" w:rsidRPr="008A3967" w:rsidRDefault="004C3390" w:rsidP="00FC7817">
            <w:pPr>
              <w:spacing w:line="240" w:lineRule="auto"/>
              <w:ind w:firstLineChars="0" w:firstLine="0"/>
              <w:jc w:val="center"/>
              <w:rPr>
                <w:rFonts w:ascii="宋体" w:hAnsi="宋体"/>
                <w:sz w:val="21"/>
                <w:szCs w:val="18"/>
              </w:rPr>
            </w:pPr>
            <w:r w:rsidRPr="008A3967">
              <w:rPr>
                <w:rFonts w:ascii="宋体" w:hAnsi="宋体"/>
                <w:sz w:val="21"/>
                <w:szCs w:val="18"/>
              </w:rPr>
              <w:t>#000PID006!</w:t>
            </w:r>
          </w:p>
          <w:p w14:paraId="549E4ADC" w14:textId="202AA870" w:rsidR="004C3390" w:rsidRPr="008A3967" w:rsidRDefault="004C3390" w:rsidP="00FC7817">
            <w:pPr>
              <w:spacing w:line="240" w:lineRule="auto"/>
              <w:ind w:firstLineChars="0" w:firstLine="0"/>
              <w:jc w:val="center"/>
              <w:rPr>
                <w:rFonts w:ascii="宋体" w:hAnsi="宋体"/>
                <w:sz w:val="21"/>
                <w:szCs w:val="18"/>
              </w:rPr>
            </w:pPr>
            <w:r w:rsidRPr="008A3967">
              <w:rPr>
                <w:rFonts w:ascii="宋体" w:hAnsi="宋体" w:hint="eastAsia"/>
                <w:sz w:val="21"/>
                <w:szCs w:val="18"/>
              </w:rPr>
              <w:t>双路 ID 修改回复：</w:t>
            </w:r>
            <w:r w:rsidRPr="008A3967">
              <w:rPr>
                <w:rFonts w:ascii="宋体" w:hAnsi="宋体"/>
                <w:sz w:val="21"/>
                <w:szCs w:val="18"/>
              </w:rPr>
              <w:t>#007+008P!</w:t>
            </w:r>
          </w:p>
        </w:tc>
        <w:tc>
          <w:tcPr>
            <w:tcW w:w="4758" w:type="dxa"/>
            <w:vAlign w:val="center"/>
          </w:tcPr>
          <w:p w14:paraId="57AAB9D4" w14:textId="44142F46" w:rsidR="004C3390" w:rsidRPr="008A3967" w:rsidRDefault="004C3390" w:rsidP="00FC7817">
            <w:pPr>
              <w:spacing w:line="240" w:lineRule="auto"/>
              <w:ind w:firstLineChars="0" w:firstLine="0"/>
              <w:rPr>
                <w:rFonts w:ascii="宋体" w:hAnsi="宋体"/>
                <w:sz w:val="21"/>
                <w:szCs w:val="18"/>
              </w:rPr>
            </w:pPr>
            <w:r w:rsidRPr="008A3967">
              <w:rPr>
                <w:rFonts w:ascii="宋体" w:hAnsi="宋体"/>
                <w:sz w:val="21"/>
                <w:szCs w:val="18"/>
              </w:rPr>
              <w:t>更改ID指令：#000PID006!含义是把ID号为000的总线模块改成ID号为006+007。此处只适用于双路驱动模块。</w:t>
            </w:r>
          </w:p>
        </w:tc>
      </w:tr>
      <w:tr w:rsidR="004C3390" w14:paraId="1BC8AACA" w14:textId="77777777" w:rsidTr="002C49E6">
        <w:trPr>
          <w:jc w:val="center"/>
        </w:trPr>
        <w:tc>
          <w:tcPr>
            <w:tcW w:w="4758" w:type="dxa"/>
            <w:vAlign w:val="center"/>
          </w:tcPr>
          <w:p w14:paraId="03572921" w14:textId="6ACA45CF" w:rsidR="004C3390" w:rsidRPr="008A3967" w:rsidRDefault="004C3390" w:rsidP="00FC7817">
            <w:pPr>
              <w:spacing w:line="240" w:lineRule="auto"/>
              <w:ind w:firstLineChars="0" w:firstLine="0"/>
              <w:jc w:val="center"/>
              <w:rPr>
                <w:rFonts w:ascii="宋体" w:hAnsi="宋体"/>
                <w:sz w:val="21"/>
                <w:szCs w:val="18"/>
              </w:rPr>
            </w:pPr>
            <w:r w:rsidRPr="008A3967">
              <w:rPr>
                <w:rFonts w:ascii="宋体" w:hAnsi="宋体"/>
                <w:sz w:val="21"/>
                <w:szCs w:val="18"/>
              </w:rPr>
              <w:t>#000PID!</w:t>
            </w:r>
          </w:p>
        </w:tc>
        <w:tc>
          <w:tcPr>
            <w:tcW w:w="4758" w:type="dxa"/>
            <w:vAlign w:val="center"/>
          </w:tcPr>
          <w:p w14:paraId="41D176D5" w14:textId="1101D835" w:rsidR="004C3390" w:rsidRPr="008A3967" w:rsidRDefault="004C3390" w:rsidP="00FC7817">
            <w:pPr>
              <w:keepNext/>
              <w:spacing w:line="240" w:lineRule="auto"/>
              <w:ind w:firstLineChars="0" w:firstLine="0"/>
              <w:rPr>
                <w:rFonts w:ascii="宋体" w:hAnsi="宋体"/>
                <w:sz w:val="21"/>
                <w:szCs w:val="18"/>
              </w:rPr>
            </w:pPr>
            <w:r w:rsidRPr="008A3967">
              <w:rPr>
                <w:rFonts w:ascii="宋体" w:hAnsi="宋体" w:hint="eastAsia"/>
                <w:sz w:val="21"/>
                <w:szCs w:val="18"/>
              </w:rPr>
              <w:t>读取 ID 指令：读取当前电机的ID号#000PID!</w:t>
            </w:r>
            <w:r w:rsidR="00637D66">
              <w:rPr>
                <w:rFonts w:ascii="宋体" w:hAnsi="宋体" w:hint="eastAsia"/>
                <w:sz w:val="21"/>
                <w:szCs w:val="18"/>
              </w:rPr>
              <w:t>，</w:t>
            </w:r>
            <w:r w:rsidRPr="008A3967">
              <w:rPr>
                <w:rFonts w:ascii="宋体" w:hAnsi="宋体" w:hint="eastAsia"/>
                <w:sz w:val="21"/>
                <w:szCs w:val="18"/>
              </w:rPr>
              <w:t>一般读取指令#255PID!广播读取指令</w:t>
            </w:r>
          </w:p>
        </w:tc>
      </w:tr>
      <w:tr w:rsidR="004C3390" w14:paraId="54949125" w14:textId="77777777" w:rsidTr="002C49E6">
        <w:trPr>
          <w:jc w:val="center"/>
        </w:trPr>
        <w:tc>
          <w:tcPr>
            <w:tcW w:w="4758" w:type="dxa"/>
            <w:tcBorders>
              <w:bottom w:val="single" w:sz="12" w:space="0" w:color="auto"/>
            </w:tcBorders>
            <w:vAlign w:val="center"/>
          </w:tcPr>
          <w:p w14:paraId="1487A211" w14:textId="601C4666" w:rsidR="004C3390" w:rsidRPr="008A3967" w:rsidRDefault="00FC7817" w:rsidP="00FC7817">
            <w:pPr>
              <w:spacing w:line="240" w:lineRule="auto"/>
              <w:ind w:firstLineChars="0" w:firstLine="0"/>
              <w:jc w:val="center"/>
              <w:rPr>
                <w:rFonts w:ascii="宋体" w:hAnsi="宋体"/>
                <w:sz w:val="21"/>
                <w:szCs w:val="18"/>
              </w:rPr>
            </w:pPr>
            <w:r w:rsidRPr="008A3967">
              <w:rPr>
                <w:rFonts w:ascii="宋体" w:hAnsi="宋体"/>
                <w:sz w:val="21"/>
                <w:szCs w:val="18"/>
              </w:rPr>
              <w:t>#000PBD4!</w:t>
            </w:r>
          </w:p>
        </w:tc>
        <w:tc>
          <w:tcPr>
            <w:tcW w:w="4758" w:type="dxa"/>
            <w:tcBorders>
              <w:bottom w:val="single" w:sz="12" w:space="0" w:color="auto"/>
            </w:tcBorders>
            <w:vAlign w:val="center"/>
          </w:tcPr>
          <w:p w14:paraId="326129FD" w14:textId="2F3B7CCB" w:rsidR="004C3390" w:rsidRPr="008A3967" w:rsidRDefault="00FC7817" w:rsidP="00FC7817">
            <w:pPr>
              <w:keepNext/>
              <w:spacing w:line="240" w:lineRule="auto"/>
              <w:ind w:firstLineChars="0" w:firstLine="0"/>
              <w:rPr>
                <w:rFonts w:ascii="宋体" w:hAnsi="宋体"/>
                <w:sz w:val="21"/>
                <w:szCs w:val="18"/>
              </w:rPr>
            </w:pPr>
            <w:r w:rsidRPr="008A3967">
              <w:rPr>
                <w:rFonts w:ascii="宋体" w:hAnsi="宋体" w:hint="eastAsia"/>
                <w:sz w:val="21"/>
                <w:szCs w:val="18"/>
              </w:rPr>
              <w:t>波特率设置：设置舵机通信波特率，默认115200。数字参数对应关系为：1-9600，2-19200，3-38400，4-57600，5-115200，6-128000，7-256000，8-1000000，该指令设置成功后返回#OK!。</w:t>
            </w:r>
          </w:p>
        </w:tc>
      </w:tr>
    </w:tbl>
    <w:p w14:paraId="26B9C9CD" w14:textId="77777777" w:rsidR="000B4963" w:rsidRPr="00C038E1" w:rsidRDefault="000B4963" w:rsidP="00E6373C">
      <w:pPr>
        <w:pStyle w:val="3"/>
      </w:pPr>
      <w:bookmarkStart w:id="37" w:name="_Toc104227433"/>
      <w:r>
        <w:rPr>
          <w:rFonts w:hint="eastAsia"/>
        </w:rPr>
        <w:t>4</w:t>
      </w:r>
      <w:r>
        <w:t xml:space="preserve">.1.6 </w:t>
      </w:r>
      <w:r>
        <w:rPr>
          <w:rFonts w:hint="eastAsia"/>
        </w:rPr>
        <w:t>云台舵机</w:t>
      </w:r>
      <w:bookmarkEnd w:id="37"/>
    </w:p>
    <w:p w14:paraId="407F8B19" w14:textId="77777777" w:rsidR="000B4963" w:rsidRDefault="000B4963" w:rsidP="000B4963">
      <w:pPr>
        <w:ind w:firstLine="480"/>
      </w:pPr>
      <w:r>
        <w:rPr>
          <w:rFonts w:hint="eastAsia"/>
        </w:rPr>
        <w:t>市面上可供用户选择的舵机型号数量非常庞大，例如双轴总线舵机、</w:t>
      </w:r>
      <w:r w:rsidRPr="002F6038">
        <w:t>PWM</w:t>
      </w:r>
      <w:r w:rsidRPr="002F6038">
        <w:t>单双轴舵机</w:t>
      </w:r>
      <w:r>
        <w:rPr>
          <w:rFonts w:hint="eastAsia"/>
        </w:rPr>
        <w:t>、</w:t>
      </w:r>
      <w:r>
        <w:rPr>
          <w:rFonts w:hint="eastAsia"/>
        </w:rPr>
        <w:t>SG</w:t>
      </w:r>
      <w:r>
        <w:t>90</w:t>
      </w:r>
      <w:r>
        <w:rPr>
          <w:rFonts w:hint="eastAsia"/>
        </w:rPr>
        <w:t>舵机、</w:t>
      </w:r>
      <w:r>
        <w:rPr>
          <w:rFonts w:hint="eastAsia"/>
        </w:rPr>
        <w:t>SG92R</w:t>
      </w:r>
      <w:r>
        <w:rPr>
          <w:rFonts w:hint="eastAsia"/>
        </w:rPr>
        <w:t>舵机等。本论文选择的是转动角度为</w:t>
      </w:r>
      <w:r>
        <w:rPr>
          <w:rFonts w:hint="eastAsia"/>
        </w:rPr>
        <w:t>1</w:t>
      </w:r>
      <w:r>
        <w:t>80</w:t>
      </w:r>
      <w:r>
        <w:rPr>
          <w:rFonts w:hint="eastAsia"/>
        </w:rPr>
        <w:t>°的</w:t>
      </w:r>
      <w:r>
        <w:rPr>
          <w:rFonts w:hint="eastAsia"/>
        </w:rPr>
        <w:t>SG9</w:t>
      </w:r>
      <w:r>
        <w:t>0</w:t>
      </w:r>
      <w:r>
        <w:rPr>
          <w:rFonts w:hint="eastAsia"/>
        </w:rPr>
        <w:t>舵机。将两个</w:t>
      </w:r>
      <w:r>
        <w:rPr>
          <w:rFonts w:hint="eastAsia"/>
        </w:rPr>
        <w:t>SG</w:t>
      </w:r>
      <w:r>
        <w:t>90</w:t>
      </w:r>
      <w:r>
        <w:rPr>
          <w:rFonts w:hint="eastAsia"/>
        </w:rPr>
        <w:lastRenderedPageBreak/>
        <w:t>舵机安装在云台上，从而带动摄像头转动。</w:t>
      </w:r>
    </w:p>
    <w:p w14:paraId="78081ED0" w14:textId="5E769779" w:rsidR="000B4963" w:rsidRDefault="000B4963" w:rsidP="000B4963">
      <w:pPr>
        <w:ind w:firstLine="480"/>
      </w:pPr>
      <w:r w:rsidRPr="00D4641B">
        <w:t>舵机是一种角度伺服电机。舵机的转动角度由</w:t>
      </w:r>
      <w:r w:rsidRPr="00D4641B">
        <w:t>PWM</w:t>
      </w:r>
      <w:r w:rsidRPr="00D4641B">
        <w:t>脉冲控制，每通过一个</w:t>
      </w:r>
      <w:r w:rsidRPr="00D4641B">
        <w:t>PWM</w:t>
      </w:r>
      <w:r w:rsidRPr="00D4641B">
        <w:t>脉冲，舵机会</w:t>
      </w:r>
      <w:r>
        <w:rPr>
          <w:rFonts w:hint="eastAsia"/>
        </w:rPr>
        <w:t>转动</w:t>
      </w:r>
      <w:r w:rsidRPr="00D4641B">
        <w:t>一个特定的角度。</w:t>
      </w:r>
      <w:r>
        <w:rPr>
          <w:rFonts w:hint="eastAsia"/>
        </w:rPr>
        <w:t>得益于舵机的自身设计，舵机具备发出脉冲的功能。由此，舵机每需要转动一个特定的角度，其都会发出对应的脉冲数量。这样舵机转动的角度就和接收的脉冲数量构成闭环。使用这种舵机，树莓派可以准确统计出</w:t>
      </w:r>
      <w:r w:rsidRPr="00D4641B">
        <w:t>知道发了多少</w:t>
      </w:r>
      <w:r>
        <w:rPr>
          <w:rFonts w:hint="eastAsia"/>
        </w:rPr>
        <w:t>数量的</w:t>
      </w:r>
      <w:r w:rsidRPr="00D4641B">
        <w:t>脉冲给</w:t>
      </w:r>
      <w:r>
        <w:rPr>
          <w:rFonts w:hint="eastAsia"/>
        </w:rPr>
        <w:t>舵机</w:t>
      </w:r>
      <w:r w:rsidRPr="00D4641B">
        <w:t>，同时又收回了多少</w:t>
      </w:r>
      <w:r>
        <w:rPr>
          <w:rFonts w:hint="eastAsia"/>
        </w:rPr>
        <w:t>数量的</w:t>
      </w:r>
      <w:r w:rsidRPr="00D4641B">
        <w:t>脉冲，借此</w:t>
      </w:r>
      <w:r>
        <w:rPr>
          <w:rFonts w:hint="eastAsia"/>
        </w:rPr>
        <w:t>树莓派</w:t>
      </w:r>
      <w:r w:rsidRPr="00D4641B">
        <w:t>就能够很精确的控制舵机的转动</w:t>
      </w:r>
      <w:r>
        <w:rPr>
          <w:rFonts w:hint="eastAsia"/>
        </w:rPr>
        <w:t>角度</w:t>
      </w:r>
      <w:r w:rsidRPr="00D4641B">
        <w:t>，从而实现</w:t>
      </w:r>
      <w:r>
        <w:rPr>
          <w:rFonts w:hint="eastAsia"/>
        </w:rPr>
        <w:t>对舵机转动角度的</w:t>
      </w:r>
      <w:r w:rsidRPr="00D4641B">
        <w:t>精确定位。</w:t>
      </w:r>
      <w:r w:rsidR="00853848">
        <w:rPr>
          <w:rFonts w:hint="eastAsia"/>
        </w:rPr>
        <w:t>图</w:t>
      </w:r>
      <w:r w:rsidR="00853848">
        <w:rPr>
          <w:rFonts w:hint="eastAsia"/>
        </w:rPr>
        <w:t>4</w:t>
      </w:r>
      <w:r w:rsidR="00853848">
        <w:t>-14</w:t>
      </w:r>
      <w:r w:rsidR="00853848">
        <w:rPr>
          <w:rFonts w:hint="eastAsia"/>
        </w:rPr>
        <w:t>展示的是</w:t>
      </w:r>
      <w:r w:rsidR="00853848">
        <w:rPr>
          <w:rFonts w:hint="eastAsia"/>
        </w:rPr>
        <w:t>SG</w:t>
      </w:r>
      <w:r w:rsidR="00853848">
        <w:t>90</w:t>
      </w:r>
      <w:r w:rsidR="00853848">
        <w:rPr>
          <w:rFonts w:hint="eastAsia"/>
        </w:rPr>
        <w:t>舵机实物图，图</w:t>
      </w:r>
      <w:r w:rsidR="00853848">
        <w:rPr>
          <w:rFonts w:hint="eastAsia"/>
        </w:rPr>
        <w:t>4</w:t>
      </w:r>
      <w:r w:rsidR="00853848">
        <w:t>-15</w:t>
      </w:r>
      <w:r w:rsidR="00853848">
        <w:rPr>
          <w:rFonts w:hint="eastAsia"/>
        </w:rPr>
        <w:t>展示的是脉冲和角度的对应关系图。</w:t>
      </w:r>
    </w:p>
    <w:p w14:paraId="6A92FE82" w14:textId="35C44689" w:rsidR="000B4963" w:rsidRDefault="000B4963" w:rsidP="006D15AB">
      <w:pPr>
        <w:spacing w:line="240" w:lineRule="auto"/>
        <w:ind w:firstLineChars="0" w:firstLine="0"/>
        <w:jc w:val="center"/>
      </w:pPr>
      <w:r w:rsidRPr="002F436D">
        <w:rPr>
          <w:noProof/>
        </w:rPr>
        <w:drawing>
          <wp:inline distT="0" distB="0" distL="0" distR="0" wp14:anchorId="0FD3CD25" wp14:editId="50A5D733">
            <wp:extent cx="2393950" cy="1504995"/>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45">
                      <a:extLst>
                        <a:ext uri="{28A0092B-C50C-407E-A947-70E740481C1C}">
                          <a14:useLocalDpi xmlns:a14="http://schemas.microsoft.com/office/drawing/2010/main" val="0"/>
                        </a:ext>
                      </a:extLst>
                    </a:blip>
                    <a:srcRect l="10426" t="14809" r="20737" b="4524"/>
                    <a:stretch>
                      <a:fillRect/>
                    </a:stretch>
                  </pic:blipFill>
                  <pic:spPr bwMode="auto">
                    <a:xfrm>
                      <a:off x="0" y="0"/>
                      <a:ext cx="2398025" cy="1507557"/>
                    </a:xfrm>
                    <a:prstGeom prst="rect">
                      <a:avLst/>
                    </a:prstGeom>
                    <a:noFill/>
                    <a:ln>
                      <a:noFill/>
                    </a:ln>
                  </pic:spPr>
                </pic:pic>
              </a:graphicData>
            </a:graphic>
          </wp:inline>
        </w:drawing>
      </w:r>
    </w:p>
    <w:p w14:paraId="243A9F43" w14:textId="35FE1E5D" w:rsidR="000B4963" w:rsidRDefault="000B4963" w:rsidP="006D15AB">
      <w:pPr>
        <w:pStyle w:val="af7"/>
        <w:keepNext w:val="0"/>
      </w:pPr>
      <w:r>
        <w:rPr>
          <w:rFonts w:hint="eastAsia"/>
        </w:rPr>
        <w:t>图</w:t>
      </w:r>
      <w:r>
        <w:rPr>
          <w:rFonts w:hint="eastAsia"/>
        </w:rPr>
        <w:t>4-</w:t>
      </w:r>
      <w:r w:rsidR="002C49E6">
        <w:t xml:space="preserve">14 </w:t>
      </w:r>
      <w:r>
        <w:rPr>
          <w:rFonts w:hint="eastAsia"/>
        </w:rPr>
        <w:t>SG</w:t>
      </w:r>
      <w:r>
        <w:t>90</w:t>
      </w:r>
      <w:r>
        <w:rPr>
          <w:rFonts w:hint="eastAsia"/>
        </w:rPr>
        <w:t>舵机</w:t>
      </w:r>
    </w:p>
    <w:p w14:paraId="77FCA59A" w14:textId="0469F44E" w:rsidR="000B4963" w:rsidRDefault="00E4121B" w:rsidP="006D15AB">
      <w:pPr>
        <w:spacing w:line="240" w:lineRule="auto"/>
        <w:ind w:firstLineChars="0" w:firstLine="0"/>
        <w:jc w:val="center"/>
      </w:pPr>
      <w:r>
        <w:object w:dxaOrig="3623" w:dyaOrig="4380" w14:anchorId="4B71B299">
          <v:shape id="_x0000_i1031" type="#_x0000_t75" style="width:182pt;height:219pt" o:ole="">
            <v:imagedata r:id="rId46" o:title=""/>
          </v:shape>
          <o:OLEObject Type="Link" ProgID="Visio.Drawing.15" ShapeID="_x0000_i1031" DrawAspect="Content" r:id="rId47" UpdateMode="Always">
            <o:LinkType>EnhancedMetaFile</o:LinkType>
            <o:LockedField>false</o:LockedField>
            <o:FieldCodes>\f 0 \* MERGEFORMAT</o:FieldCodes>
          </o:OLEObject>
        </w:object>
      </w:r>
    </w:p>
    <w:p w14:paraId="326A041A" w14:textId="060033F0" w:rsidR="000B4963" w:rsidRDefault="000B4963" w:rsidP="006D15AB">
      <w:pPr>
        <w:pStyle w:val="af7"/>
        <w:keepNext w:val="0"/>
      </w:pPr>
      <w:r>
        <w:rPr>
          <w:rFonts w:hint="eastAsia"/>
        </w:rPr>
        <w:t>图</w:t>
      </w:r>
      <w:r>
        <w:rPr>
          <w:rFonts w:hint="eastAsia"/>
        </w:rPr>
        <w:t>4-</w:t>
      </w:r>
      <w:r w:rsidR="002C49E6">
        <w:t xml:space="preserve">15 </w:t>
      </w:r>
      <w:r>
        <w:rPr>
          <w:rFonts w:hint="eastAsia"/>
        </w:rPr>
        <w:t>脉冲宽度与角度关系</w:t>
      </w:r>
    </w:p>
    <w:p w14:paraId="282C165D" w14:textId="77777777" w:rsidR="000B4963" w:rsidRPr="00C038E1" w:rsidRDefault="000B4963" w:rsidP="00E6373C">
      <w:pPr>
        <w:pStyle w:val="3"/>
      </w:pPr>
      <w:bookmarkStart w:id="38" w:name="_Toc104227434"/>
      <w:r>
        <w:rPr>
          <w:rFonts w:hint="eastAsia"/>
        </w:rPr>
        <w:lastRenderedPageBreak/>
        <w:t>4</w:t>
      </w:r>
      <w:r>
        <w:t xml:space="preserve">.1.7 </w:t>
      </w:r>
      <w:r>
        <w:rPr>
          <w:rFonts w:hint="eastAsia"/>
        </w:rPr>
        <w:t>摄像头</w:t>
      </w:r>
      <w:bookmarkEnd w:id="38"/>
    </w:p>
    <w:p w14:paraId="3E62BB1D" w14:textId="783D8AB8" w:rsidR="000B4963" w:rsidRPr="006D6CAB" w:rsidRDefault="000B4963" w:rsidP="000B4963">
      <w:pPr>
        <w:ind w:firstLine="480"/>
      </w:pPr>
      <w:r w:rsidRPr="006D6CAB">
        <w:t>摄像头成像是否清晰关系到树莓派能否准确的识别到场馆里随机散落的乒乓球，所以摄像头的选择第一要义是尽可能的清晰地拍摄场馆图像。摄像头可供的选择也十分的众多，例如</w:t>
      </w:r>
      <w:r w:rsidRPr="006D6CAB">
        <w:t>ROS</w:t>
      </w:r>
      <w:r w:rsidRPr="006D6CAB">
        <w:t>深度相机，这种相机能够摄取环境的立体图像，让感知深度成为其优势，但是价格十分的昂贵，入门深度相机的均价为</w:t>
      </w:r>
      <w:r w:rsidRPr="006D6CAB">
        <w:t>1000</w:t>
      </w:r>
      <w:r w:rsidRPr="006D6CAB">
        <w:t>人民币左右。结合成像质量和成本的综合考虑，本论文选取的是树莓派官方高清夜视摄像头。</w:t>
      </w:r>
      <w:r w:rsidR="006A01C3">
        <w:rPr>
          <w:rFonts w:hint="eastAsia"/>
        </w:rPr>
        <w:t>图</w:t>
      </w:r>
      <w:r w:rsidR="006A01C3">
        <w:rPr>
          <w:rFonts w:hint="eastAsia"/>
        </w:rPr>
        <w:t>4</w:t>
      </w:r>
      <w:r w:rsidR="006A01C3">
        <w:t>-16</w:t>
      </w:r>
      <w:r w:rsidR="006A01C3">
        <w:rPr>
          <w:rFonts w:hint="eastAsia"/>
        </w:rPr>
        <w:t>展示的是树莓派官方摄像头实物图</w:t>
      </w:r>
      <w:r w:rsidR="0082572F">
        <w:rPr>
          <w:rFonts w:hint="eastAsia"/>
        </w:rPr>
        <w:t>。</w:t>
      </w:r>
    </w:p>
    <w:p w14:paraId="6CB10C64" w14:textId="09414C2A" w:rsidR="000B4963" w:rsidRDefault="000B4963" w:rsidP="00CE363E">
      <w:pPr>
        <w:keepNext/>
        <w:spacing w:line="240" w:lineRule="auto"/>
        <w:ind w:firstLineChars="0" w:firstLine="0"/>
        <w:jc w:val="center"/>
      </w:pPr>
      <w:r w:rsidRPr="00C411FC">
        <w:rPr>
          <w:noProof/>
        </w:rPr>
        <w:drawing>
          <wp:inline distT="0" distB="0" distL="0" distR="0" wp14:anchorId="63DD6D39" wp14:editId="3EB8D5CC">
            <wp:extent cx="3063255" cy="1708150"/>
            <wp:effectExtent l="0" t="0" r="381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48" cstate="print">
                      <a:extLst>
                        <a:ext uri="{28A0092B-C50C-407E-A947-70E740481C1C}">
                          <a14:useLocalDpi xmlns:a14="http://schemas.microsoft.com/office/drawing/2010/main" val="0"/>
                        </a:ext>
                      </a:extLst>
                    </a:blip>
                    <a:srcRect l="10857" t="15457" r="8302" b="24294"/>
                    <a:stretch>
                      <a:fillRect/>
                    </a:stretch>
                  </pic:blipFill>
                  <pic:spPr bwMode="auto">
                    <a:xfrm>
                      <a:off x="0" y="0"/>
                      <a:ext cx="3067865" cy="1710721"/>
                    </a:xfrm>
                    <a:prstGeom prst="rect">
                      <a:avLst/>
                    </a:prstGeom>
                    <a:noFill/>
                    <a:ln>
                      <a:noFill/>
                    </a:ln>
                  </pic:spPr>
                </pic:pic>
              </a:graphicData>
            </a:graphic>
          </wp:inline>
        </w:drawing>
      </w:r>
    </w:p>
    <w:p w14:paraId="5F3555C2" w14:textId="3656DCA0" w:rsidR="000B4963" w:rsidRDefault="000B4963" w:rsidP="000F5469">
      <w:pPr>
        <w:pStyle w:val="af7"/>
      </w:pPr>
      <w:r>
        <w:rPr>
          <w:rFonts w:hint="eastAsia"/>
        </w:rPr>
        <w:t>图</w:t>
      </w:r>
      <w:r>
        <w:rPr>
          <w:rFonts w:hint="eastAsia"/>
        </w:rPr>
        <w:t>4-</w:t>
      </w:r>
      <w:r w:rsidR="002C49E6">
        <w:t xml:space="preserve">16 </w:t>
      </w:r>
      <w:r>
        <w:rPr>
          <w:rFonts w:hint="eastAsia"/>
        </w:rPr>
        <w:t>树莓派官方摄像头</w:t>
      </w:r>
    </w:p>
    <w:p w14:paraId="7C10EE55" w14:textId="615B1CAD" w:rsidR="00780ABC" w:rsidRDefault="000B4963" w:rsidP="000B4963">
      <w:pPr>
        <w:ind w:firstLine="480"/>
        <w:rPr>
          <w:rFonts w:ascii="等线 Light" w:eastAsia="黑体" w:hAnsi="等线 Light"/>
          <w:sz w:val="20"/>
          <w:szCs w:val="20"/>
        </w:rPr>
      </w:pPr>
      <w:r w:rsidRPr="006D6CAB">
        <w:t>此款摄像头的感光芯片使用的是</w:t>
      </w:r>
      <w:r w:rsidRPr="006D6CAB">
        <w:t>Sony IMX219</w:t>
      </w:r>
      <w:r w:rsidRPr="006D6CAB">
        <w:t>、光圈可达</w:t>
      </w:r>
      <w:r w:rsidRPr="006D6CAB">
        <w:t>2.0</w:t>
      </w:r>
      <w:r w:rsidRPr="006D6CAB">
        <w:t>、拥有定焦镜头</w:t>
      </w:r>
      <w:r w:rsidR="006A01C3">
        <w:rPr>
          <w:rFonts w:hint="eastAsia"/>
        </w:rPr>
        <w:t>、</w:t>
      </w:r>
      <w:r w:rsidRPr="006D6CAB">
        <w:t>焦距为</w:t>
      </w:r>
      <w:r w:rsidRPr="006D6CAB">
        <w:t>3.04mm</w:t>
      </w:r>
      <w:r w:rsidRPr="006D6CAB">
        <w:t>、拍摄照片分辨率为：</w:t>
      </w:r>
      <w:r w:rsidRPr="006D6CAB">
        <w:t>3280×2464</w:t>
      </w:r>
      <w:r w:rsidRPr="006D6CAB">
        <w:t>、拍摄视频规格支持</w:t>
      </w:r>
      <w:r w:rsidRPr="006D6CAB">
        <w:t>1080P30/720P60/480P90</w:t>
      </w:r>
      <w:r w:rsidRPr="006D6CAB">
        <w:t>、畸变小于</w:t>
      </w:r>
      <w:r w:rsidRPr="006D6CAB">
        <w:t>1%</w:t>
      </w:r>
      <w:r w:rsidRPr="006D6CAB">
        <w:t>。</w:t>
      </w:r>
      <w:r>
        <w:rPr>
          <w:rFonts w:hint="eastAsia"/>
        </w:rPr>
        <w:t>此外摄像头还安装了红外感光器，能够清晰地拍摄场馆里光线不好的地方。树莓派为官方摄像头提供了专门的接口（</w:t>
      </w:r>
      <w:r>
        <w:rPr>
          <w:rFonts w:hint="eastAsia"/>
        </w:rPr>
        <w:t>CSI</w:t>
      </w:r>
      <w:r>
        <w:rPr>
          <w:rFonts w:hint="eastAsia"/>
        </w:rPr>
        <w:t>接口），能够轻松地插入，用户不用担心因为产品型号不支持带来的不兼容问题。</w:t>
      </w:r>
    </w:p>
    <w:p w14:paraId="77D9CD7B" w14:textId="1BDD79F5" w:rsidR="000B4963" w:rsidRDefault="000B4963" w:rsidP="000B4963">
      <w:pPr>
        <w:ind w:firstLine="480"/>
      </w:pPr>
      <w:r>
        <w:rPr>
          <w:rFonts w:hint="eastAsia"/>
        </w:rPr>
        <w:t>摄像头和二自由度云台通过螺母螺帽结构紧密拼接在一起，构成捡球小车的视觉系统，为树莓派稳快准地提供场馆图像。</w:t>
      </w:r>
      <w:r w:rsidR="0082572F">
        <w:rPr>
          <w:rFonts w:hint="eastAsia"/>
        </w:rPr>
        <w:t>图</w:t>
      </w:r>
      <w:r w:rsidR="0082572F">
        <w:rPr>
          <w:rFonts w:hint="eastAsia"/>
        </w:rPr>
        <w:t>4</w:t>
      </w:r>
      <w:r w:rsidR="0082572F">
        <w:t>-17</w:t>
      </w:r>
      <w:r w:rsidR="0082572F">
        <w:rPr>
          <w:rFonts w:hint="eastAsia"/>
        </w:rPr>
        <w:t>展示的是摄像头和二自由度云台安装在一起的实物图。</w:t>
      </w:r>
    </w:p>
    <w:p w14:paraId="1A9C7C2E" w14:textId="6B602EA9" w:rsidR="00146FB1" w:rsidRDefault="00146FB1" w:rsidP="000B4963">
      <w:pPr>
        <w:ind w:firstLine="480"/>
      </w:pPr>
    </w:p>
    <w:p w14:paraId="63EB03D3" w14:textId="49FEAE5D" w:rsidR="00146FB1" w:rsidRDefault="00146FB1" w:rsidP="000B4963">
      <w:pPr>
        <w:ind w:firstLine="480"/>
      </w:pPr>
    </w:p>
    <w:p w14:paraId="23EB8C9A" w14:textId="77777777" w:rsidR="00146FB1" w:rsidRDefault="00146FB1" w:rsidP="000B4963">
      <w:pPr>
        <w:ind w:firstLine="480"/>
      </w:pPr>
    </w:p>
    <w:p w14:paraId="79ACCE1B" w14:textId="1DFE77D5" w:rsidR="000B4963" w:rsidRDefault="000B4963" w:rsidP="006A01C3">
      <w:pPr>
        <w:keepNext/>
        <w:spacing w:line="240" w:lineRule="auto"/>
        <w:ind w:firstLineChars="0" w:firstLine="0"/>
        <w:jc w:val="center"/>
      </w:pPr>
      <w:r w:rsidRPr="002F436D">
        <w:rPr>
          <w:noProof/>
        </w:rPr>
        <w:lastRenderedPageBreak/>
        <w:drawing>
          <wp:inline distT="0" distB="0" distL="0" distR="0" wp14:anchorId="579C2CCB" wp14:editId="355881ED">
            <wp:extent cx="4887275" cy="2006600"/>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905572" cy="2014112"/>
                    </a:xfrm>
                    <a:prstGeom prst="rect">
                      <a:avLst/>
                    </a:prstGeom>
                    <a:noFill/>
                    <a:ln>
                      <a:noFill/>
                    </a:ln>
                  </pic:spPr>
                </pic:pic>
              </a:graphicData>
            </a:graphic>
          </wp:inline>
        </w:drawing>
      </w:r>
    </w:p>
    <w:p w14:paraId="756BEDB2" w14:textId="4B3FF2BC" w:rsidR="000B4963" w:rsidRDefault="000B4963" w:rsidP="006A01C3">
      <w:pPr>
        <w:pStyle w:val="af7"/>
      </w:pPr>
      <w:r>
        <w:rPr>
          <w:rFonts w:hint="eastAsia"/>
        </w:rPr>
        <w:t>图</w:t>
      </w:r>
      <w:r>
        <w:rPr>
          <w:rFonts w:hint="eastAsia"/>
        </w:rPr>
        <w:t>4-</w:t>
      </w:r>
      <w:r w:rsidR="006A01C3">
        <w:t>1</w:t>
      </w:r>
      <w:r w:rsidR="00DE46F2">
        <w:t>7</w:t>
      </w:r>
      <w:r w:rsidR="006A01C3">
        <w:t xml:space="preserve"> </w:t>
      </w:r>
      <w:r w:rsidRPr="0023638D">
        <w:rPr>
          <w:rFonts w:hint="eastAsia"/>
        </w:rPr>
        <w:t>摄像头和二自由度云台示意图</w:t>
      </w:r>
    </w:p>
    <w:p w14:paraId="488ACAA9" w14:textId="2A03C6FD" w:rsidR="000B4963" w:rsidRDefault="000B4963" w:rsidP="00E6373C">
      <w:pPr>
        <w:pStyle w:val="3"/>
      </w:pPr>
      <w:bookmarkStart w:id="39" w:name="_Toc104227435"/>
      <w:r>
        <w:rPr>
          <w:rFonts w:hint="eastAsia"/>
        </w:rPr>
        <w:t>4</w:t>
      </w:r>
      <w:r>
        <w:t>.1.8</w:t>
      </w:r>
      <w:r w:rsidR="00D24351">
        <w:t xml:space="preserve"> </w:t>
      </w:r>
      <w:r>
        <w:rPr>
          <w:rFonts w:hint="eastAsia"/>
        </w:rPr>
        <w:t>供电模块</w:t>
      </w:r>
      <w:bookmarkEnd w:id="39"/>
    </w:p>
    <w:p w14:paraId="0F8D9F1F" w14:textId="25DC4E8D" w:rsidR="000B4963" w:rsidRDefault="000B4963" w:rsidP="000B4963">
      <w:pPr>
        <w:ind w:firstLine="480"/>
      </w:pPr>
      <w:r>
        <w:rPr>
          <w:rFonts w:hint="eastAsia"/>
        </w:rPr>
        <w:t>得益于树莓派的优异电路设计，使得用户只需要通过</w:t>
      </w:r>
      <w:r w:rsidRPr="0058527D">
        <w:t>Micro USB-C</w:t>
      </w:r>
      <w:r>
        <w:rPr>
          <w:rFonts w:hint="eastAsia"/>
        </w:rPr>
        <w:t>口给树莓派提供</w:t>
      </w:r>
      <w:r w:rsidRPr="0058527D">
        <w:t>5V/</w:t>
      </w:r>
      <w:r>
        <w:t>3</w:t>
      </w:r>
      <w:r w:rsidRPr="0058527D">
        <w:t>A</w:t>
      </w:r>
      <w:r>
        <w:rPr>
          <w:rFonts w:hint="eastAsia"/>
        </w:rPr>
        <w:t>的电源即可。树莓派的</w:t>
      </w:r>
      <w:r w:rsidRPr="00452498">
        <w:t>GPIO</w:t>
      </w:r>
      <w:r w:rsidRPr="00452498">
        <w:t>引脚的高电压有</w:t>
      </w:r>
      <w:r w:rsidRPr="00452498">
        <w:t>3.3V</w:t>
      </w:r>
      <w:r w:rsidRPr="00452498">
        <w:t>和</w:t>
      </w:r>
      <w:r w:rsidRPr="00452498">
        <w:t>5V</w:t>
      </w:r>
      <w:r w:rsidRPr="00452498">
        <w:t>可供选择，</w:t>
      </w:r>
      <w:r>
        <w:rPr>
          <w:rFonts w:hint="eastAsia"/>
        </w:rPr>
        <w:t>输出的</w:t>
      </w:r>
      <w:r w:rsidRPr="00452498">
        <w:t>电流规定</w:t>
      </w:r>
      <w:r>
        <w:rPr>
          <w:rFonts w:hint="eastAsia"/>
        </w:rPr>
        <w:t>每个</w:t>
      </w:r>
      <w:r w:rsidRPr="00452498">
        <w:t>引脚最大输出电流为</w:t>
      </w:r>
      <w:r w:rsidRPr="00452498">
        <w:t>16mA</w:t>
      </w:r>
      <w:r w:rsidRPr="00452498">
        <w:t>。</w:t>
      </w:r>
      <w:r>
        <w:rPr>
          <w:rFonts w:hint="eastAsia"/>
        </w:rPr>
        <w:t>为了避免捡球小车搭载的设备过多，</w:t>
      </w:r>
      <w:r w:rsidR="00E92962">
        <w:rPr>
          <w:rFonts w:hint="eastAsia"/>
        </w:rPr>
        <w:t>导致出现功率不够，带不动负载的情况，</w:t>
      </w:r>
      <w:r>
        <w:rPr>
          <w:rFonts w:hint="eastAsia"/>
        </w:rPr>
        <w:t>这里直接选择给扩展板供电。扩展板支持</w:t>
      </w:r>
      <w:r>
        <w:rPr>
          <w:rFonts w:hint="eastAsia"/>
        </w:rPr>
        <w:t>6</w:t>
      </w:r>
      <w:r>
        <w:t>~12</w:t>
      </w:r>
      <w:r>
        <w:rPr>
          <w:rFonts w:hint="eastAsia"/>
        </w:rPr>
        <w:t>V</w:t>
      </w:r>
      <w:r>
        <w:rPr>
          <w:rFonts w:hint="eastAsia"/>
        </w:rPr>
        <w:t>的电压，最大工作电流为</w:t>
      </w:r>
      <w:r>
        <w:rPr>
          <w:rFonts w:hint="eastAsia"/>
        </w:rPr>
        <w:t>1</w:t>
      </w:r>
      <w:r>
        <w:t>0</w:t>
      </w:r>
      <w:r>
        <w:rPr>
          <w:rFonts w:hint="eastAsia"/>
        </w:rPr>
        <w:t>A</w:t>
      </w:r>
      <w:r>
        <w:rPr>
          <w:rFonts w:hint="eastAsia"/>
        </w:rPr>
        <w:t>，无需担心供电不稳导致的各种问题。同时扩展板也设计了开关，方便用户随时给树莓派供电或者断电。</w:t>
      </w:r>
    </w:p>
    <w:p w14:paraId="471E270D" w14:textId="11302B1B" w:rsidR="000B4963" w:rsidRDefault="000B4963" w:rsidP="00C31B86">
      <w:pPr>
        <w:keepNext/>
        <w:spacing w:line="240" w:lineRule="auto"/>
        <w:ind w:firstLineChars="0" w:firstLine="0"/>
        <w:jc w:val="center"/>
      </w:pPr>
      <w:r>
        <w:rPr>
          <w:noProof/>
        </w:rPr>
        <w:drawing>
          <wp:inline distT="0" distB="0" distL="0" distR="0" wp14:anchorId="1D6F475B" wp14:editId="1B29D069">
            <wp:extent cx="3378200" cy="2684468"/>
            <wp:effectExtent l="0" t="0" r="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0" cstate="print">
                      <a:extLst>
                        <a:ext uri="{28A0092B-C50C-407E-A947-70E740481C1C}">
                          <a14:useLocalDpi xmlns:a14="http://schemas.microsoft.com/office/drawing/2010/main" val="0"/>
                        </a:ext>
                      </a:extLst>
                    </a:blip>
                    <a:srcRect l="9465" r="20395" b="888"/>
                    <a:stretch>
                      <a:fillRect/>
                    </a:stretch>
                  </pic:blipFill>
                  <pic:spPr bwMode="auto">
                    <a:xfrm>
                      <a:off x="0" y="0"/>
                      <a:ext cx="3392583" cy="2695897"/>
                    </a:xfrm>
                    <a:prstGeom prst="rect">
                      <a:avLst/>
                    </a:prstGeom>
                    <a:noFill/>
                    <a:ln>
                      <a:noFill/>
                    </a:ln>
                  </pic:spPr>
                </pic:pic>
              </a:graphicData>
            </a:graphic>
          </wp:inline>
        </w:drawing>
      </w:r>
    </w:p>
    <w:p w14:paraId="6ACCFFCD" w14:textId="4BE4F3D5" w:rsidR="000B4963" w:rsidRDefault="000B4963" w:rsidP="00DE46F2">
      <w:pPr>
        <w:pStyle w:val="af7"/>
      </w:pPr>
      <w:r>
        <w:rPr>
          <w:rFonts w:hint="eastAsia"/>
        </w:rPr>
        <w:t>图</w:t>
      </w:r>
      <w:r>
        <w:rPr>
          <w:rFonts w:hint="eastAsia"/>
        </w:rPr>
        <w:t>4</w:t>
      </w:r>
      <w:r w:rsidR="00DE46F2">
        <w:t xml:space="preserve">-18 </w:t>
      </w:r>
      <w:r>
        <w:rPr>
          <w:rFonts w:hint="eastAsia"/>
        </w:rPr>
        <w:t>捡球小车供电电池</w:t>
      </w:r>
    </w:p>
    <w:p w14:paraId="6A39BCE8" w14:textId="2D0302C7" w:rsidR="000B4963" w:rsidRPr="00452498" w:rsidRDefault="000B4963" w:rsidP="00DE46F2">
      <w:pPr>
        <w:ind w:firstLine="480"/>
      </w:pPr>
      <w:r>
        <w:rPr>
          <w:rFonts w:hint="eastAsia"/>
        </w:rPr>
        <w:t>本论文选择了</w:t>
      </w:r>
      <w:r w:rsidR="00E92962">
        <w:rPr>
          <w:rFonts w:hint="eastAsia"/>
        </w:rPr>
        <w:t>航模</w:t>
      </w:r>
      <w:r w:rsidR="00E92962">
        <w:rPr>
          <w:rFonts w:hint="eastAsia"/>
        </w:rPr>
        <w:t>2s</w:t>
      </w:r>
      <w:r w:rsidR="00447732">
        <w:rPr>
          <w:rFonts w:hint="eastAsia"/>
        </w:rPr>
        <w:t>高倍率</w:t>
      </w:r>
      <w:r>
        <w:rPr>
          <w:rFonts w:hint="eastAsia"/>
        </w:rPr>
        <w:t>充电电池给捡球小车供电</w:t>
      </w:r>
      <w:r w:rsidR="00A80E8E">
        <w:rPr>
          <w:rFonts w:hint="eastAsia"/>
        </w:rPr>
        <w:t>。</w:t>
      </w:r>
      <w:r w:rsidR="00447732">
        <w:rPr>
          <w:rFonts w:hint="eastAsia"/>
        </w:rPr>
        <w:t>该款</w:t>
      </w:r>
      <w:r>
        <w:rPr>
          <w:rFonts w:hint="eastAsia"/>
        </w:rPr>
        <w:t>充电电池</w:t>
      </w:r>
      <w:r w:rsidR="00A80E8E">
        <w:rPr>
          <w:rFonts w:hint="eastAsia"/>
        </w:rPr>
        <w:t>体积小，可以直</w:t>
      </w:r>
      <w:r w:rsidR="00A80E8E">
        <w:rPr>
          <w:rFonts w:hint="eastAsia"/>
        </w:rPr>
        <w:lastRenderedPageBreak/>
        <w:t>接塞入捡球小车；使用</w:t>
      </w:r>
      <w:r w:rsidR="00A80E8E">
        <w:rPr>
          <w:rFonts w:hint="eastAsia"/>
        </w:rPr>
        <w:t>SM</w:t>
      </w:r>
      <w:r w:rsidR="00A80E8E">
        <w:rPr>
          <w:rFonts w:hint="eastAsia"/>
        </w:rPr>
        <w:t>接口，能够防止反接；带有过充过放保护功能；</w:t>
      </w:r>
      <w:r>
        <w:rPr>
          <w:rFonts w:hint="eastAsia"/>
        </w:rPr>
        <w:t>能够输出</w:t>
      </w:r>
      <w:r w:rsidRPr="00066910">
        <w:t>7.4V</w:t>
      </w:r>
      <w:r>
        <w:rPr>
          <w:rFonts w:hint="eastAsia"/>
        </w:rPr>
        <w:t>的电压，电池容量有</w:t>
      </w:r>
      <w:r w:rsidRPr="00066910">
        <w:t>2200mAh</w:t>
      </w:r>
      <w:r>
        <w:rPr>
          <w:rFonts w:hint="eastAsia"/>
        </w:rPr>
        <w:t>，实际测试中能够支持捡球小车工作四十分钟左右。</w:t>
      </w:r>
      <w:r w:rsidR="00447732">
        <w:rPr>
          <w:rFonts w:hint="eastAsia"/>
        </w:rPr>
        <w:t>使用对接线和扩展板连接，方便快速更换电池。</w:t>
      </w:r>
      <w:r w:rsidR="00682127">
        <w:rPr>
          <w:rFonts w:hint="eastAsia"/>
        </w:rPr>
        <w:t>多块电池搭配使用，能让捡球小车的续航时间大大提升，提高工作效率</w:t>
      </w:r>
      <w:r w:rsidR="00A80E8E">
        <w:rPr>
          <w:rFonts w:hint="eastAsia"/>
        </w:rPr>
        <w:t>。</w:t>
      </w:r>
    </w:p>
    <w:p w14:paraId="441107B8" w14:textId="77777777" w:rsidR="000B4963" w:rsidRDefault="000B4963" w:rsidP="00601564">
      <w:pPr>
        <w:pStyle w:val="2"/>
      </w:pPr>
      <w:bookmarkStart w:id="40" w:name="_Toc104227436"/>
      <w:r>
        <w:rPr>
          <w:rFonts w:hint="eastAsia"/>
        </w:rPr>
        <w:t>4</w:t>
      </w:r>
      <w:r>
        <w:t xml:space="preserve">.2 </w:t>
      </w:r>
      <w:r>
        <w:rPr>
          <w:rFonts w:hint="eastAsia"/>
        </w:rPr>
        <w:t>总体硬件电路设计</w:t>
      </w:r>
      <w:bookmarkEnd w:id="40"/>
    </w:p>
    <w:p w14:paraId="5C61E5D9" w14:textId="56BF4529" w:rsidR="000B4963" w:rsidRPr="00B80F8A" w:rsidRDefault="000B4963" w:rsidP="000B4963">
      <w:pPr>
        <w:ind w:firstLine="480"/>
      </w:pPr>
      <w:r>
        <w:rPr>
          <w:rFonts w:hint="eastAsia"/>
        </w:rPr>
        <w:t>图</w:t>
      </w:r>
      <w:r w:rsidRPr="00B80F8A">
        <w:t>4-20</w:t>
      </w:r>
      <w:r>
        <w:rPr>
          <w:rFonts w:hint="eastAsia"/>
        </w:rPr>
        <w:t>展示了捡球小车的总体硬件电路设计图。</w:t>
      </w:r>
    </w:p>
    <w:p w14:paraId="32BBA507" w14:textId="7B2CB247" w:rsidR="000B4963" w:rsidRDefault="000B4963" w:rsidP="00E92962">
      <w:pPr>
        <w:spacing w:line="240" w:lineRule="auto"/>
        <w:ind w:firstLineChars="0" w:firstLine="0"/>
        <w:jc w:val="center"/>
      </w:pPr>
      <w:r w:rsidRPr="002F436D">
        <w:rPr>
          <w:noProof/>
        </w:rPr>
        <w:drawing>
          <wp:inline distT="0" distB="0" distL="0" distR="0" wp14:anchorId="51113F35" wp14:editId="4B4E292E">
            <wp:extent cx="4858476" cy="34163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890958" cy="3439140"/>
                    </a:xfrm>
                    <a:prstGeom prst="rect">
                      <a:avLst/>
                    </a:prstGeom>
                    <a:noFill/>
                    <a:ln>
                      <a:noFill/>
                    </a:ln>
                  </pic:spPr>
                </pic:pic>
              </a:graphicData>
            </a:graphic>
          </wp:inline>
        </w:drawing>
      </w:r>
    </w:p>
    <w:p w14:paraId="63B6C64C" w14:textId="35BEA3A4" w:rsidR="000B4963" w:rsidRDefault="000B4963" w:rsidP="00E92962">
      <w:pPr>
        <w:pStyle w:val="af7"/>
        <w:keepNext w:val="0"/>
      </w:pPr>
      <w:r>
        <w:rPr>
          <w:rFonts w:hint="eastAsia"/>
        </w:rPr>
        <w:t>图</w:t>
      </w:r>
      <w:r>
        <w:rPr>
          <w:rFonts w:hint="eastAsia"/>
        </w:rPr>
        <w:t>4-</w:t>
      </w:r>
      <w:r w:rsidR="00C502F0">
        <w:t xml:space="preserve">19 </w:t>
      </w:r>
      <w:r>
        <w:rPr>
          <w:rFonts w:hint="eastAsia"/>
        </w:rPr>
        <w:t>捡球小车总体硬件设计</w:t>
      </w:r>
    </w:p>
    <w:p w14:paraId="6D98901C" w14:textId="5F469616" w:rsidR="00E92962" w:rsidRDefault="00E92962" w:rsidP="00E92962">
      <w:pPr>
        <w:ind w:firstLine="480"/>
      </w:pPr>
      <w:r>
        <w:rPr>
          <w:rFonts w:hint="eastAsia"/>
        </w:rPr>
        <w:t>图中左上角为主控制器树莓派</w:t>
      </w:r>
      <w:r>
        <w:rPr>
          <w:rFonts w:hint="eastAsia"/>
        </w:rPr>
        <w:t>4B</w:t>
      </w:r>
      <w:r>
        <w:rPr>
          <w:rFonts w:hint="eastAsia"/>
        </w:rPr>
        <w:t>。在驱动模块位置设计了五个按钮，从上到下分别代表着：“前进”、“后退”、“左转”、“右转”、“停止”。由于</w:t>
      </w:r>
      <w:r>
        <w:rPr>
          <w:rFonts w:hint="eastAsia"/>
        </w:rPr>
        <w:t>Proteus</w:t>
      </w:r>
      <w:r>
        <w:rPr>
          <w:rFonts w:hint="eastAsia"/>
        </w:rPr>
        <w:t>没有碰撞传感器，所以使用蜂鸣器做了替代。图中最下方是树莓派扩展板。</w:t>
      </w:r>
    </w:p>
    <w:p w14:paraId="7EA8B468" w14:textId="4AC39FC9" w:rsidR="006A4ECF" w:rsidRDefault="00E07AFE" w:rsidP="007B2BEA">
      <w:pPr>
        <w:pStyle w:val="1"/>
      </w:pPr>
      <w:bookmarkStart w:id="41" w:name="_Toc104227437"/>
      <w:bookmarkEnd w:id="29"/>
      <w:r>
        <w:rPr>
          <w:rFonts w:hint="eastAsia"/>
        </w:rPr>
        <w:lastRenderedPageBreak/>
        <w:t>5</w:t>
      </w:r>
      <w:r w:rsidR="006A4ECF">
        <w:rPr>
          <w:rFonts w:hint="eastAsia"/>
        </w:rPr>
        <w:t xml:space="preserve"> </w:t>
      </w:r>
      <w:r w:rsidR="006A4ECF">
        <w:rPr>
          <w:rFonts w:hint="eastAsia"/>
        </w:rPr>
        <w:t>系统软件设计和</w:t>
      </w:r>
      <w:bookmarkEnd w:id="41"/>
      <w:r w:rsidR="009D7F61">
        <w:rPr>
          <w:rFonts w:hint="eastAsia"/>
        </w:rPr>
        <w:t>实物测试</w:t>
      </w:r>
    </w:p>
    <w:p w14:paraId="291DEAA0" w14:textId="5DFC3350" w:rsidR="006A4ECF" w:rsidRDefault="006A4ECF" w:rsidP="006A4ECF">
      <w:pPr>
        <w:ind w:firstLine="480"/>
      </w:pPr>
      <w:r>
        <w:rPr>
          <w:rFonts w:hint="eastAsia"/>
        </w:rPr>
        <w:t>前面的章节已经完成了捡球小车的控制方案设计、硬件选型和硬件电路的设计，本章节将在前面工作已经完成的基础上，开始设计捡球小车的运行程序。本章节将围绕以下</w:t>
      </w:r>
      <w:r w:rsidR="001E3ED6">
        <w:rPr>
          <w:rFonts w:hint="eastAsia"/>
        </w:rPr>
        <w:t>6</w:t>
      </w:r>
      <w:r>
        <w:rPr>
          <w:rFonts w:hint="eastAsia"/>
        </w:rPr>
        <w:t>个主要功能进行程序的设计和讲解。代码篇幅适中的会直接在论文里展示，而代码篇幅较长的在论文中只会展示核心代码，全部代码会以附录的形式附在论文最后。</w:t>
      </w:r>
    </w:p>
    <w:p w14:paraId="5F828F2D" w14:textId="2B5B9912" w:rsidR="00193445" w:rsidRDefault="00193445" w:rsidP="00601564">
      <w:pPr>
        <w:pStyle w:val="2"/>
      </w:pPr>
      <w:bookmarkStart w:id="42" w:name="_Toc104227438"/>
      <w:r>
        <w:rPr>
          <w:rFonts w:hint="eastAsia"/>
        </w:rPr>
        <w:t>5</w:t>
      </w:r>
      <w:r>
        <w:t xml:space="preserve">.1 </w:t>
      </w:r>
      <w:r>
        <w:rPr>
          <w:rFonts w:hint="eastAsia"/>
        </w:rPr>
        <w:t>捡球小车程序主流程图</w:t>
      </w:r>
      <w:bookmarkEnd w:id="42"/>
    </w:p>
    <w:p w14:paraId="740BFEC2" w14:textId="3975E3AF" w:rsidR="00653348" w:rsidRPr="008C5570" w:rsidRDefault="00653348" w:rsidP="00653348">
      <w:pPr>
        <w:ind w:firstLine="480"/>
      </w:pPr>
      <w:r w:rsidRPr="008C5570">
        <w:t>图</w:t>
      </w:r>
      <w:r w:rsidRPr="008C5570">
        <w:t>5-1</w:t>
      </w:r>
      <w:r w:rsidRPr="008C5570">
        <w:t>展示了捡球小车程序的主流程图，捡球小车的所有程序的设计都以此为参照进行开发设计。</w:t>
      </w:r>
    </w:p>
    <w:p w14:paraId="7FD70C33" w14:textId="7ED7AF61" w:rsidR="00653348" w:rsidRDefault="002B7294" w:rsidP="00DD5173">
      <w:pPr>
        <w:spacing w:line="240" w:lineRule="auto"/>
        <w:ind w:firstLineChars="0" w:firstLine="0"/>
        <w:jc w:val="center"/>
      </w:pPr>
      <w:r>
        <w:object w:dxaOrig="14304" w:dyaOrig="9349" w14:anchorId="1DE6F1AE">
          <v:shape id="_x0000_i1032" type="#_x0000_t75" style="width:505.5pt;height:331.5pt" o:ole="">
            <v:imagedata r:id="rId52" o:title=""/>
          </v:shape>
          <o:OLEObject Type="Link" ProgID="Visio.Drawing.15" ShapeID="_x0000_i1032" DrawAspect="Content" r:id="rId53" UpdateMode="Always">
            <o:LinkType>EnhancedMetaFile</o:LinkType>
            <o:LockedField>false</o:LockedField>
            <o:FieldCodes>\f 0</o:FieldCodes>
          </o:OLEObject>
        </w:object>
      </w:r>
    </w:p>
    <w:p w14:paraId="588232E5" w14:textId="66B692FE" w:rsidR="00193445" w:rsidRDefault="00653348" w:rsidP="00DD5173">
      <w:pPr>
        <w:pStyle w:val="af7"/>
        <w:keepNext w:val="0"/>
      </w:pPr>
      <w:r>
        <w:rPr>
          <w:rFonts w:hint="eastAsia"/>
        </w:rPr>
        <w:t>图</w:t>
      </w:r>
      <w:r>
        <w:rPr>
          <w:rFonts w:hint="eastAsia"/>
        </w:rPr>
        <w:t>5-</w:t>
      </w:r>
      <w:r w:rsidR="00DD5173">
        <w:t xml:space="preserve">1 </w:t>
      </w:r>
      <w:r>
        <w:rPr>
          <w:rFonts w:hint="eastAsia"/>
        </w:rPr>
        <w:t>捡球小车总体程序流程图</w:t>
      </w:r>
    </w:p>
    <w:p w14:paraId="053201D4" w14:textId="4C0A8FBE" w:rsidR="002B7294" w:rsidRDefault="002B7294" w:rsidP="002B7294">
      <w:pPr>
        <w:ind w:firstLine="480"/>
      </w:pPr>
      <w:r>
        <w:rPr>
          <w:rFonts w:hint="eastAsia"/>
        </w:rPr>
        <w:t>捡球小车在上电和设置初始化完成后会发出哔哔声，提示用户可以选择工作模式。</w:t>
      </w:r>
      <w:r w:rsidR="00455EBB">
        <w:rPr>
          <w:rFonts w:hint="eastAsia"/>
        </w:rPr>
        <w:t>手动模式，用户需要正确在</w:t>
      </w:r>
      <w:r w:rsidR="00455EBB">
        <w:rPr>
          <w:rFonts w:hint="eastAsia"/>
        </w:rPr>
        <w:t>APP</w:t>
      </w:r>
      <w:r w:rsidR="00455EBB">
        <w:rPr>
          <w:rFonts w:hint="eastAsia"/>
        </w:rPr>
        <w:t>里输入</w:t>
      </w:r>
      <w:r w:rsidR="00455EBB">
        <w:rPr>
          <w:rFonts w:hint="eastAsia"/>
        </w:rPr>
        <w:t>IP</w:t>
      </w:r>
      <w:r w:rsidR="00455EBB">
        <w:rPr>
          <w:rFonts w:hint="eastAsia"/>
        </w:rPr>
        <w:t>地址。自动模式下，只需运行主程序，捡球小车就会</w:t>
      </w:r>
      <w:r w:rsidR="00455EBB">
        <w:rPr>
          <w:rFonts w:hint="eastAsia"/>
        </w:rPr>
        <w:lastRenderedPageBreak/>
        <w:t>开始自动搜索场馆里散落的乒乓球</w:t>
      </w:r>
      <w:r w:rsidR="002E296B">
        <w:rPr>
          <w:rFonts w:hint="eastAsia"/>
        </w:rPr>
        <w:t>，</w:t>
      </w:r>
      <w:r w:rsidR="00E95421">
        <w:rPr>
          <w:rFonts w:hint="eastAsia"/>
        </w:rPr>
        <w:t>识别成功后自动驶向目标球体，在行驶的过程中，碰撞中断程序一直在后台循环等待</w:t>
      </w:r>
      <w:r w:rsidR="00904291">
        <w:rPr>
          <w:rFonts w:hint="eastAsia"/>
        </w:rPr>
        <w:t>。如果捡球小车旋转一圈后未发现乒乓球，就会自动识别并驶向固定位置的红色方块</w:t>
      </w:r>
      <w:r w:rsidR="00183CE4">
        <w:rPr>
          <w:rFonts w:hint="eastAsia"/>
        </w:rPr>
        <w:t>，在红色方块位置接着搜索。如果在红色方块的位置仍未发现乒乓球即可认为场馆内的乒乓球拾取完毕</w:t>
      </w:r>
      <w:r w:rsidR="006F6FC3">
        <w:rPr>
          <w:rFonts w:hint="eastAsia"/>
        </w:rPr>
        <w:t>。</w:t>
      </w:r>
    </w:p>
    <w:p w14:paraId="16CF9D9B" w14:textId="4C394DA8" w:rsidR="00414B15" w:rsidRDefault="00414B15" w:rsidP="00601564">
      <w:pPr>
        <w:pStyle w:val="2"/>
      </w:pPr>
      <w:bookmarkStart w:id="43" w:name="_Toc104227439"/>
      <w:r>
        <w:rPr>
          <w:rFonts w:hint="eastAsia"/>
        </w:rPr>
        <w:t>5</w:t>
      </w:r>
      <w:r>
        <w:t xml:space="preserve">.2 </w:t>
      </w:r>
      <w:r>
        <w:rPr>
          <w:rFonts w:hint="eastAsia"/>
        </w:rPr>
        <w:t>开发环境搭建</w:t>
      </w:r>
      <w:bookmarkEnd w:id="43"/>
    </w:p>
    <w:p w14:paraId="4D64F382" w14:textId="2AC97308" w:rsidR="006F6FC3" w:rsidRPr="006F6FC3" w:rsidRDefault="006F6FC3" w:rsidP="00E6373C">
      <w:pPr>
        <w:pStyle w:val="3"/>
      </w:pPr>
      <w:bookmarkStart w:id="44" w:name="_Toc104227440"/>
      <w:r>
        <w:rPr>
          <w:rFonts w:hint="eastAsia"/>
        </w:rPr>
        <w:t>5</w:t>
      </w:r>
      <w:r>
        <w:t xml:space="preserve">.2.1 </w:t>
      </w:r>
      <w:r>
        <w:rPr>
          <w:rFonts w:hint="eastAsia"/>
        </w:rPr>
        <w:t>IDE</w:t>
      </w:r>
      <w:r>
        <w:rPr>
          <w:rFonts w:hint="eastAsia"/>
        </w:rPr>
        <w:t>选择</w:t>
      </w:r>
      <w:bookmarkEnd w:id="44"/>
    </w:p>
    <w:p w14:paraId="4BE980D7" w14:textId="00F9E28E" w:rsidR="00234D14" w:rsidRPr="00234D14" w:rsidRDefault="00234D14" w:rsidP="00234D14">
      <w:pPr>
        <w:ind w:firstLine="480"/>
      </w:pPr>
      <w:r w:rsidRPr="00234D14">
        <w:rPr>
          <w:rFonts w:hint="eastAsia"/>
        </w:rPr>
        <w:t>IDE</w:t>
      </w:r>
      <w:r w:rsidRPr="00234D14">
        <w:rPr>
          <w:rFonts w:hint="eastAsia"/>
        </w:rPr>
        <w:t>（</w:t>
      </w:r>
      <w:r w:rsidRPr="00234D14">
        <w:rPr>
          <w:rFonts w:hint="eastAsia"/>
        </w:rPr>
        <w:t>Integrated Development Environment</w:t>
      </w:r>
      <w:r w:rsidRPr="00234D14">
        <w:rPr>
          <w:rFonts w:hint="eastAsia"/>
        </w:rPr>
        <w:t>）选择的是</w:t>
      </w:r>
      <w:r w:rsidRPr="00234D14">
        <w:rPr>
          <w:rFonts w:hint="eastAsia"/>
        </w:rPr>
        <w:t>Pycharm</w:t>
      </w:r>
      <w:r w:rsidRPr="00234D14">
        <w:rPr>
          <w:rFonts w:hint="eastAsia"/>
        </w:rPr>
        <w:t>专业版。</w:t>
      </w:r>
      <w:r w:rsidRPr="00234D14">
        <w:rPr>
          <w:rFonts w:hint="eastAsia"/>
        </w:rPr>
        <w:t>Pycharm</w:t>
      </w:r>
      <w:r w:rsidRPr="00234D14">
        <w:rPr>
          <w:rFonts w:hint="eastAsia"/>
        </w:rPr>
        <w:t>一个非常优秀的专业软件。它提供了许多功能强大的工具和丰富实用的内容，为开发者提供了很好的开发环境。同时也使开发者能够更加容易地使用工具包。</w:t>
      </w:r>
    </w:p>
    <w:p w14:paraId="41400588" w14:textId="0D751118" w:rsidR="00193445" w:rsidRDefault="00234D14" w:rsidP="00234D14">
      <w:pPr>
        <w:ind w:firstLine="480"/>
      </w:pPr>
      <w:r w:rsidRPr="00234D14">
        <w:rPr>
          <w:rFonts w:hint="eastAsia"/>
        </w:rPr>
        <w:t>由于树莓派的</w:t>
      </w:r>
      <w:r w:rsidRPr="00234D14">
        <w:rPr>
          <w:rFonts w:hint="eastAsia"/>
        </w:rPr>
        <w:t>PRi.gpio</w:t>
      </w:r>
      <w:r w:rsidRPr="00234D14">
        <w:rPr>
          <w:rFonts w:hint="eastAsia"/>
        </w:rPr>
        <w:t>库不支持在树莓派之外的平台使用，所以需要远程开发或者树莓派外接屏幕开发。外接屏幕十分的不便，而</w:t>
      </w:r>
      <w:r w:rsidRPr="00234D14">
        <w:rPr>
          <w:rFonts w:hint="eastAsia"/>
        </w:rPr>
        <w:t>Pycharm</w:t>
      </w:r>
      <w:r w:rsidRPr="00234D14">
        <w:rPr>
          <w:rFonts w:hint="eastAsia"/>
        </w:rPr>
        <w:t>专业版提供了</w:t>
      </w:r>
      <w:r w:rsidRPr="00234D14">
        <w:rPr>
          <w:rFonts w:hint="eastAsia"/>
        </w:rPr>
        <w:t>SSH</w:t>
      </w:r>
      <w:r w:rsidRPr="00234D14">
        <w:rPr>
          <w:rFonts w:hint="eastAsia"/>
        </w:rPr>
        <w:t>远程连接，只需要树莓派和</w:t>
      </w:r>
      <w:r w:rsidRPr="00234D14">
        <w:rPr>
          <w:rFonts w:hint="eastAsia"/>
        </w:rPr>
        <w:t>Pycharm</w:t>
      </w:r>
      <w:r w:rsidRPr="00234D14">
        <w:rPr>
          <w:rFonts w:hint="eastAsia"/>
        </w:rPr>
        <w:t>处于同一网络下，配置好连接端口即可进行开发。</w:t>
      </w:r>
    </w:p>
    <w:p w14:paraId="2A94A99D" w14:textId="3D5C18D2" w:rsidR="00234D14" w:rsidRDefault="00617DB6" w:rsidP="00CE2D18">
      <w:pPr>
        <w:spacing w:line="240" w:lineRule="auto"/>
        <w:ind w:firstLineChars="0" w:firstLine="0"/>
        <w:jc w:val="center"/>
      </w:pPr>
      <w:r>
        <w:rPr>
          <w:noProof/>
        </w:rPr>
        <w:drawing>
          <wp:inline distT="0" distB="0" distL="0" distR="0" wp14:anchorId="1130F441" wp14:editId="2EDD150A">
            <wp:extent cx="5213615" cy="2829560"/>
            <wp:effectExtent l="0" t="0" r="635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20897" cy="2833512"/>
                    </a:xfrm>
                    <a:prstGeom prst="rect">
                      <a:avLst/>
                    </a:prstGeom>
                  </pic:spPr>
                </pic:pic>
              </a:graphicData>
            </a:graphic>
          </wp:inline>
        </w:drawing>
      </w:r>
    </w:p>
    <w:p w14:paraId="5F1D7F57" w14:textId="7557F811" w:rsidR="00234D14" w:rsidRDefault="00234D14" w:rsidP="00CE2D18">
      <w:pPr>
        <w:pStyle w:val="af7"/>
        <w:keepNext w:val="0"/>
      </w:pPr>
      <w:r>
        <w:rPr>
          <w:rFonts w:hint="eastAsia"/>
        </w:rPr>
        <w:t>图</w:t>
      </w:r>
      <w:r>
        <w:rPr>
          <w:rFonts w:hint="eastAsia"/>
        </w:rPr>
        <w:t>5-</w:t>
      </w:r>
      <w:r w:rsidR="00CE2D18">
        <w:t xml:space="preserve">2 </w:t>
      </w:r>
      <w:r>
        <w:rPr>
          <w:rFonts w:hint="eastAsia"/>
        </w:rPr>
        <w:t>Pycharm</w:t>
      </w:r>
      <w:r>
        <w:rPr>
          <w:rFonts w:hint="eastAsia"/>
        </w:rPr>
        <w:t>开发界面</w:t>
      </w:r>
    </w:p>
    <w:p w14:paraId="4E6DBB2C" w14:textId="6BD5ABE8" w:rsidR="0004080C" w:rsidRDefault="0004080C" w:rsidP="00E6373C">
      <w:pPr>
        <w:pStyle w:val="3"/>
      </w:pPr>
      <w:bookmarkStart w:id="45" w:name="_Toc104227441"/>
      <w:r>
        <w:rPr>
          <w:rFonts w:hint="eastAsia"/>
        </w:rPr>
        <w:t>5</w:t>
      </w:r>
      <w:r>
        <w:t xml:space="preserve">.2.2 </w:t>
      </w:r>
      <w:r>
        <w:rPr>
          <w:rFonts w:hint="eastAsia"/>
        </w:rPr>
        <w:t>树莓派操作系统选择</w:t>
      </w:r>
      <w:bookmarkEnd w:id="45"/>
    </w:p>
    <w:p w14:paraId="7F30CBBA" w14:textId="72952D6D" w:rsidR="000E1348" w:rsidRDefault="000E1348" w:rsidP="000E1348">
      <w:pPr>
        <w:ind w:firstLine="480"/>
      </w:pPr>
      <w:r>
        <w:rPr>
          <w:rFonts w:hint="eastAsia"/>
        </w:rPr>
        <w:t>树莓派官方拥有强大的社区，社区里提供了针对各种使用环境的操作系统</w:t>
      </w:r>
      <w:r w:rsidR="00FC6C79">
        <w:rPr>
          <w:rFonts w:hint="eastAsia"/>
        </w:rPr>
        <w:t>。</w:t>
      </w:r>
      <w:r w:rsidR="000E37D7">
        <w:rPr>
          <w:rFonts w:hint="eastAsia"/>
        </w:rPr>
        <w:t>例如针对音</w:t>
      </w:r>
      <w:r w:rsidR="000E37D7">
        <w:rPr>
          <w:rFonts w:hint="eastAsia"/>
        </w:rPr>
        <w:lastRenderedPageBreak/>
        <w:t>乐播放开发的</w:t>
      </w:r>
      <w:r w:rsidR="000E37D7">
        <w:rPr>
          <w:rFonts w:hint="eastAsia"/>
        </w:rPr>
        <w:t>Volumio</w:t>
      </w:r>
      <w:r w:rsidR="000E37D7">
        <w:rPr>
          <w:rFonts w:hint="eastAsia"/>
        </w:rPr>
        <w:t>操作系统，针对家用模拟机开发的</w:t>
      </w:r>
      <w:r w:rsidR="000E37D7">
        <w:rPr>
          <w:rFonts w:hint="eastAsia"/>
        </w:rPr>
        <w:t>RetroPie</w:t>
      </w:r>
      <w:r w:rsidR="000E37D7">
        <w:rPr>
          <w:rFonts w:hint="eastAsia"/>
        </w:rPr>
        <w:t>操作系统。</w:t>
      </w:r>
      <w:r w:rsidR="003D28E3">
        <w:rPr>
          <w:rFonts w:hint="eastAsia"/>
        </w:rPr>
        <w:t>本论文选择的是</w:t>
      </w:r>
      <w:r w:rsidR="003D28E3" w:rsidRPr="003D28E3">
        <w:rPr>
          <w:rFonts w:hint="eastAsia"/>
        </w:rPr>
        <w:t>Raspberry Pi OS</w:t>
      </w:r>
      <w:r w:rsidR="003D28E3" w:rsidRPr="003D28E3">
        <w:rPr>
          <w:rFonts w:hint="eastAsia"/>
        </w:rPr>
        <w:t>（</w:t>
      </w:r>
      <w:r w:rsidR="003D28E3" w:rsidRPr="003D28E3">
        <w:rPr>
          <w:rFonts w:hint="eastAsia"/>
        </w:rPr>
        <w:t>Raspbian</w:t>
      </w:r>
      <w:r w:rsidR="003D28E3" w:rsidRPr="003D28E3">
        <w:rPr>
          <w:rFonts w:hint="eastAsia"/>
        </w:rPr>
        <w:t>）</w:t>
      </w:r>
      <w:r w:rsidR="003D28E3">
        <w:rPr>
          <w:rFonts w:hint="eastAsia"/>
        </w:rPr>
        <w:t>的</w:t>
      </w:r>
      <w:r w:rsidR="003D28E3">
        <w:rPr>
          <w:rFonts w:hint="eastAsia"/>
        </w:rPr>
        <w:t>6</w:t>
      </w:r>
      <w:r w:rsidR="003D28E3">
        <w:t>4</w:t>
      </w:r>
      <w:r w:rsidR="003D28E3">
        <w:rPr>
          <w:rFonts w:hint="eastAsia"/>
        </w:rPr>
        <w:t>位桌面版本。</w:t>
      </w:r>
      <w:r w:rsidR="00E1561E">
        <w:rPr>
          <w:rFonts w:hint="eastAsia"/>
        </w:rPr>
        <w:t>相较于其他操作系统，</w:t>
      </w:r>
      <w:r w:rsidR="00670318">
        <w:rPr>
          <w:rFonts w:hint="eastAsia"/>
        </w:rPr>
        <w:t>Raspbian</w:t>
      </w:r>
      <w:r w:rsidR="00670318">
        <w:rPr>
          <w:rFonts w:hint="eastAsia"/>
        </w:rPr>
        <w:t>操作系统树莓派官方对硬件驱动和软件程序做了深度定制，而且配备了图形化操作界面，方便用户快速上手</w:t>
      </w:r>
      <w:r w:rsidR="009F6F22">
        <w:rPr>
          <w:rFonts w:hint="eastAsia"/>
        </w:rPr>
        <w:t>。</w:t>
      </w:r>
      <w:r w:rsidR="00540091">
        <w:rPr>
          <w:rFonts w:hint="eastAsia"/>
        </w:rPr>
        <w:t>使用官方提供的</w:t>
      </w:r>
      <w:r w:rsidR="00540091" w:rsidRPr="00540091">
        <w:rPr>
          <w:rFonts w:hint="eastAsia"/>
        </w:rPr>
        <w:t xml:space="preserve">Raspberry Pi Imager </w:t>
      </w:r>
      <w:r w:rsidR="00540091" w:rsidRPr="00540091">
        <w:rPr>
          <w:rFonts w:hint="eastAsia"/>
        </w:rPr>
        <w:t>镜像烧录工具</w:t>
      </w:r>
      <w:r w:rsidR="00540091">
        <w:rPr>
          <w:rFonts w:hint="eastAsia"/>
        </w:rPr>
        <w:t>将操作系统烧录到</w:t>
      </w:r>
      <w:r w:rsidR="00540091">
        <w:rPr>
          <w:rFonts w:hint="eastAsia"/>
        </w:rPr>
        <w:t>SD</w:t>
      </w:r>
      <w:r w:rsidR="00540091">
        <w:rPr>
          <w:rFonts w:hint="eastAsia"/>
        </w:rPr>
        <w:t>卡，然后插入树莓派即可</w:t>
      </w:r>
      <w:r w:rsidR="00327F79">
        <w:rPr>
          <w:rFonts w:hint="eastAsia"/>
        </w:rPr>
        <w:t>。</w:t>
      </w:r>
      <w:r w:rsidR="00327F79">
        <w:rPr>
          <w:rFonts w:hint="eastAsia"/>
        </w:rPr>
        <w:t>SD</w:t>
      </w:r>
      <w:r w:rsidR="00327F79">
        <w:rPr>
          <w:rFonts w:hint="eastAsia"/>
        </w:rPr>
        <w:t>卡容量建议选择</w:t>
      </w:r>
      <w:r w:rsidR="00327F79">
        <w:rPr>
          <w:rFonts w:hint="eastAsia"/>
        </w:rPr>
        <w:t>3</w:t>
      </w:r>
      <w:r w:rsidR="00327F79">
        <w:t>2</w:t>
      </w:r>
      <w:r w:rsidR="00327F79">
        <w:rPr>
          <w:rFonts w:hint="eastAsia"/>
        </w:rPr>
        <w:t>GB</w:t>
      </w:r>
      <w:r w:rsidR="00327F79">
        <w:rPr>
          <w:rFonts w:hint="eastAsia"/>
        </w:rPr>
        <w:t>及以上</w:t>
      </w:r>
      <w:r w:rsidR="005D7071">
        <w:rPr>
          <w:rFonts w:hint="eastAsia"/>
        </w:rPr>
        <w:t>。</w:t>
      </w:r>
    </w:p>
    <w:p w14:paraId="0E43D524" w14:textId="32C9EB20" w:rsidR="00586858" w:rsidRDefault="00586858" w:rsidP="00E6373C">
      <w:pPr>
        <w:pStyle w:val="3"/>
      </w:pPr>
      <w:bookmarkStart w:id="46" w:name="_Toc104227442"/>
      <w:r>
        <w:rPr>
          <w:rFonts w:hint="eastAsia"/>
        </w:rPr>
        <w:t>5</w:t>
      </w:r>
      <w:r>
        <w:t xml:space="preserve">.2.3 </w:t>
      </w:r>
      <w:r>
        <w:rPr>
          <w:rFonts w:hint="eastAsia"/>
        </w:rPr>
        <w:t>树莓派配置</w:t>
      </w:r>
      <w:bookmarkEnd w:id="46"/>
    </w:p>
    <w:p w14:paraId="074DEA8B" w14:textId="127753CD" w:rsidR="0005341B" w:rsidRDefault="0005341B" w:rsidP="0005341B">
      <w:pPr>
        <w:ind w:firstLine="480"/>
      </w:pPr>
      <w:r>
        <w:rPr>
          <w:rFonts w:hint="eastAsia"/>
        </w:rPr>
        <w:t>树莓派在默认情况下不开启</w:t>
      </w:r>
      <w:r>
        <w:rPr>
          <w:rFonts w:hint="eastAsia"/>
        </w:rPr>
        <w:t>SSSH</w:t>
      </w:r>
      <w:r>
        <w:rPr>
          <w:rFonts w:hint="eastAsia"/>
        </w:rPr>
        <w:t>连接，需要用户手动打开</w:t>
      </w:r>
      <w:r w:rsidR="00540091">
        <w:rPr>
          <w:rFonts w:hint="eastAsia"/>
        </w:rPr>
        <w:t>。</w:t>
      </w:r>
      <w:r w:rsidR="00A90CA1">
        <w:rPr>
          <w:rFonts w:hint="eastAsia"/>
        </w:rPr>
        <w:t>为了操作方便</w:t>
      </w:r>
      <w:r w:rsidR="00394492">
        <w:rPr>
          <w:rFonts w:hint="eastAsia"/>
        </w:rPr>
        <w:t>，</w:t>
      </w:r>
      <w:r w:rsidR="00EB50A5">
        <w:rPr>
          <w:rFonts w:hint="eastAsia"/>
        </w:rPr>
        <w:t>本论文选择使用</w:t>
      </w:r>
      <w:r w:rsidR="00EB50A5">
        <w:rPr>
          <w:rFonts w:hint="eastAsia"/>
        </w:rPr>
        <w:t>MOBAXterm</w:t>
      </w:r>
      <w:r w:rsidR="00EB50A5">
        <w:rPr>
          <w:rFonts w:hint="eastAsia"/>
        </w:rPr>
        <w:t>远程配置树莓派</w:t>
      </w:r>
      <w:r w:rsidR="002D69C9">
        <w:rPr>
          <w:rFonts w:hint="eastAsia"/>
        </w:rPr>
        <w:t>。</w:t>
      </w:r>
    </w:p>
    <w:p w14:paraId="06D6ADA0" w14:textId="39E226E1" w:rsidR="002D3893" w:rsidRDefault="002D3893" w:rsidP="0005341B">
      <w:pPr>
        <w:ind w:firstLine="480"/>
      </w:pPr>
      <w:r>
        <w:rPr>
          <w:rFonts w:hint="eastAsia"/>
        </w:rPr>
        <w:t>首先在本地电脑里新建</w:t>
      </w:r>
      <w:r w:rsidRPr="002D3893">
        <w:t>wpa_supplicant.con</w:t>
      </w:r>
      <w:r>
        <w:rPr>
          <w:rFonts w:hint="eastAsia"/>
        </w:rPr>
        <w:t>f</w:t>
      </w:r>
      <w:r>
        <w:rPr>
          <w:rFonts w:hint="eastAsia"/>
        </w:rPr>
        <w:t>文件，用记事本输入以下代码：</w:t>
      </w:r>
    </w:p>
    <w:p w14:paraId="3C2DDA18" w14:textId="7F8F664F" w:rsidR="002D3893" w:rsidRPr="00404DC9" w:rsidRDefault="002D3893" w:rsidP="00404DC9">
      <w:pPr>
        <w:widowControl/>
        <w:pBdr>
          <w:left w:val="single" w:sz="18" w:space="0" w:color="6CE26C"/>
        </w:pBdr>
        <w:shd w:val="clear" w:color="auto" w:fill="FFFFFF"/>
        <w:ind w:firstLine="480"/>
        <w:jc w:val="left"/>
        <w:rPr>
          <w:color w:val="5C5C5C"/>
          <w:kern w:val="0"/>
          <w:szCs w:val="24"/>
        </w:rPr>
      </w:pPr>
      <w:r w:rsidRPr="00404DC9">
        <w:rPr>
          <w:color w:val="000000"/>
          <w:kern w:val="0"/>
          <w:szCs w:val="24"/>
          <w:bdr w:val="none" w:sz="0" w:space="0" w:color="auto" w:frame="1"/>
        </w:rPr>
        <w:t>network={</w:t>
      </w:r>
    </w:p>
    <w:p w14:paraId="4614A05D" w14:textId="251F025F" w:rsidR="002D3893" w:rsidRPr="00404DC9" w:rsidRDefault="002D3893" w:rsidP="00404DC9">
      <w:pPr>
        <w:widowControl/>
        <w:pBdr>
          <w:left w:val="single" w:sz="18" w:space="0" w:color="6CE26C"/>
        </w:pBdr>
        <w:shd w:val="clear" w:color="auto" w:fill="F8F8F8"/>
        <w:ind w:firstLine="480"/>
        <w:jc w:val="left"/>
        <w:rPr>
          <w:color w:val="5C5C5C"/>
          <w:kern w:val="0"/>
          <w:szCs w:val="24"/>
        </w:rPr>
      </w:pPr>
      <w:r w:rsidRPr="00404DC9">
        <w:rPr>
          <w:color w:val="000000"/>
          <w:kern w:val="0"/>
          <w:szCs w:val="24"/>
          <w:bdr w:val="none" w:sz="0" w:space="0" w:color="auto" w:frame="1"/>
        </w:rPr>
        <w:t>ssid=</w:t>
      </w:r>
      <w:r w:rsidRPr="00404DC9">
        <w:rPr>
          <w:color w:val="0000FF"/>
          <w:kern w:val="0"/>
          <w:szCs w:val="24"/>
          <w:bdr w:val="none" w:sz="0" w:space="0" w:color="auto" w:frame="1"/>
        </w:rPr>
        <w:t>"</w:t>
      </w:r>
      <w:r w:rsidRPr="00404DC9">
        <w:rPr>
          <w:color w:val="0000FF"/>
          <w:kern w:val="0"/>
          <w:szCs w:val="24"/>
          <w:bdr w:val="none" w:sz="0" w:space="0" w:color="auto" w:frame="1"/>
        </w:rPr>
        <w:t>你的无线网络名称（</w:t>
      </w:r>
      <w:r w:rsidRPr="00404DC9">
        <w:rPr>
          <w:color w:val="0000FF"/>
          <w:kern w:val="0"/>
          <w:szCs w:val="24"/>
          <w:bdr w:val="none" w:sz="0" w:space="0" w:color="auto" w:frame="1"/>
        </w:rPr>
        <w:t>ssid</w:t>
      </w:r>
      <w:r w:rsidRPr="00404DC9">
        <w:rPr>
          <w:color w:val="0000FF"/>
          <w:kern w:val="0"/>
          <w:szCs w:val="24"/>
          <w:bdr w:val="none" w:sz="0" w:space="0" w:color="auto" w:frame="1"/>
        </w:rPr>
        <w:t>）</w:t>
      </w:r>
      <w:r w:rsidRPr="00404DC9">
        <w:rPr>
          <w:color w:val="0000FF"/>
          <w:kern w:val="0"/>
          <w:szCs w:val="24"/>
          <w:bdr w:val="none" w:sz="0" w:space="0" w:color="auto" w:frame="1"/>
        </w:rPr>
        <w:t>"</w:t>
      </w:r>
    </w:p>
    <w:p w14:paraId="2058DADE" w14:textId="77777777" w:rsidR="002D3893" w:rsidRPr="00404DC9" w:rsidRDefault="002D3893" w:rsidP="00404DC9">
      <w:pPr>
        <w:widowControl/>
        <w:pBdr>
          <w:left w:val="single" w:sz="18" w:space="0" w:color="6CE26C"/>
        </w:pBdr>
        <w:shd w:val="clear" w:color="auto" w:fill="FFFFFF"/>
        <w:ind w:firstLine="480"/>
        <w:jc w:val="left"/>
        <w:rPr>
          <w:color w:val="5C5C5C"/>
          <w:kern w:val="0"/>
          <w:szCs w:val="24"/>
        </w:rPr>
      </w:pPr>
      <w:r w:rsidRPr="00404DC9">
        <w:rPr>
          <w:color w:val="000000"/>
          <w:kern w:val="0"/>
          <w:szCs w:val="24"/>
          <w:bdr w:val="none" w:sz="0" w:space="0" w:color="auto" w:frame="1"/>
        </w:rPr>
        <w:t>key_mgmt=WPA-PSK  </w:t>
      </w:r>
    </w:p>
    <w:p w14:paraId="0BD12A47" w14:textId="77777777" w:rsidR="002D3893" w:rsidRPr="00404DC9" w:rsidRDefault="002D3893" w:rsidP="00404DC9">
      <w:pPr>
        <w:widowControl/>
        <w:pBdr>
          <w:left w:val="single" w:sz="18" w:space="0" w:color="6CE26C"/>
        </w:pBdr>
        <w:shd w:val="clear" w:color="auto" w:fill="F8F8F8"/>
        <w:ind w:firstLine="480"/>
        <w:jc w:val="left"/>
        <w:rPr>
          <w:color w:val="5C5C5C"/>
          <w:kern w:val="0"/>
          <w:szCs w:val="24"/>
        </w:rPr>
      </w:pPr>
      <w:r w:rsidRPr="00404DC9">
        <w:rPr>
          <w:color w:val="000000"/>
          <w:kern w:val="0"/>
          <w:szCs w:val="24"/>
          <w:bdr w:val="none" w:sz="0" w:space="0" w:color="auto" w:frame="1"/>
        </w:rPr>
        <w:t>psk=</w:t>
      </w:r>
      <w:r w:rsidRPr="00404DC9">
        <w:rPr>
          <w:color w:val="0000FF"/>
          <w:kern w:val="0"/>
          <w:szCs w:val="24"/>
          <w:bdr w:val="none" w:sz="0" w:space="0" w:color="auto" w:frame="1"/>
        </w:rPr>
        <w:t>"</w:t>
      </w:r>
      <w:r w:rsidRPr="00404DC9">
        <w:rPr>
          <w:color w:val="0000FF"/>
          <w:kern w:val="0"/>
          <w:szCs w:val="24"/>
          <w:bdr w:val="none" w:sz="0" w:space="0" w:color="auto" w:frame="1"/>
        </w:rPr>
        <w:t>你的</w:t>
      </w:r>
      <w:r w:rsidRPr="00404DC9">
        <w:rPr>
          <w:color w:val="0000FF"/>
          <w:kern w:val="0"/>
          <w:szCs w:val="24"/>
          <w:bdr w:val="none" w:sz="0" w:space="0" w:color="auto" w:frame="1"/>
        </w:rPr>
        <w:t>wifi</w:t>
      </w:r>
      <w:r w:rsidRPr="00404DC9">
        <w:rPr>
          <w:color w:val="0000FF"/>
          <w:kern w:val="0"/>
          <w:szCs w:val="24"/>
          <w:bdr w:val="none" w:sz="0" w:space="0" w:color="auto" w:frame="1"/>
        </w:rPr>
        <w:t>密码</w:t>
      </w:r>
      <w:r w:rsidRPr="00404DC9">
        <w:rPr>
          <w:color w:val="0000FF"/>
          <w:kern w:val="0"/>
          <w:szCs w:val="24"/>
          <w:bdr w:val="none" w:sz="0" w:space="0" w:color="auto" w:frame="1"/>
        </w:rPr>
        <w:t>"</w:t>
      </w:r>
      <w:r w:rsidRPr="00404DC9">
        <w:rPr>
          <w:color w:val="000000"/>
          <w:kern w:val="0"/>
          <w:szCs w:val="24"/>
          <w:bdr w:val="none" w:sz="0" w:space="0" w:color="auto" w:frame="1"/>
        </w:rPr>
        <w:t>  </w:t>
      </w:r>
    </w:p>
    <w:p w14:paraId="724F9F09" w14:textId="543B93EB" w:rsidR="002D3893" w:rsidRPr="00404DC9" w:rsidRDefault="002D3893" w:rsidP="00404DC9">
      <w:pPr>
        <w:widowControl/>
        <w:pBdr>
          <w:left w:val="single" w:sz="18" w:space="0" w:color="6CE26C"/>
        </w:pBdr>
        <w:shd w:val="clear" w:color="auto" w:fill="FFFFFF"/>
        <w:ind w:firstLine="480"/>
        <w:jc w:val="left"/>
        <w:rPr>
          <w:color w:val="5C5C5C"/>
          <w:kern w:val="0"/>
          <w:szCs w:val="24"/>
        </w:rPr>
      </w:pPr>
      <w:r w:rsidRPr="00404DC9">
        <w:rPr>
          <w:color w:val="000000"/>
          <w:kern w:val="0"/>
          <w:szCs w:val="24"/>
          <w:bdr w:val="none" w:sz="0" w:space="0" w:color="auto" w:frame="1"/>
        </w:rPr>
        <w:t>}</w:t>
      </w:r>
    </w:p>
    <w:p w14:paraId="33FA6606" w14:textId="1BBE8C52" w:rsidR="002D3893" w:rsidRDefault="00FD7007" w:rsidP="0005341B">
      <w:pPr>
        <w:ind w:firstLine="480"/>
      </w:pPr>
      <w:r>
        <w:rPr>
          <w:rFonts w:hint="eastAsia"/>
        </w:rPr>
        <w:t>之后在新建名为</w:t>
      </w:r>
      <w:r>
        <w:rPr>
          <w:rFonts w:hint="eastAsia"/>
        </w:rPr>
        <w:t>ssh</w:t>
      </w:r>
      <w:r>
        <w:rPr>
          <w:rFonts w:hint="eastAsia"/>
        </w:rPr>
        <w:t>的无后缀文件。将这两个文件拖入到树莓派的</w:t>
      </w:r>
      <w:r>
        <w:rPr>
          <w:rFonts w:hint="eastAsia"/>
        </w:rPr>
        <w:t>boot</w:t>
      </w:r>
      <w:r>
        <w:rPr>
          <w:rFonts w:hint="eastAsia"/>
        </w:rPr>
        <w:t>盘根目录下即可开启</w:t>
      </w:r>
      <w:r>
        <w:rPr>
          <w:rFonts w:hint="eastAsia"/>
        </w:rPr>
        <w:t>SSH</w:t>
      </w:r>
      <w:r>
        <w:rPr>
          <w:rFonts w:hint="eastAsia"/>
        </w:rPr>
        <w:t>连接并接入到</w:t>
      </w:r>
      <w:r>
        <w:rPr>
          <w:rFonts w:hint="eastAsia"/>
        </w:rPr>
        <w:t>WiFi</w:t>
      </w:r>
      <w:r w:rsidR="008067B9">
        <w:rPr>
          <w:rFonts w:hint="eastAsia"/>
        </w:rPr>
        <w:t>。</w:t>
      </w:r>
    </w:p>
    <w:p w14:paraId="19FE2DCE" w14:textId="76FFBAE7" w:rsidR="00CE2D18" w:rsidRDefault="008067B9" w:rsidP="0005341B">
      <w:pPr>
        <w:ind w:firstLine="480"/>
      </w:pPr>
      <w:r>
        <w:rPr>
          <w:rFonts w:hint="eastAsia"/>
        </w:rPr>
        <w:t>打开</w:t>
      </w:r>
      <w:r>
        <w:rPr>
          <w:rFonts w:hint="eastAsia"/>
        </w:rPr>
        <w:t>MobaXterm</w:t>
      </w:r>
      <w:r>
        <w:rPr>
          <w:rFonts w:hint="eastAsia"/>
        </w:rPr>
        <w:t>，</w:t>
      </w:r>
      <w:r w:rsidR="00E5278A">
        <w:rPr>
          <w:rFonts w:hint="eastAsia"/>
        </w:rPr>
        <w:t>选择</w:t>
      </w:r>
      <w:r w:rsidR="00E5278A">
        <w:rPr>
          <w:rFonts w:hint="eastAsia"/>
        </w:rPr>
        <w:t>Session</w:t>
      </w:r>
      <w:r w:rsidR="00E5278A">
        <w:rPr>
          <w:rFonts w:hint="eastAsia"/>
        </w:rPr>
        <w:t>，</w:t>
      </w:r>
      <w:r>
        <w:rPr>
          <w:rFonts w:hint="eastAsia"/>
        </w:rPr>
        <w:t>新建</w:t>
      </w:r>
      <w:r>
        <w:rPr>
          <w:rFonts w:hint="eastAsia"/>
        </w:rPr>
        <w:t>SSH</w:t>
      </w:r>
      <w:r>
        <w:rPr>
          <w:rFonts w:hint="eastAsia"/>
        </w:rPr>
        <w:t>连接</w:t>
      </w:r>
      <w:r w:rsidR="008369CC">
        <w:rPr>
          <w:rFonts w:hint="eastAsia"/>
        </w:rPr>
        <w:t>，输入树莓派连接到路由器的</w:t>
      </w:r>
      <w:r w:rsidR="008369CC">
        <w:rPr>
          <w:rFonts w:hint="eastAsia"/>
        </w:rPr>
        <w:t>IP</w:t>
      </w:r>
      <w:r w:rsidR="008369CC">
        <w:rPr>
          <w:rFonts w:hint="eastAsia"/>
        </w:rPr>
        <w:t>地址</w:t>
      </w:r>
      <w:r w:rsidR="00E5278A">
        <w:rPr>
          <w:rFonts w:hint="eastAsia"/>
        </w:rPr>
        <w:t>，用户名输入</w:t>
      </w:r>
      <w:r w:rsidR="00E5278A">
        <w:rPr>
          <w:rFonts w:hint="eastAsia"/>
        </w:rPr>
        <w:t>Pi</w:t>
      </w:r>
      <w:r w:rsidR="00E5278A">
        <w:rPr>
          <w:rFonts w:hint="eastAsia"/>
        </w:rPr>
        <w:t>。</w:t>
      </w:r>
      <w:r w:rsidR="00E5278A">
        <w:rPr>
          <w:rFonts w:hint="eastAsia"/>
        </w:rPr>
        <w:t>Pi</w:t>
      </w:r>
      <w:r w:rsidR="00E5278A">
        <w:rPr>
          <w:rFonts w:hint="eastAsia"/>
        </w:rPr>
        <w:t>用户的默认密码为</w:t>
      </w:r>
      <w:r w:rsidR="00E5278A">
        <w:rPr>
          <w:rFonts w:hint="eastAsia"/>
        </w:rPr>
        <w:t>raspberry</w:t>
      </w:r>
      <w:r w:rsidR="00E5278A">
        <w:rPr>
          <w:rFonts w:hint="eastAsia"/>
        </w:rPr>
        <w:t>，输入后回车就进入了树莓派</w:t>
      </w:r>
      <w:r w:rsidR="007245DA">
        <w:rPr>
          <w:rFonts w:hint="eastAsia"/>
        </w:rPr>
        <w:t>。</w:t>
      </w:r>
      <w:r w:rsidR="00CE2D18">
        <w:rPr>
          <w:rFonts w:hint="eastAsia"/>
        </w:rPr>
        <w:t>在命令行里输入</w:t>
      </w:r>
      <w:r w:rsidR="00CE2D18">
        <w:rPr>
          <w:rFonts w:hint="eastAsia"/>
        </w:rPr>
        <w:t>sudo</w:t>
      </w:r>
      <w:r w:rsidR="00CE2D18">
        <w:t xml:space="preserve"> </w:t>
      </w:r>
      <w:r w:rsidR="00CE2D18">
        <w:rPr>
          <w:rFonts w:hint="eastAsia"/>
        </w:rPr>
        <w:t>raspi</w:t>
      </w:r>
      <w:r w:rsidR="00CE2D18">
        <w:t>-</w:t>
      </w:r>
      <w:r w:rsidR="00CE2D18">
        <w:rPr>
          <w:rFonts w:hint="eastAsia"/>
        </w:rPr>
        <w:t>config</w:t>
      </w:r>
      <w:r w:rsidR="00CE2D18">
        <w:rPr>
          <w:rFonts w:hint="eastAsia"/>
        </w:rPr>
        <w:t>即可打开树莓派设置界面。一次操作：</w:t>
      </w:r>
      <w:r w:rsidR="00CE2D18" w:rsidRPr="007E54AD">
        <w:rPr>
          <w:rFonts w:hint="eastAsia"/>
        </w:rPr>
        <w:t xml:space="preserve"> Interfacing Options </w:t>
      </w:r>
      <w:r w:rsidR="00CE2D18">
        <w:rPr>
          <w:rFonts w:hint="eastAsia"/>
        </w:rPr>
        <w:t>，</w:t>
      </w:r>
      <w:r w:rsidR="00CE2D18" w:rsidRPr="007E54AD">
        <w:rPr>
          <w:rFonts w:hint="eastAsia"/>
        </w:rPr>
        <w:t xml:space="preserve">VNC </w:t>
      </w:r>
      <w:r w:rsidR="00CE2D18">
        <w:rPr>
          <w:rFonts w:hint="eastAsia"/>
        </w:rPr>
        <w:t>，</w:t>
      </w:r>
      <w:r w:rsidR="00CE2D18" w:rsidRPr="007E54AD">
        <w:rPr>
          <w:rFonts w:hint="eastAsia"/>
        </w:rPr>
        <w:t>Yes</w:t>
      </w:r>
      <w:r w:rsidR="00CE2D18" w:rsidRPr="007E54AD">
        <w:rPr>
          <w:rFonts w:hint="eastAsia"/>
        </w:rPr>
        <w:t>。</w:t>
      </w:r>
      <w:r w:rsidR="00CE2D18">
        <w:rPr>
          <w:rFonts w:hint="eastAsia"/>
        </w:rPr>
        <w:t>操作完成后即可打开</w:t>
      </w:r>
      <w:r w:rsidR="00CE2D18">
        <w:rPr>
          <w:rFonts w:hint="eastAsia"/>
        </w:rPr>
        <w:t>VNC</w:t>
      </w:r>
      <w:r w:rsidR="00CE2D18">
        <w:rPr>
          <w:rFonts w:hint="eastAsia"/>
        </w:rPr>
        <w:t>设置。图</w:t>
      </w:r>
      <w:r w:rsidR="00CE2D18">
        <w:rPr>
          <w:rFonts w:hint="eastAsia"/>
        </w:rPr>
        <w:t>5</w:t>
      </w:r>
      <w:r w:rsidR="00CE2D18">
        <w:t>-3</w:t>
      </w:r>
      <w:r w:rsidR="00CE2D18">
        <w:rPr>
          <w:rFonts w:hint="eastAsia"/>
        </w:rPr>
        <w:t>展示了树莓派在</w:t>
      </w:r>
      <w:r w:rsidR="00CE2D18">
        <w:rPr>
          <w:rFonts w:hint="eastAsia"/>
        </w:rPr>
        <w:t>MobaXterm</w:t>
      </w:r>
      <w:r w:rsidR="00CE2D18">
        <w:rPr>
          <w:rFonts w:hint="eastAsia"/>
        </w:rPr>
        <w:t>程序里的远程终端界面</w:t>
      </w:r>
      <w:r w:rsidR="00974337">
        <w:rPr>
          <w:rFonts w:hint="eastAsia"/>
        </w:rPr>
        <w:t>。在图中可以看到在终端左边，</w:t>
      </w:r>
      <w:r w:rsidR="00974337">
        <w:rPr>
          <w:rFonts w:hint="eastAsia"/>
        </w:rPr>
        <w:t>MobaXterm</w:t>
      </w:r>
      <w:r w:rsidR="00974337">
        <w:rPr>
          <w:rFonts w:hint="eastAsia"/>
        </w:rPr>
        <w:t>还支持实时查看终端文件十分方便</w:t>
      </w:r>
      <w:r w:rsidR="00B3477D">
        <w:rPr>
          <w:rFonts w:hint="eastAsia"/>
        </w:rPr>
        <w:t>。</w:t>
      </w:r>
    </w:p>
    <w:p w14:paraId="4BB23165" w14:textId="0E1DC4BD" w:rsidR="00BC5EE6" w:rsidRDefault="00BC5EE6" w:rsidP="0005341B">
      <w:pPr>
        <w:ind w:firstLine="480"/>
      </w:pPr>
    </w:p>
    <w:p w14:paraId="7BA7727B" w14:textId="77777777" w:rsidR="00BC5EE6" w:rsidRDefault="00BC5EE6" w:rsidP="0081404F">
      <w:pPr>
        <w:ind w:firstLineChars="0" w:firstLine="0"/>
      </w:pPr>
    </w:p>
    <w:p w14:paraId="157A0131" w14:textId="5D7F57C8" w:rsidR="00CE2D18" w:rsidRDefault="00CE2D18" w:rsidP="00CE2D18">
      <w:pPr>
        <w:spacing w:line="240" w:lineRule="auto"/>
        <w:ind w:firstLineChars="0" w:firstLine="0"/>
        <w:jc w:val="center"/>
      </w:pPr>
      <w:r>
        <w:rPr>
          <w:noProof/>
        </w:rPr>
        <w:lastRenderedPageBreak/>
        <w:drawing>
          <wp:inline distT="0" distB="0" distL="0" distR="0" wp14:anchorId="62F434DA" wp14:editId="15AB19F3">
            <wp:extent cx="5457753" cy="2971800"/>
            <wp:effectExtent l="0" t="0" r="0"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在这里插入图片描述"/>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520962" cy="3006218"/>
                    </a:xfrm>
                    <a:prstGeom prst="rect">
                      <a:avLst/>
                    </a:prstGeom>
                    <a:noFill/>
                    <a:ln>
                      <a:noFill/>
                    </a:ln>
                  </pic:spPr>
                </pic:pic>
              </a:graphicData>
            </a:graphic>
          </wp:inline>
        </w:drawing>
      </w:r>
    </w:p>
    <w:p w14:paraId="795785C5" w14:textId="7EDE8967" w:rsidR="00B3477D" w:rsidRDefault="00B3477D" w:rsidP="00E048C0">
      <w:pPr>
        <w:pStyle w:val="af7"/>
      </w:pPr>
      <w:r>
        <w:rPr>
          <w:rFonts w:hint="eastAsia"/>
        </w:rPr>
        <w:t>图</w:t>
      </w:r>
      <w:r>
        <w:rPr>
          <w:rFonts w:hint="eastAsia"/>
        </w:rPr>
        <w:t>5</w:t>
      </w:r>
      <w:r>
        <w:t xml:space="preserve">-3 </w:t>
      </w:r>
      <w:r>
        <w:rPr>
          <w:rFonts w:hint="eastAsia"/>
        </w:rPr>
        <w:t>树莓派</w:t>
      </w:r>
      <w:r w:rsidR="008368A9">
        <w:rPr>
          <w:rFonts w:hint="eastAsia"/>
        </w:rPr>
        <w:t>远程终端界面</w:t>
      </w:r>
    </w:p>
    <w:p w14:paraId="32B2DA8E" w14:textId="01DA7349" w:rsidR="002D3893" w:rsidRPr="0005341B" w:rsidRDefault="00D96BE9" w:rsidP="00E048C0">
      <w:pPr>
        <w:ind w:firstLine="480"/>
      </w:pPr>
      <w:r>
        <w:rPr>
          <w:rFonts w:hint="eastAsia"/>
        </w:rPr>
        <w:t>之后再用</w:t>
      </w:r>
      <w:r>
        <w:rPr>
          <w:rFonts w:hint="eastAsia"/>
        </w:rPr>
        <w:t>MobaXterm</w:t>
      </w:r>
      <w:r>
        <w:rPr>
          <w:rFonts w:hint="eastAsia"/>
        </w:rPr>
        <w:t>新建</w:t>
      </w:r>
      <w:r>
        <w:rPr>
          <w:rFonts w:hint="eastAsia"/>
        </w:rPr>
        <w:t>RDP</w:t>
      </w:r>
      <w:r>
        <w:rPr>
          <w:rFonts w:hint="eastAsia"/>
        </w:rPr>
        <w:t>连接，配置同新建</w:t>
      </w:r>
      <w:r>
        <w:rPr>
          <w:rFonts w:hint="eastAsia"/>
        </w:rPr>
        <w:t>SSH</w:t>
      </w:r>
      <w:r>
        <w:rPr>
          <w:rFonts w:hint="eastAsia"/>
        </w:rPr>
        <w:t>连接。</w:t>
      </w:r>
      <w:r>
        <w:rPr>
          <w:rFonts w:hint="eastAsia"/>
        </w:rPr>
        <w:t>RDP</w:t>
      </w:r>
      <w:r>
        <w:rPr>
          <w:rFonts w:hint="eastAsia"/>
        </w:rPr>
        <w:t>连接成功后即可成功进入树莓派图形操作界面</w:t>
      </w:r>
    </w:p>
    <w:p w14:paraId="2BCFE0B9" w14:textId="23E8F825" w:rsidR="003D0C84" w:rsidRDefault="003D0C84" w:rsidP="00E6373C">
      <w:pPr>
        <w:pStyle w:val="3"/>
      </w:pPr>
      <w:bookmarkStart w:id="47" w:name="_Toc104227443"/>
      <w:r>
        <w:rPr>
          <w:rFonts w:hint="eastAsia"/>
        </w:rPr>
        <w:t>5</w:t>
      </w:r>
      <w:r>
        <w:t>.2.</w:t>
      </w:r>
      <w:r w:rsidR="00516A57">
        <w:t>4</w:t>
      </w:r>
      <w:r>
        <w:t xml:space="preserve"> </w:t>
      </w:r>
      <w:r>
        <w:rPr>
          <w:rFonts w:hint="eastAsia"/>
        </w:rPr>
        <w:t>O</w:t>
      </w:r>
      <w:r>
        <w:t>p</w:t>
      </w:r>
      <w:r>
        <w:rPr>
          <w:rFonts w:hint="eastAsia"/>
        </w:rPr>
        <w:t>enCV</w:t>
      </w:r>
      <w:r>
        <w:rPr>
          <w:rFonts w:hint="eastAsia"/>
        </w:rPr>
        <w:t>环境搭建</w:t>
      </w:r>
      <w:bookmarkEnd w:id="47"/>
    </w:p>
    <w:p w14:paraId="0A26EBE1" w14:textId="229247C7" w:rsidR="0004080C" w:rsidRDefault="0004080C" w:rsidP="0004080C">
      <w:pPr>
        <w:ind w:firstLine="480"/>
      </w:pPr>
      <w:r>
        <w:rPr>
          <w:rFonts w:hint="eastAsia"/>
        </w:rPr>
        <w:t>OpenCV</w:t>
      </w:r>
      <w:r>
        <w:rPr>
          <w:rFonts w:hint="eastAsia"/>
        </w:rPr>
        <w:t>环境的搭建十分简单，只需简单几行</w:t>
      </w:r>
      <w:r>
        <w:rPr>
          <w:rFonts w:hint="eastAsia"/>
        </w:rPr>
        <w:t>Linux</w:t>
      </w:r>
      <w:r w:rsidR="00E048C0">
        <w:rPr>
          <w:rFonts w:hint="eastAsia"/>
        </w:rPr>
        <w:t>命令即可完成</w:t>
      </w:r>
      <w:r w:rsidR="00BF3770">
        <w:rPr>
          <w:rFonts w:hint="eastAsia"/>
        </w:rPr>
        <w:t>。</w:t>
      </w:r>
    </w:p>
    <w:p w14:paraId="60D84F32" w14:textId="15917C68" w:rsidR="00BF3770" w:rsidRPr="0004080C" w:rsidRDefault="00BF3770" w:rsidP="0004080C">
      <w:pPr>
        <w:ind w:firstLine="480"/>
      </w:pPr>
      <w:r>
        <w:rPr>
          <w:rFonts w:hint="eastAsia"/>
        </w:rPr>
        <w:t>首先</w:t>
      </w:r>
      <w:r w:rsidR="00594D74">
        <w:rPr>
          <w:rFonts w:hint="eastAsia"/>
        </w:rPr>
        <w:t>，在终端下</w:t>
      </w:r>
      <w:r>
        <w:rPr>
          <w:rFonts w:hint="eastAsia"/>
        </w:rPr>
        <w:t>输入</w:t>
      </w:r>
      <w:r w:rsidRPr="00BF3770">
        <w:t>sudo nano /etc/apt/sources.list.d/raspi.list</w:t>
      </w:r>
      <w:r>
        <w:rPr>
          <w:rFonts w:hint="eastAsia"/>
        </w:rPr>
        <w:t>命令将树莓派的下载源设置为清华</w:t>
      </w:r>
      <w:r w:rsidR="009D1809">
        <w:rPr>
          <w:rFonts w:hint="eastAsia"/>
        </w:rPr>
        <w:t>源，提升下载速度</w:t>
      </w:r>
      <w:r w:rsidR="00594D74">
        <w:rPr>
          <w:rFonts w:hint="eastAsia"/>
        </w:rPr>
        <w:t>。之后，在终端里输入</w:t>
      </w:r>
      <w:r w:rsidR="00594D74" w:rsidRPr="00594D74">
        <w:t>sudo apt-get update</w:t>
      </w:r>
      <w:r w:rsidR="00594D74">
        <w:rPr>
          <w:rFonts w:hint="eastAsia"/>
        </w:rPr>
        <w:t>将树莓派进行升级</w:t>
      </w:r>
      <w:r w:rsidR="002571F7">
        <w:rPr>
          <w:rFonts w:hint="eastAsia"/>
        </w:rPr>
        <w:t>。升级完成后在输入</w:t>
      </w:r>
      <w:r w:rsidR="002571F7" w:rsidRPr="002571F7">
        <w:t>sudo apt-get install python-opencv</w:t>
      </w:r>
      <w:r w:rsidR="002571F7">
        <w:rPr>
          <w:rFonts w:hint="eastAsia"/>
        </w:rPr>
        <w:t>即可完成树莓派的安装</w:t>
      </w:r>
      <w:r w:rsidR="00352B98">
        <w:rPr>
          <w:rFonts w:hint="eastAsia"/>
        </w:rPr>
        <w:t>。</w:t>
      </w:r>
    </w:p>
    <w:p w14:paraId="39C4596C" w14:textId="0C402A12" w:rsidR="00FE5776" w:rsidRPr="00FE5776" w:rsidRDefault="006A4ECF" w:rsidP="00601564">
      <w:pPr>
        <w:pStyle w:val="2"/>
      </w:pPr>
      <w:bookmarkStart w:id="48" w:name="_Toc104227444"/>
      <w:r>
        <w:rPr>
          <w:rFonts w:hint="eastAsia"/>
        </w:rPr>
        <w:t>5</w:t>
      </w:r>
      <w:r>
        <w:t>.</w:t>
      </w:r>
      <w:r w:rsidR="00DD5173">
        <w:t>3</w:t>
      </w:r>
      <w:r>
        <w:t xml:space="preserve"> </w:t>
      </w:r>
      <w:r>
        <w:rPr>
          <w:rFonts w:hint="eastAsia"/>
        </w:rPr>
        <w:t>捡球小车与客户端通信设计</w:t>
      </w:r>
      <w:bookmarkEnd w:id="48"/>
    </w:p>
    <w:p w14:paraId="6093D3E3" w14:textId="1A96A26D" w:rsidR="006A4ECF" w:rsidRDefault="006A4ECF" w:rsidP="006A4ECF">
      <w:pPr>
        <w:ind w:firstLine="480"/>
      </w:pPr>
      <w:r w:rsidRPr="00A423A2">
        <w:t>捡球小车的这个功能是通过套接字（</w:t>
      </w:r>
      <w:r w:rsidRPr="00A423A2">
        <w:t>socket</w:t>
      </w:r>
      <w:r w:rsidRPr="00A423A2">
        <w:t>）实现的，能够让用户使用手机</w:t>
      </w:r>
      <w:r w:rsidRPr="00A423A2">
        <w:t>APP</w:t>
      </w:r>
      <w:r w:rsidRPr="00A423A2">
        <w:t>控制捡球小车的运动并且能够通过手机屏幕实时监控捡球小车前方</w:t>
      </w:r>
      <w:r w:rsidRPr="009C02C6">
        <w:t>车况</w:t>
      </w:r>
      <w:r w:rsidR="009C02C6" w:rsidRPr="00246578">
        <w:rPr>
          <w:rFonts w:hint="eastAsia"/>
          <w:vertAlign w:val="superscript"/>
        </w:rPr>
        <w:t>[</w:t>
      </w:r>
      <w:r w:rsidR="009C02C6" w:rsidRPr="00246578">
        <w:rPr>
          <w:vertAlign w:val="superscript"/>
        </w:rPr>
        <w:t>1</w:t>
      </w:r>
      <w:r w:rsidR="00246578" w:rsidRPr="00246578">
        <w:rPr>
          <w:vertAlign w:val="superscript"/>
        </w:rPr>
        <w:t>3</w:t>
      </w:r>
      <w:r w:rsidR="009C02C6" w:rsidRPr="00246578">
        <w:rPr>
          <w:vertAlign w:val="superscript"/>
        </w:rPr>
        <w:t>]</w:t>
      </w:r>
      <w:r w:rsidRPr="00A423A2">
        <w:t>。</w:t>
      </w:r>
      <w:r w:rsidRPr="00A423A2">
        <w:t>socket</w:t>
      </w:r>
      <w:r w:rsidRPr="00A423A2">
        <w:t>是计算机之间一种通信的方式，通过</w:t>
      </w:r>
      <w:r w:rsidRPr="00A423A2">
        <w:t>socket</w:t>
      </w:r>
      <w:r w:rsidRPr="00A423A2">
        <w:t>能够实现不同计算机之间的信息发送与接收。在</w:t>
      </w:r>
      <w:r w:rsidRPr="00A423A2">
        <w:t>Python</w:t>
      </w:r>
      <w:r w:rsidRPr="00A423A2">
        <w:t>中，</w:t>
      </w:r>
      <w:r w:rsidRPr="00A423A2">
        <w:t>socket</w:t>
      </w:r>
      <w:r w:rsidRPr="00A423A2">
        <w:t>已经被集成为了库函数，方便开发者直接调用，大大节约程序的开发时间。要想实现两台设备之间的通信就需要</w:t>
      </w:r>
      <w:r w:rsidR="00E809E3">
        <w:rPr>
          <w:rFonts w:hint="eastAsia"/>
        </w:rPr>
        <w:t>分别为客户端和服务端设计程序</w:t>
      </w:r>
      <w:r w:rsidRPr="00A423A2">
        <w:t>。这里选择手机作为客户端，向捡球小</w:t>
      </w:r>
      <w:r w:rsidRPr="00A423A2">
        <w:lastRenderedPageBreak/>
        <w:t>车发送指令；捡球小车作为服务端。</w:t>
      </w:r>
    </w:p>
    <w:p w14:paraId="56B3B2EF" w14:textId="77777777" w:rsidR="006A4ECF" w:rsidRPr="00FC01F9" w:rsidRDefault="006A4ECF" w:rsidP="00637D66">
      <w:pPr>
        <w:widowControl/>
        <w:pBdr>
          <w:left w:val="single" w:sz="18" w:space="0" w:color="6CE26C"/>
        </w:pBdr>
        <w:shd w:val="clear" w:color="auto" w:fill="FFFFFF"/>
        <w:ind w:firstLine="482"/>
        <w:jc w:val="left"/>
        <w:rPr>
          <w:color w:val="5C5C5C"/>
          <w:kern w:val="0"/>
          <w:szCs w:val="24"/>
        </w:rPr>
      </w:pPr>
      <w:r w:rsidRPr="00FC01F9">
        <w:rPr>
          <w:b/>
          <w:bCs/>
          <w:color w:val="006699"/>
          <w:kern w:val="0"/>
          <w:szCs w:val="24"/>
          <w:bdr w:val="none" w:sz="0" w:space="0" w:color="auto" w:frame="1"/>
        </w:rPr>
        <w:t>import</w:t>
      </w:r>
      <w:r w:rsidRPr="00FC01F9">
        <w:rPr>
          <w:color w:val="000000"/>
          <w:kern w:val="0"/>
          <w:szCs w:val="24"/>
          <w:bdr w:val="none" w:sz="0" w:space="0" w:color="auto" w:frame="1"/>
        </w:rPr>
        <w:t> threading</w:t>
      </w:r>
    </w:p>
    <w:p w14:paraId="46E46200" w14:textId="77777777" w:rsidR="006A4ECF" w:rsidRPr="00FC01F9" w:rsidRDefault="006A4ECF" w:rsidP="00637D66">
      <w:pPr>
        <w:widowControl/>
        <w:pBdr>
          <w:left w:val="single" w:sz="18" w:space="0" w:color="6CE26C"/>
        </w:pBdr>
        <w:shd w:val="clear" w:color="auto" w:fill="F8F8F8"/>
        <w:ind w:firstLine="482"/>
        <w:jc w:val="left"/>
        <w:rPr>
          <w:color w:val="000000"/>
          <w:kern w:val="0"/>
          <w:szCs w:val="24"/>
          <w:bdr w:val="none" w:sz="0" w:space="0" w:color="auto" w:frame="1"/>
        </w:rPr>
      </w:pPr>
      <w:r w:rsidRPr="00FC01F9">
        <w:rPr>
          <w:b/>
          <w:bCs/>
          <w:color w:val="006699"/>
          <w:kern w:val="0"/>
          <w:szCs w:val="24"/>
          <w:bdr w:val="none" w:sz="0" w:space="0" w:color="auto" w:frame="1"/>
        </w:rPr>
        <w:t>import</w:t>
      </w:r>
      <w:r w:rsidRPr="00FC01F9">
        <w:rPr>
          <w:color w:val="000000"/>
          <w:kern w:val="0"/>
          <w:szCs w:val="24"/>
          <w:bdr w:val="none" w:sz="0" w:space="0" w:color="auto" w:frame="1"/>
        </w:rPr>
        <w:t> socket</w:t>
      </w:r>
    </w:p>
    <w:p w14:paraId="42907869" w14:textId="77777777" w:rsidR="006A4ECF" w:rsidRPr="00FC01F9" w:rsidRDefault="006A4ECF" w:rsidP="00637D66">
      <w:pPr>
        <w:widowControl/>
        <w:pBdr>
          <w:left w:val="single" w:sz="18" w:space="0" w:color="6CE26C"/>
        </w:pBdr>
        <w:shd w:val="clear" w:color="auto" w:fill="F8F8F8"/>
        <w:ind w:firstLine="480"/>
        <w:jc w:val="left"/>
        <w:rPr>
          <w:color w:val="000000"/>
          <w:kern w:val="0"/>
          <w:szCs w:val="24"/>
          <w:bdr w:val="none" w:sz="0" w:space="0" w:color="auto" w:frame="1"/>
        </w:rPr>
      </w:pPr>
      <w:r w:rsidRPr="00FC01F9">
        <w:rPr>
          <w:color w:val="000000"/>
          <w:kern w:val="0"/>
          <w:szCs w:val="24"/>
          <w:bdr w:val="none" w:sz="0" w:space="0" w:color="auto" w:frame="1"/>
        </w:rPr>
        <w:t xml:space="preserve">socket_port = 1314  </w:t>
      </w:r>
    </w:p>
    <w:p w14:paraId="3B6828E4" w14:textId="77777777" w:rsidR="006A4ECF" w:rsidRPr="00FC01F9" w:rsidRDefault="006A4ECF" w:rsidP="00637D66">
      <w:pPr>
        <w:widowControl/>
        <w:pBdr>
          <w:left w:val="single" w:sz="18" w:space="0" w:color="6CE26C"/>
        </w:pBdr>
        <w:shd w:val="clear" w:color="auto" w:fill="F8F8F8"/>
        <w:ind w:firstLine="480"/>
        <w:jc w:val="left"/>
        <w:rPr>
          <w:color w:val="000000"/>
          <w:kern w:val="0"/>
          <w:szCs w:val="24"/>
          <w:bdr w:val="none" w:sz="0" w:space="0" w:color="auto" w:frame="1"/>
        </w:rPr>
      </w:pPr>
      <w:r w:rsidRPr="00FC01F9">
        <w:rPr>
          <w:color w:val="000000"/>
          <w:kern w:val="0"/>
          <w:szCs w:val="24"/>
          <w:bdr w:val="none" w:sz="0" w:space="0" w:color="auto" w:frame="1"/>
        </w:rPr>
        <w:t xml:space="preserve">socket_get_ok = 0  </w:t>
      </w:r>
    </w:p>
    <w:p w14:paraId="25F57704" w14:textId="77777777" w:rsidR="006A4ECF" w:rsidRPr="00FC01F9" w:rsidRDefault="006A4ECF" w:rsidP="00637D66">
      <w:pPr>
        <w:widowControl/>
        <w:pBdr>
          <w:left w:val="single" w:sz="18" w:space="0" w:color="6CE26C"/>
        </w:pBdr>
        <w:shd w:val="clear" w:color="auto" w:fill="F8F8F8"/>
        <w:ind w:firstLine="480"/>
        <w:jc w:val="left"/>
        <w:rPr>
          <w:color w:val="000000"/>
          <w:kern w:val="0"/>
          <w:szCs w:val="24"/>
          <w:bdr w:val="none" w:sz="0" w:space="0" w:color="auto" w:frame="1"/>
        </w:rPr>
      </w:pPr>
      <w:r w:rsidRPr="00FC01F9">
        <w:rPr>
          <w:color w:val="000000"/>
          <w:kern w:val="0"/>
          <w:szCs w:val="24"/>
          <w:bdr w:val="none" w:sz="0" w:space="0" w:color="auto" w:frame="1"/>
        </w:rPr>
        <w:t xml:space="preserve">socket_receive_buf = ""  </w:t>
      </w:r>
    </w:p>
    <w:p w14:paraId="54E3932B" w14:textId="32152349" w:rsidR="006A4ECF" w:rsidRDefault="0052456E" w:rsidP="0052456E">
      <w:pPr>
        <w:ind w:firstLine="480"/>
      </w:pPr>
      <w:r>
        <w:rPr>
          <w:rFonts w:hint="eastAsia"/>
        </w:rPr>
        <w:t>首先设计作为服务端的捡球小车程序。</w:t>
      </w:r>
      <w:r w:rsidR="006A4ECF" w:rsidRPr="00A423A2">
        <w:t>引入了</w:t>
      </w:r>
      <w:r w:rsidR="006A4ECF" w:rsidRPr="00A423A2">
        <w:t>threading</w:t>
      </w:r>
      <w:r w:rsidR="006A4ECF" w:rsidRPr="00A423A2">
        <w:t>和</w:t>
      </w:r>
      <w:r w:rsidR="006A4ECF" w:rsidRPr="00A423A2">
        <w:t>socket</w:t>
      </w:r>
      <w:r w:rsidR="006A4ECF" w:rsidRPr="00A423A2">
        <w:t>库</w:t>
      </w:r>
      <w:r w:rsidR="006A4ECF">
        <w:rPr>
          <w:rFonts w:hint="eastAsia"/>
        </w:rPr>
        <w:t>。将</w:t>
      </w:r>
      <w:r w:rsidR="006A4ECF">
        <w:rPr>
          <w:rFonts w:hint="eastAsia"/>
        </w:rPr>
        <w:t>1</w:t>
      </w:r>
      <w:r w:rsidR="006A4ECF">
        <w:t>314</w:t>
      </w:r>
      <w:r w:rsidR="006A4ECF">
        <w:rPr>
          <w:rFonts w:hint="eastAsia"/>
        </w:rPr>
        <w:t>端口设置为</w:t>
      </w:r>
      <w:r w:rsidR="006A4ECF">
        <w:rPr>
          <w:rFonts w:hint="eastAsia"/>
        </w:rPr>
        <w:t>socket</w:t>
      </w:r>
      <w:r w:rsidR="006A4ECF">
        <w:rPr>
          <w:rFonts w:hint="eastAsia"/>
        </w:rPr>
        <w:t>通信端口，并且</w:t>
      </w:r>
      <w:r w:rsidR="009851F2">
        <w:rPr>
          <w:rFonts w:hint="eastAsia"/>
        </w:rPr>
        <w:t>将</w:t>
      </w:r>
      <w:r w:rsidR="006A4ECF">
        <w:rPr>
          <w:rFonts w:hint="eastAsia"/>
        </w:rPr>
        <w:t>接收到的信息存放在</w:t>
      </w:r>
      <w:r w:rsidR="006A4ECF">
        <w:rPr>
          <w:rFonts w:hint="eastAsia"/>
        </w:rPr>
        <w:t>socket_</w:t>
      </w:r>
      <w:r w:rsidR="006A4ECF">
        <w:t>receive_buf</w:t>
      </w:r>
      <w:r w:rsidR="006A4ECF">
        <w:rPr>
          <w:rFonts w:hint="eastAsia"/>
        </w:rPr>
        <w:t>变量里，变量</w:t>
      </w:r>
      <w:r w:rsidR="006A4ECF">
        <w:rPr>
          <w:rFonts w:hint="eastAsia"/>
        </w:rPr>
        <w:t>socket</w:t>
      </w:r>
      <w:r w:rsidR="006A4ECF">
        <w:t>_get_ok</w:t>
      </w:r>
      <w:r w:rsidR="006A4ECF">
        <w:rPr>
          <w:rFonts w:hint="eastAsia"/>
        </w:rPr>
        <w:t>则是用于判断是否有数据接收。一般情况下，一个进程最少拥有一个线程，当存在多个线程的情况下，就需要设计一个主线程。同一个进程的所有线程共用系统资源，但是每个线程都拥有属于自己的栈和寄存器。捡球小车与手机</w:t>
      </w:r>
      <w:r w:rsidR="006A4ECF">
        <w:rPr>
          <w:rFonts w:hint="eastAsia"/>
        </w:rPr>
        <w:t>APP</w:t>
      </w:r>
      <w:r w:rsidR="006A4ECF">
        <w:rPr>
          <w:rFonts w:hint="eastAsia"/>
        </w:rPr>
        <w:t>的通信引入多线程可以大大提高系统的处理效率，减少服务端和客户端数据收发的时延。</w:t>
      </w:r>
    </w:p>
    <w:p w14:paraId="3991B3BC" w14:textId="77777777" w:rsidR="006A4ECF" w:rsidRPr="00FC01F9" w:rsidRDefault="006A4ECF" w:rsidP="00ED338D">
      <w:pPr>
        <w:widowControl/>
        <w:pBdr>
          <w:left w:val="single" w:sz="18" w:space="0" w:color="6CE26C"/>
        </w:pBdr>
        <w:shd w:val="clear" w:color="auto" w:fill="FFFFFF"/>
        <w:ind w:firstLine="482"/>
        <w:jc w:val="left"/>
        <w:rPr>
          <w:color w:val="5C5C5C"/>
          <w:kern w:val="0"/>
          <w:szCs w:val="24"/>
        </w:rPr>
      </w:pPr>
      <w:r w:rsidRPr="00FC01F9">
        <w:rPr>
          <w:b/>
          <w:bCs/>
          <w:color w:val="006699"/>
          <w:kern w:val="0"/>
          <w:szCs w:val="24"/>
          <w:bdr w:val="none" w:sz="0" w:space="0" w:color="auto" w:frame="1"/>
        </w:rPr>
        <w:t>def</w:t>
      </w:r>
      <w:r w:rsidRPr="00FC01F9">
        <w:rPr>
          <w:color w:val="000000"/>
          <w:kern w:val="0"/>
          <w:szCs w:val="24"/>
          <w:bdr w:val="none" w:sz="0" w:space="0" w:color="auto" w:frame="1"/>
        </w:rPr>
        <w:t> SocketEvent():  </w:t>
      </w:r>
    </w:p>
    <w:p w14:paraId="25A90858"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global</w:t>
      </w:r>
      <w:r w:rsidRPr="00FC01F9">
        <w:rPr>
          <w:color w:val="000000"/>
          <w:kern w:val="0"/>
          <w:szCs w:val="24"/>
          <w:bdr w:val="none" w:sz="0" w:space="0" w:color="auto" w:frame="1"/>
        </w:rPr>
        <w:t> socket_receive_buf, socket_get_ok, socket_port  </w:t>
      </w:r>
    </w:p>
    <w:p w14:paraId="60B1D1A9"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serverSocket = socket.socket()  </w:t>
      </w:r>
    </w:p>
    <w:p w14:paraId="20C53B5B"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hostIP = </w:t>
      </w:r>
      <w:r w:rsidRPr="00FC01F9">
        <w:rPr>
          <w:color w:val="0000FF"/>
          <w:kern w:val="0"/>
          <w:szCs w:val="24"/>
          <w:bdr w:val="none" w:sz="0" w:space="0" w:color="auto" w:frame="1"/>
        </w:rPr>
        <w:t>"192.168.12.1"</w:t>
      </w:r>
      <w:r w:rsidRPr="00FC01F9">
        <w:rPr>
          <w:color w:val="000000"/>
          <w:kern w:val="0"/>
          <w:szCs w:val="24"/>
          <w:bdr w:val="none" w:sz="0" w:space="0" w:color="auto" w:frame="1"/>
        </w:rPr>
        <w:t>  </w:t>
      </w:r>
    </w:p>
    <w:p w14:paraId="4982C84E"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print</w:t>
      </w:r>
      <w:r w:rsidRPr="00FC01F9">
        <w:rPr>
          <w:color w:val="000000"/>
          <w:kern w:val="0"/>
          <w:szCs w:val="24"/>
          <w:bdr w:val="none" w:sz="0" w:space="0" w:color="auto" w:frame="1"/>
        </w:rPr>
        <w:t>(</w:t>
      </w:r>
      <w:r w:rsidRPr="00FC01F9">
        <w:rPr>
          <w:color w:val="0000FF"/>
          <w:kern w:val="0"/>
          <w:szCs w:val="24"/>
          <w:bdr w:val="none" w:sz="0" w:space="0" w:color="auto" w:frame="1"/>
        </w:rPr>
        <w:t>'hostIP:'</w:t>
      </w:r>
      <w:r w:rsidRPr="00FC01F9">
        <w:rPr>
          <w:color w:val="000000"/>
          <w:kern w:val="0"/>
          <w:szCs w:val="24"/>
          <w:bdr w:val="none" w:sz="0" w:space="0" w:color="auto" w:frame="1"/>
        </w:rPr>
        <w:t>, hostIP)  </w:t>
      </w:r>
    </w:p>
    <w:p w14:paraId="17BC1866"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dataPort = socket_port  </w:t>
      </w:r>
    </w:p>
    <w:p w14:paraId="2600B6C8"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address = (hostIP, dataPort)  </w:t>
      </w:r>
    </w:p>
    <w:p w14:paraId="77631C5F" w14:textId="16C8F6D2"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serverSocket.bind(address)  </w:t>
      </w:r>
    </w:p>
    <w:p w14:paraId="30446857"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bookmarkStart w:id="49" w:name="_Hlk103454018"/>
      <w:r w:rsidRPr="00FC01F9">
        <w:rPr>
          <w:color w:val="000000"/>
          <w:kern w:val="0"/>
          <w:szCs w:val="24"/>
          <w:bdr w:val="none" w:sz="0" w:space="0" w:color="auto" w:frame="1"/>
        </w:rPr>
        <w:t>serverSocket.listen(5)</w:t>
      </w:r>
      <w:bookmarkEnd w:id="49"/>
      <w:r w:rsidRPr="00FC01F9">
        <w:rPr>
          <w:color w:val="000000"/>
          <w:kern w:val="0"/>
          <w:szCs w:val="24"/>
          <w:bdr w:val="none" w:sz="0" w:space="0" w:color="auto" w:frame="1"/>
        </w:rPr>
        <w:t>  </w:t>
      </w:r>
    </w:p>
    <w:p w14:paraId="4B63A6F3"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print</w:t>
      </w:r>
      <w:r w:rsidRPr="00FC01F9">
        <w:rPr>
          <w:color w:val="000000"/>
          <w:kern w:val="0"/>
          <w:szCs w:val="24"/>
          <w:bdr w:val="none" w:sz="0" w:space="0" w:color="auto" w:frame="1"/>
        </w:rPr>
        <w:t>(</w:t>
      </w:r>
      <w:r w:rsidRPr="00FC01F9">
        <w:rPr>
          <w:color w:val="0000FF"/>
          <w:kern w:val="0"/>
          <w:szCs w:val="24"/>
          <w:bdr w:val="none" w:sz="0" w:space="0" w:color="auto" w:frame="1"/>
        </w:rPr>
        <w:t>'socket waitting......'</w:t>
      </w:r>
      <w:r w:rsidRPr="00FC01F9">
        <w:rPr>
          <w:color w:val="000000"/>
          <w:kern w:val="0"/>
          <w:szCs w:val="24"/>
          <w:bdr w:val="none" w:sz="0" w:space="0" w:color="auto" w:frame="1"/>
        </w:rPr>
        <w:t>)  </w:t>
      </w:r>
    </w:p>
    <w:p w14:paraId="49088DD8"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serverConnect, addr = serverSocket.accept()  </w:t>
      </w:r>
    </w:p>
    <w:p w14:paraId="0E23D8AA" w14:textId="47067A53" w:rsidR="006A4ECF" w:rsidRPr="00FC01F9" w:rsidRDefault="006A4ECF" w:rsidP="0052456E">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lastRenderedPageBreak/>
        <w:t>    </w:t>
      </w:r>
      <w:r w:rsidRPr="00FC01F9">
        <w:rPr>
          <w:b/>
          <w:bCs/>
          <w:color w:val="006699"/>
          <w:kern w:val="0"/>
          <w:szCs w:val="24"/>
          <w:bdr w:val="none" w:sz="0" w:space="0" w:color="auto" w:frame="1"/>
        </w:rPr>
        <w:t>print</w:t>
      </w:r>
      <w:r w:rsidRPr="00FC01F9">
        <w:rPr>
          <w:color w:val="000000"/>
          <w:kern w:val="0"/>
          <w:szCs w:val="24"/>
          <w:bdr w:val="none" w:sz="0" w:space="0" w:color="auto" w:frame="1"/>
        </w:rPr>
        <w:t>(</w:t>
      </w:r>
      <w:r w:rsidRPr="00FC01F9">
        <w:rPr>
          <w:color w:val="0000FF"/>
          <w:kern w:val="0"/>
          <w:szCs w:val="24"/>
          <w:bdr w:val="none" w:sz="0" w:space="0" w:color="auto" w:frame="1"/>
        </w:rPr>
        <w:t>'socket connected!'</w:t>
      </w:r>
      <w:r w:rsidRPr="00FC01F9">
        <w:rPr>
          <w:color w:val="000000"/>
          <w:kern w:val="0"/>
          <w:szCs w:val="24"/>
          <w:bdr w:val="none" w:sz="0" w:space="0" w:color="auto" w:frame="1"/>
        </w:rPr>
        <w:t>)</w:t>
      </w:r>
    </w:p>
    <w:p w14:paraId="103BAAA2" w14:textId="6FF769C1" w:rsidR="006A4ECF" w:rsidRDefault="006A4ECF" w:rsidP="006A4ECF">
      <w:pPr>
        <w:ind w:firstLine="480"/>
      </w:pPr>
      <w:r>
        <w:rPr>
          <w:rFonts w:hint="eastAsia"/>
        </w:rPr>
        <w:t>这里定义了一个名为</w:t>
      </w:r>
      <w:r w:rsidRPr="00426D3D">
        <w:t>SocketEvent</w:t>
      </w:r>
      <w:r>
        <w:rPr>
          <w:rFonts w:hint="eastAsia"/>
        </w:rPr>
        <w:t>的函数。函数开头先创建了一个套接字，将网络地址设置为</w:t>
      </w:r>
      <w:r>
        <w:rPr>
          <w:rFonts w:hint="eastAsia"/>
        </w:rPr>
        <w:t>1</w:t>
      </w:r>
      <w:r>
        <w:t>92.168.121</w:t>
      </w:r>
      <w:r>
        <w:rPr>
          <w:rFonts w:hint="eastAsia"/>
        </w:rPr>
        <w:t>。</w:t>
      </w:r>
      <w:r w:rsidRPr="00A02991">
        <w:t>serverSocket.listen(5)</w:t>
      </w:r>
      <w:r>
        <w:rPr>
          <w:rFonts w:hint="eastAsia"/>
        </w:rPr>
        <w:t>将</w:t>
      </w:r>
      <w:r w:rsidRPr="00D366EB">
        <w:t>超过限制数量的连接之前，</w:t>
      </w:r>
      <w:r>
        <w:rPr>
          <w:rFonts w:hint="eastAsia"/>
        </w:rPr>
        <w:t>捡球小车</w:t>
      </w:r>
      <w:r w:rsidRPr="00D366EB">
        <w:t>可以挂起的最大连接数量</w:t>
      </w:r>
      <w:r>
        <w:rPr>
          <w:rFonts w:hint="eastAsia"/>
        </w:rPr>
        <w:t>设置为</w:t>
      </w:r>
      <w:r>
        <w:rPr>
          <w:rFonts w:hint="eastAsia"/>
        </w:rPr>
        <w:t>5</w:t>
      </w:r>
      <w:r>
        <w:rPr>
          <w:rFonts w:hint="eastAsia"/>
        </w:rPr>
        <w:t>，可以简单的理解为捡球小车的最多只可以连接</w:t>
      </w:r>
      <w:r>
        <w:rPr>
          <w:rFonts w:hint="eastAsia"/>
        </w:rPr>
        <w:t>5</w:t>
      </w:r>
      <w:r>
        <w:rPr>
          <w:rFonts w:hint="eastAsia"/>
        </w:rPr>
        <w:t>个手机</w:t>
      </w:r>
      <w:r>
        <w:rPr>
          <w:rFonts w:hint="eastAsia"/>
        </w:rPr>
        <w:t>APP</w:t>
      </w:r>
      <w:r>
        <w:rPr>
          <w:rFonts w:hint="eastAsia"/>
        </w:rPr>
        <w:t>。</w:t>
      </w:r>
    </w:p>
    <w:p w14:paraId="5C0DB728" w14:textId="77777777" w:rsidR="006A4ECF" w:rsidRPr="00FC01F9" w:rsidRDefault="006A4ECF" w:rsidP="00ED338D">
      <w:pPr>
        <w:widowControl/>
        <w:pBdr>
          <w:left w:val="single" w:sz="18" w:space="0" w:color="6CE26C"/>
        </w:pBdr>
        <w:shd w:val="clear" w:color="auto" w:fill="FFFFFF"/>
        <w:ind w:firstLine="482"/>
        <w:jc w:val="left"/>
        <w:rPr>
          <w:color w:val="5C5C5C"/>
          <w:kern w:val="0"/>
          <w:szCs w:val="24"/>
        </w:rPr>
      </w:pPr>
      <w:r w:rsidRPr="00FC01F9">
        <w:rPr>
          <w:b/>
          <w:bCs/>
          <w:color w:val="006699"/>
          <w:kern w:val="0"/>
          <w:szCs w:val="24"/>
          <w:bdr w:val="none" w:sz="0" w:space="0" w:color="auto" w:frame="1"/>
        </w:rPr>
        <w:t>while</w:t>
      </w:r>
      <w:r w:rsidRPr="00FC01F9">
        <w:rPr>
          <w:color w:val="000000"/>
          <w:kern w:val="0"/>
          <w:szCs w:val="24"/>
          <w:bdr w:val="none" w:sz="0" w:space="0" w:color="auto" w:frame="1"/>
        </w:rPr>
        <w:t> True:  </w:t>
      </w:r>
    </w:p>
    <w:p w14:paraId="15385D1D"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data = str(serverConnect.recv(1024))  </w:t>
      </w:r>
    </w:p>
    <w:p w14:paraId="2E58E45F"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data = data.split(</w:t>
      </w:r>
      <w:r w:rsidRPr="00FC01F9">
        <w:rPr>
          <w:color w:val="0000FF"/>
          <w:kern w:val="0"/>
          <w:szCs w:val="24"/>
          <w:bdr w:val="none" w:sz="0" w:space="0" w:color="auto" w:frame="1"/>
        </w:rPr>
        <w:t>'\''</w:t>
      </w:r>
      <w:r w:rsidRPr="00FC01F9">
        <w:rPr>
          <w:color w:val="000000"/>
          <w:kern w:val="0"/>
          <w:szCs w:val="24"/>
          <w:bdr w:val="none" w:sz="0" w:space="0" w:color="auto" w:frame="1"/>
        </w:rPr>
        <w:t>)[1]  </w:t>
      </w:r>
    </w:p>
    <w:p w14:paraId="233DEB41"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 len(data):  </w:t>
      </w:r>
    </w:p>
    <w:p w14:paraId="1976CED1"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print</w:t>
      </w:r>
      <w:r w:rsidRPr="00FC01F9">
        <w:rPr>
          <w:color w:val="000000"/>
          <w:kern w:val="0"/>
          <w:szCs w:val="24"/>
          <w:bdr w:val="none" w:sz="0" w:space="0" w:color="auto" w:frame="1"/>
        </w:rPr>
        <w:t>(data)  </w:t>
      </w:r>
    </w:p>
    <w:p w14:paraId="7DE8F639"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bookmarkStart w:id="50" w:name="_Hlk103455372"/>
      <w:r w:rsidRPr="00FC01F9">
        <w:rPr>
          <w:color w:val="000000"/>
          <w:kern w:val="0"/>
          <w:szCs w:val="24"/>
          <w:bdr w:val="none" w:sz="0" w:space="0" w:color="auto" w:frame="1"/>
        </w:rPr>
        <w:t>socket_receive_buf</w:t>
      </w:r>
      <w:bookmarkEnd w:id="50"/>
      <w:r w:rsidRPr="00FC01F9">
        <w:rPr>
          <w:color w:val="000000"/>
          <w:kern w:val="0"/>
          <w:szCs w:val="24"/>
          <w:bdr w:val="none" w:sz="0" w:space="0" w:color="auto" w:frame="1"/>
        </w:rPr>
        <w:t> = data  </w:t>
      </w:r>
    </w:p>
    <w:p w14:paraId="6D3AE1CA"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 socket_get_ok == 0:  </w:t>
      </w:r>
    </w:p>
    <w:p w14:paraId="06F4F09B"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uart_receive_buf = socket_receive_buf  </w:t>
      </w:r>
    </w:p>
    <w:p w14:paraId="7DBF2546"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uart_get_ok = 0  </w:t>
      </w:r>
    </w:p>
    <w:p w14:paraId="2905ECC3"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 mode == 0:  </w:t>
      </w:r>
    </w:p>
    <w:p w14:paraId="6358B1E8"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 uart_receive_buf.find(</w:t>
      </w:r>
      <w:r w:rsidRPr="00FC01F9">
        <w:rPr>
          <w:color w:val="0000FF"/>
          <w:kern w:val="0"/>
          <w:szCs w:val="24"/>
          <w:bdr w:val="none" w:sz="0" w:space="0" w:color="auto" w:frame="1"/>
        </w:rPr>
        <w:t>'{'</w:t>
      </w:r>
      <w:r w:rsidRPr="00FC01F9">
        <w:rPr>
          <w:color w:val="000000"/>
          <w:kern w:val="0"/>
          <w:szCs w:val="24"/>
          <w:bdr w:val="none" w:sz="0" w:space="0" w:color="auto" w:frame="1"/>
        </w:rPr>
        <w:t>) &gt;= 0:  </w:t>
      </w:r>
    </w:p>
    <w:p w14:paraId="5CADEC8B"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mode = 1  </w:t>
      </w:r>
    </w:p>
    <w:p w14:paraId="1758737B"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elif</w:t>
      </w:r>
      <w:r w:rsidRPr="00FC01F9">
        <w:rPr>
          <w:color w:val="000000"/>
          <w:kern w:val="0"/>
          <w:szCs w:val="24"/>
          <w:bdr w:val="none" w:sz="0" w:space="0" w:color="auto" w:frame="1"/>
        </w:rPr>
        <w:t> uart_receive_buf.find(</w:t>
      </w:r>
      <w:r w:rsidRPr="00FC01F9">
        <w:rPr>
          <w:color w:val="0000FF"/>
          <w:kern w:val="0"/>
          <w:szCs w:val="24"/>
          <w:bdr w:val="none" w:sz="0" w:space="0" w:color="auto" w:frame="1"/>
        </w:rPr>
        <w:t>'$'</w:t>
      </w:r>
      <w:r w:rsidRPr="00FC01F9">
        <w:rPr>
          <w:color w:val="000000"/>
          <w:kern w:val="0"/>
          <w:szCs w:val="24"/>
          <w:bdr w:val="none" w:sz="0" w:space="0" w:color="auto" w:frame="1"/>
        </w:rPr>
        <w:t>) &gt;= 0:  </w:t>
      </w:r>
    </w:p>
    <w:p w14:paraId="3752E723"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mode = 2  </w:t>
      </w:r>
    </w:p>
    <w:p w14:paraId="0279FF10"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elif</w:t>
      </w:r>
      <w:r w:rsidRPr="00FC01F9">
        <w:rPr>
          <w:color w:val="000000"/>
          <w:kern w:val="0"/>
          <w:szCs w:val="24"/>
          <w:bdr w:val="none" w:sz="0" w:space="0" w:color="auto" w:frame="1"/>
        </w:rPr>
        <w:t> uart_receive_buf.find(</w:t>
      </w:r>
      <w:r w:rsidRPr="00FC01F9">
        <w:rPr>
          <w:color w:val="0000FF"/>
          <w:kern w:val="0"/>
          <w:szCs w:val="24"/>
          <w:bdr w:val="none" w:sz="0" w:space="0" w:color="auto" w:frame="1"/>
        </w:rPr>
        <w:t>'#'</w:t>
      </w:r>
      <w:r w:rsidRPr="00FC01F9">
        <w:rPr>
          <w:color w:val="000000"/>
          <w:kern w:val="0"/>
          <w:szCs w:val="24"/>
          <w:bdr w:val="none" w:sz="0" w:space="0" w:color="auto" w:frame="1"/>
        </w:rPr>
        <w:t>) &gt;= 0:  </w:t>
      </w:r>
    </w:p>
    <w:p w14:paraId="70B25BED" w14:textId="76557C5F" w:rsidR="006A4ECF" w:rsidRPr="00FC01F9" w:rsidRDefault="006A4ECF" w:rsidP="008867F2">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mode = 3  </w:t>
      </w:r>
    </w:p>
    <w:p w14:paraId="057D8837"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 mode == 1:  </w:t>
      </w:r>
    </w:p>
    <w:p w14:paraId="3BDF55DC"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 uart_receive_buf.find(</w:t>
      </w:r>
      <w:r w:rsidRPr="00FC01F9">
        <w:rPr>
          <w:color w:val="0000FF"/>
          <w:kern w:val="0"/>
          <w:szCs w:val="24"/>
          <w:bdr w:val="none" w:sz="0" w:space="0" w:color="auto" w:frame="1"/>
        </w:rPr>
        <w:t>'}'</w:t>
      </w:r>
      <w:r w:rsidRPr="00FC01F9">
        <w:rPr>
          <w:color w:val="000000"/>
          <w:kern w:val="0"/>
          <w:szCs w:val="24"/>
          <w:bdr w:val="none" w:sz="0" w:space="0" w:color="auto" w:frame="1"/>
        </w:rPr>
        <w:t>) &gt;= 0:  </w:t>
      </w:r>
    </w:p>
    <w:p w14:paraId="01EDB563"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uart_get_ok = 1  </w:t>
      </w:r>
    </w:p>
    <w:p w14:paraId="17544FFD"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lastRenderedPageBreak/>
        <w:t>                    mode = 0  </w:t>
      </w:r>
    </w:p>
    <w:p w14:paraId="188D5928"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elif</w:t>
      </w:r>
      <w:r w:rsidRPr="00FC01F9">
        <w:rPr>
          <w:color w:val="000000"/>
          <w:kern w:val="0"/>
          <w:szCs w:val="24"/>
          <w:bdr w:val="none" w:sz="0" w:space="0" w:color="auto" w:frame="1"/>
        </w:rPr>
        <w:t> mode == 2:  </w:t>
      </w:r>
    </w:p>
    <w:p w14:paraId="01A21F83"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 uart_receive_buf.find(</w:t>
      </w:r>
      <w:r w:rsidRPr="00FC01F9">
        <w:rPr>
          <w:color w:val="0000FF"/>
          <w:kern w:val="0"/>
          <w:szCs w:val="24"/>
          <w:bdr w:val="none" w:sz="0" w:space="0" w:color="auto" w:frame="1"/>
        </w:rPr>
        <w:t>'!'</w:t>
      </w:r>
      <w:r w:rsidRPr="00FC01F9">
        <w:rPr>
          <w:color w:val="000000"/>
          <w:kern w:val="0"/>
          <w:szCs w:val="24"/>
          <w:bdr w:val="none" w:sz="0" w:space="0" w:color="auto" w:frame="1"/>
        </w:rPr>
        <w:t>) &gt;= 0:  </w:t>
      </w:r>
    </w:p>
    <w:p w14:paraId="439F9F1C"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uart_get_ok = 2  </w:t>
      </w:r>
    </w:p>
    <w:p w14:paraId="08F16C69" w14:textId="61961664" w:rsidR="006A4ECF" w:rsidRPr="00FC01F9" w:rsidRDefault="006A4ECF" w:rsidP="008867F2">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mode = 0  </w:t>
      </w:r>
    </w:p>
    <w:p w14:paraId="30D8BB35"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elif</w:t>
      </w:r>
      <w:r w:rsidRPr="00FC01F9">
        <w:rPr>
          <w:color w:val="000000"/>
          <w:kern w:val="0"/>
          <w:szCs w:val="24"/>
          <w:bdr w:val="none" w:sz="0" w:space="0" w:color="auto" w:frame="1"/>
        </w:rPr>
        <w:t> mode == 3:  </w:t>
      </w:r>
    </w:p>
    <w:p w14:paraId="0592A98A"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 uart_receive_buf.find(</w:t>
      </w:r>
      <w:r w:rsidRPr="00FC01F9">
        <w:rPr>
          <w:color w:val="0000FF"/>
          <w:kern w:val="0"/>
          <w:szCs w:val="24"/>
          <w:bdr w:val="none" w:sz="0" w:space="0" w:color="auto" w:frame="1"/>
        </w:rPr>
        <w:t>'!'</w:t>
      </w:r>
      <w:r w:rsidRPr="00FC01F9">
        <w:rPr>
          <w:color w:val="000000"/>
          <w:kern w:val="0"/>
          <w:szCs w:val="24"/>
          <w:bdr w:val="none" w:sz="0" w:space="0" w:color="auto" w:frame="1"/>
        </w:rPr>
        <w:t>) &gt;= 0:  </w:t>
      </w:r>
    </w:p>
    <w:p w14:paraId="667EB8F8"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uart_get_ok = 3  </w:t>
      </w:r>
    </w:p>
    <w:p w14:paraId="268AF7E2"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mode = 0  </w:t>
      </w:r>
    </w:p>
    <w:p w14:paraId="0C23F7BF" w14:textId="7DD24F9D" w:rsidR="006A4ECF" w:rsidRPr="00FC01F9" w:rsidRDefault="006A4ECF" w:rsidP="008867F2">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socket_get_ok = uart_get_ok  </w:t>
      </w:r>
    </w:p>
    <w:p w14:paraId="5AE41AE6"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else</w:t>
      </w:r>
      <w:r w:rsidRPr="00FC01F9">
        <w:rPr>
          <w:color w:val="000000"/>
          <w:kern w:val="0"/>
          <w:szCs w:val="24"/>
          <w:bdr w:val="none" w:sz="0" w:space="0" w:color="auto" w:frame="1"/>
        </w:rPr>
        <w:t>:  </w:t>
      </w:r>
    </w:p>
    <w:p w14:paraId="7BE8D273"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print</w:t>
      </w:r>
      <w:r w:rsidRPr="00FC01F9">
        <w:rPr>
          <w:color w:val="000000"/>
          <w:kern w:val="0"/>
          <w:szCs w:val="24"/>
          <w:bdr w:val="none" w:sz="0" w:space="0" w:color="auto" w:frame="1"/>
        </w:rPr>
        <w:t>(</w:t>
      </w:r>
      <w:r w:rsidRPr="00FC01F9">
        <w:rPr>
          <w:color w:val="0000FF"/>
          <w:kern w:val="0"/>
          <w:szCs w:val="24"/>
          <w:bdr w:val="none" w:sz="0" w:space="0" w:color="auto" w:frame="1"/>
        </w:rPr>
        <w:t>'socket disconnected.'</w:t>
      </w:r>
      <w:r w:rsidRPr="00FC01F9">
        <w:rPr>
          <w:color w:val="000000"/>
          <w:kern w:val="0"/>
          <w:szCs w:val="24"/>
          <w:bdr w:val="none" w:sz="0" w:space="0" w:color="auto" w:frame="1"/>
        </w:rPr>
        <w:t>)  </w:t>
      </w:r>
    </w:p>
    <w:p w14:paraId="2DDE915F"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serverSocket.listen(5)  </w:t>
      </w:r>
    </w:p>
    <w:p w14:paraId="4E7BAC46"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print</w:t>
      </w:r>
      <w:r w:rsidRPr="00FC01F9">
        <w:rPr>
          <w:color w:val="000000"/>
          <w:kern w:val="0"/>
          <w:szCs w:val="24"/>
          <w:bdr w:val="none" w:sz="0" w:space="0" w:color="auto" w:frame="1"/>
        </w:rPr>
        <w:t>(</w:t>
      </w:r>
      <w:r w:rsidRPr="00FC01F9">
        <w:rPr>
          <w:color w:val="0000FF"/>
          <w:kern w:val="0"/>
          <w:szCs w:val="24"/>
          <w:bdr w:val="none" w:sz="0" w:space="0" w:color="auto" w:frame="1"/>
        </w:rPr>
        <w:t>'socket waitting......'</w:t>
      </w:r>
      <w:r w:rsidRPr="00FC01F9">
        <w:rPr>
          <w:color w:val="000000"/>
          <w:kern w:val="0"/>
          <w:szCs w:val="24"/>
          <w:bdr w:val="none" w:sz="0" w:space="0" w:color="auto" w:frame="1"/>
        </w:rPr>
        <w:t>)  </w:t>
      </w:r>
    </w:p>
    <w:p w14:paraId="798CCD32"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serverConnect, addr = serverSocket.accept()  </w:t>
      </w:r>
    </w:p>
    <w:p w14:paraId="29A8FA37" w14:textId="77777777" w:rsidR="006A4ECF" w:rsidRPr="00FC01F9" w:rsidRDefault="006A4ECF" w:rsidP="00ED338D">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print</w:t>
      </w:r>
      <w:r w:rsidRPr="00FC01F9">
        <w:rPr>
          <w:color w:val="000000"/>
          <w:kern w:val="0"/>
          <w:szCs w:val="24"/>
          <w:bdr w:val="none" w:sz="0" w:space="0" w:color="auto" w:frame="1"/>
        </w:rPr>
        <w:t>(</w:t>
      </w:r>
      <w:r w:rsidRPr="00FC01F9">
        <w:rPr>
          <w:color w:val="0000FF"/>
          <w:kern w:val="0"/>
          <w:szCs w:val="24"/>
          <w:bdr w:val="none" w:sz="0" w:space="0" w:color="auto" w:frame="1"/>
        </w:rPr>
        <w:t>'socket connected!'</w:t>
      </w:r>
      <w:r w:rsidRPr="00FC01F9">
        <w:rPr>
          <w:color w:val="000000"/>
          <w:kern w:val="0"/>
          <w:szCs w:val="24"/>
          <w:bdr w:val="none" w:sz="0" w:space="0" w:color="auto" w:frame="1"/>
        </w:rPr>
        <w:t>)  </w:t>
      </w:r>
    </w:p>
    <w:p w14:paraId="5293DDFB" w14:textId="77777777" w:rsidR="006A4ECF" w:rsidRPr="00FC01F9" w:rsidRDefault="006A4ECF" w:rsidP="00ED338D">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et_thread = threading.Thread(target=socketEvent)  </w:t>
      </w:r>
    </w:p>
    <w:p w14:paraId="0DB7C366" w14:textId="77777777" w:rsidR="006A4ECF" w:rsidRDefault="006A4ECF" w:rsidP="006A4ECF">
      <w:pPr>
        <w:ind w:firstLine="480"/>
      </w:pPr>
      <w:r>
        <w:rPr>
          <w:rFonts w:hint="eastAsia"/>
        </w:rPr>
        <w:t>这段程序是作用是将捡球小车收到的信息进行处理，用到的方法有</w:t>
      </w:r>
      <w:r w:rsidRPr="006270DF">
        <w:t>str</w:t>
      </w:r>
      <w:r w:rsidRPr="006270DF">
        <w:t>、</w:t>
      </w:r>
      <w:r w:rsidRPr="006270DF">
        <w:t>split</w:t>
      </w:r>
      <w:r w:rsidRPr="006270DF">
        <w:t>和</w:t>
      </w:r>
      <w:r w:rsidRPr="006270DF">
        <w:t>find</w:t>
      </w:r>
      <w:r w:rsidRPr="006270DF">
        <w:t>。首先将捡球小车收到的信息使用</w:t>
      </w:r>
      <w:r w:rsidRPr="006270DF">
        <w:t>str</w:t>
      </w:r>
      <w:r w:rsidRPr="006270DF">
        <w:t>方法将其转换为字符串类型，在按照</w:t>
      </w:r>
      <w:r w:rsidRPr="006270DF">
        <w:t>“\’”</w:t>
      </w:r>
      <w:r w:rsidRPr="006270DF">
        <w:t>将其分割成多个字符串，这些字符串会保存在一个列表中</w:t>
      </w:r>
      <w:r>
        <w:rPr>
          <w:rFonts w:hint="eastAsia"/>
        </w:rPr>
        <w:t>，</w:t>
      </w:r>
      <w:r w:rsidRPr="006270DF">
        <w:t>在传递给</w:t>
      </w:r>
      <w:r w:rsidRPr="006270DF">
        <w:t>socket_receive_buf</w:t>
      </w:r>
      <w:r>
        <w:rPr>
          <w:rFonts w:hint="eastAsia"/>
        </w:rPr>
        <w:t>存储。之后会进行一系列的判断过程，通过</w:t>
      </w:r>
      <w:r>
        <w:rPr>
          <w:rFonts w:hint="eastAsia"/>
        </w:rPr>
        <w:t>find</w:t>
      </w:r>
      <w:r>
        <w:rPr>
          <w:rFonts w:hint="eastAsia"/>
        </w:rPr>
        <w:t>查找到的关键字来选择捡球小车的工作模式。</w:t>
      </w:r>
    </w:p>
    <w:p w14:paraId="46F6EA56" w14:textId="0FF18F41" w:rsidR="00FC01F9" w:rsidRDefault="006A4ECF" w:rsidP="001B1725">
      <w:pPr>
        <w:ind w:firstLine="480"/>
      </w:pPr>
      <w:r w:rsidRPr="00581C5B">
        <w:t>手机端</w:t>
      </w:r>
      <w:r w:rsidRPr="00581C5B">
        <w:t>APP</w:t>
      </w:r>
      <w:r w:rsidRPr="00581C5B">
        <w:t>设计则是使用了</w:t>
      </w:r>
      <w:r w:rsidRPr="00581C5B">
        <w:t>Android</w:t>
      </w:r>
      <w:r w:rsidRPr="00581C5B">
        <w:t>进行开发，通过</w:t>
      </w:r>
      <w:r w:rsidRPr="00581C5B">
        <w:t>socket</w:t>
      </w:r>
      <w:r w:rsidRPr="00581C5B">
        <w:t>与捡球小车通信</w:t>
      </w:r>
      <w:r w:rsidRPr="00581C5B">
        <w:t>,</w:t>
      </w:r>
      <w:r w:rsidR="00B2791E">
        <w:rPr>
          <w:rFonts w:hint="eastAsia"/>
        </w:rPr>
        <w:t>通过</w:t>
      </w:r>
      <w:r w:rsidRPr="00581C5B">
        <w:t>surfaceview</w:t>
      </w:r>
      <w:r w:rsidRPr="00581C5B">
        <w:t>读取视频流捡球小车摄像头的视频流。</w:t>
      </w:r>
      <w:r>
        <w:rPr>
          <w:rFonts w:hint="eastAsia"/>
        </w:rPr>
        <w:t>由于工程文件太多，这里只展示手机端</w:t>
      </w:r>
      <w:r>
        <w:rPr>
          <w:rFonts w:hint="eastAsia"/>
        </w:rPr>
        <w:lastRenderedPageBreak/>
        <w:t>APP</w:t>
      </w:r>
      <w:r>
        <w:rPr>
          <w:rFonts w:hint="eastAsia"/>
        </w:rPr>
        <w:t>的最后实现效果。</w:t>
      </w:r>
      <w:r w:rsidR="00C772C0">
        <w:rPr>
          <w:rFonts w:hint="eastAsia"/>
        </w:rPr>
        <w:t>图</w:t>
      </w:r>
      <w:r w:rsidR="00C772C0">
        <w:rPr>
          <w:rFonts w:hint="eastAsia"/>
        </w:rPr>
        <w:t>5</w:t>
      </w:r>
      <w:r w:rsidR="00C772C0">
        <w:t>-</w:t>
      </w:r>
      <w:r w:rsidR="00352B98">
        <w:t>4</w:t>
      </w:r>
      <w:r w:rsidR="00C772C0">
        <w:rPr>
          <w:rFonts w:hint="eastAsia"/>
        </w:rPr>
        <w:t>展示了手机</w:t>
      </w:r>
      <w:r w:rsidR="00C772C0">
        <w:rPr>
          <w:rFonts w:hint="eastAsia"/>
        </w:rPr>
        <w:t>APP</w:t>
      </w:r>
      <w:r w:rsidR="00C772C0">
        <w:rPr>
          <w:rFonts w:hint="eastAsia"/>
        </w:rPr>
        <w:t>的连接配置页面。</w:t>
      </w:r>
    </w:p>
    <w:p w14:paraId="6CC266C8" w14:textId="77777777" w:rsidR="006A4ECF" w:rsidRDefault="006A4ECF" w:rsidP="00B2791E">
      <w:pPr>
        <w:spacing w:line="240" w:lineRule="auto"/>
        <w:ind w:firstLineChars="0" w:firstLine="0"/>
        <w:jc w:val="center"/>
      </w:pPr>
      <w:r>
        <w:rPr>
          <w:noProof/>
        </w:rPr>
        <w:drawing>
          <wp:inline distT="0" distB="0" distL="0" distR="0" wp14:anchorId="7D892C83" wp14:editId="51111934">
            <wp:extent cx="1821180" cy="2888673"/>
            <wp:effectExtent l="0" t="0" r="762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t="1" r="-70" b="30589"/>
                    <a:stretch/>
                  </pic:blipFill>
                  <pic:spPr bwMode="auto">
                    <a:xfrm>
                      <a:off x="0" y="0"/>
                      <a:ext cx="1821180" cy="2888673"/>
                    </a:xfrm>
                    <a:prstGeom prst="rect">
                      <a:avLst/>
                    </a:prstGeom>
                    <a:noFill/>
                    <a:ln>
                      <a:noFill/>
                    </a:ln>
                    <a:extLst>
                      <a:ext uri="{53640926-AAD7-44D8-BBD7-CCE9431645EC}">
                        <a14:shadowObscured xmlns:a14="http://schemas.microsoft.com/office/drawing/2010/main"/>
                      </a:ext>
                    </a:extLst>
                  </pic:spPr>
                </pic:pic>
              </a:graphicData>
            </a:graphic>
          </wp:inline>
        </w:drawing>
      </w:r>
    </w:p>
    <w:p w14:paraId="78EDFEB0" w14:textId="10F8A0E2" w:rsidR="006A4ECF" w:rsidRPr="00230F7D" w:rsidRDefault="006A4ECF" w:rsidP="00352B98">
      <w:pPr>
        <w:pStyle w:val="af7"/>
      </w:pPr>
      <w:r w:rsidRPr="00230F7D">
        <w:t>图</w:t>
      </w:r>
      <w:r w:rsidRPr="00230F7D">
        <w:t>5-</w:t>
      </w:r>
      <w:r w:rsidR="00352B98">
        <w:t xml:space="preserve">4 </w:t>
      </w:r>
      <w:r w:rsidRPr="00230F7D">
        <w:rPr>
          <w:rFonts w:hint="eastAsia"/>
        </w:rPr>
        <w:t>手机端</w:t>
      </w:r>
      <w:r w:rsidRPr="00230F7D">
        <w:rPr>
          <w:rFonts w:hint="eastAsia"/>
        </w:rPr>
        <w:t>APP</w:t>
      </w:r>
      <w:r w:rsidR="00230F7D" w:rsidRPr="00230F7D">
        <w:rPr>
          <w:rFonts w:hint="eastAsia"/>
        </w:rPr>
        <w:t>连接配置</w:t>
      </w:r>
      <w:r w:rsidRPr="00230F7D">
        <w:rPr>
          <w:rFonts w:hint="eastAsia"/>
        </w:rPr>
        <w:t>界面</w:t>
      </w:r>
    </w:p>
    <w:p w14:paraId="0C35EC67" w14:textId="527118C9" w:rsidR="00F9144F" w:rsidRDefault="006A4ECF" w:rsidP="008867F2">
      <w:pPr>
        <w:ind w:firstLine="480"/>
      </w:pPr>
      <w:r>
        <w:rPr>
          <w:rFonts w:hint="eastAsia"/>
        </w:rPr>
        <w:t>首先将手机连接到捡球小车发出的热点，</w:t>
      </w:r>
      <w:r>
        <w:rPr>
          <w:rFonts w:hint="eastAsia"/>
        </w:rPr>
        <w:t>APP</w:t>
      </w:r>
      <w:r>
        <w:rPr>
          <w:rFonts w:hint="eastAsia"/>
        </w:rPr>
        <w:t>默认配置好了能与捡球小车通信的正确网络地址、视频端口和数据端口。</w:t>
      </w:r>
      <w:r w:rsidR="008F47E1">
        <w:rPr>
          <w:rFonts w:hint="eastAsia"/>
        </w:rPr>
        <w:t>用户还可以通过程序右上角的安卓图标更改按键配置，方便用户设置为自己的习惯按键位置。同时还可以更改按键发出的串口指令。</w:t>
      </w:r>
      <w:r w:rsidR="00352B98">
        <w:rPr>
          <w:rFonts w:hint="eastAsia"/>
        </w:rPr>
        <w:t>图</w:t>
      </w:r>
      <w:r w:rsidR="00352B98">
        <w:rPr>
          <w:rFonts w:hint="eastAsia"/>
        </w:rPr>
        <w:t>5</w:t>
      </w:r>
      <w:r w:rsidR="00352B98">
        <w:t>-5</w:t>
      </w:r>
      <w:r w:rsidR="00352B98">
        <w:rPr>
          <w:rFonts w:hint="eastAsia"/>
        </w:rPr>
        <w:t>展示了程序运行界面</w:t>
      </w:r>
      <w:r w:rsidR="000F32F6">
        <w:rPr>
          <w:rFonts w:hint="eastAsia"/>
        </w:rPr>
        <w:t>。</w:t>
      </w:r>
    </w:p>
    <w:p w14:paraId="79F70557" w14:textId="77777777" w:rsidR="006A4ECF" w:rsidRDefault="006A4ECF" w:rsidP="00BC5EE6">
      <w:pPr>
        <w:spacing w:line="240" w:lineRule="auto"/>
        <w:ind w:firstLineChars="0" w:firstLine="0"/>
        <w:jc w:val="center"/>
      </w:pPr>
      <w:r>
        <w:rPr>
          <w:noProof/>
        </w:rPr>
        <w:drawing>
          <wp:inline distT="0" distB="0" distL="0" distR="0" wp14:anchorId="7583444A" wp14:editId="0A531C3E">
            <wp:extent cx="2389331" cy="3189572"/>
            <wp:effectExtent l="0" t="0" r="0" b="0"/>
            <wp:docPr id="4" name="图片 3">
              <a:extLst xmlns:a="http://schemas.openxmlformats.org/drawingml/2006/main">
                <a:ext uri="{FF2B5EF4-FFF2-40B4-BE49-F238E27FC236}">
                  <a16:creationId xmlns:a16="http://schemas.microsoft.com/office/drawing/2014/main" id="{AD5AC8D6-9DD9-2A86-7BB6-A94381E513F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AD5AC8D6-9DD9-2A86-7BB6-A94381E513F7}"/>
                        </a:ext>
                      </a:extLst>
                    </pic:cNvPr>
                    <pic:cNvPicPr>
                      <a:picLocks noChangeAspect="1"/>
                    </pic:cNvPicPr>
                  </pic:nvPicPr>
                  <pic:blipFill>
                    <a:blip r:embed="rId57"/>
                    <a:stretch>
                      <a:fillRect/>
                    </a:stretch>
                  </pic:blipFill>
                  <pic:spPr>
                    <a:xfrm rot="16200000">
                      <a:off x="0" y="0"/>
                      <a:ext cx="2409223" cy="3216126"/>
                    </a:xfrm>
                    <a:prstGeom prst="rect">
                      <a:avLst/>
                    </a:prstGeom>
                  </pic:spPr>
                </pic:pic>
              </a:graphicData>
            </a:graphic>
          </wp:inline>
        </w:drawing>
      </w:r>
    </w:p>
    <w:p w14:paraId="1494CB73" w14:textId="30660DCF" w:rsidR="006A4ECF" w:rsidRPr="00230F7D" w:rsidRDefault="006A4ECF" w:rsidP="00352B98">
      <w:pPr>
        <w:pStyle w:val="af7"/>
      </w:pPr>
      <w:r w:rsidRPr="00230F7D">
        <w:t>图</w:t>
      </w:r>
      <w:r w:rsidRPr="00230F7D">
        <w:t>5-</w:t>
      </w:r>
      <w:r w:rsidR="00352B98">
        <w:t>5</w:t>
      </w:r>
      <w:r w:rsidR="00230F7D">
        <w:t xml:space="preserve"> </w:t>
      </w:r>
      <w:r w:rsidRPr="00230F7D">
        <w:rPr>
          <w:rFonts w:hint="eastAsia"/>
        </w:rPr>
        <w:t>运行界面展示</w:t>
      </w:r>
    </w:p>
    <w:p w14:paraId="2B4DC389" w14:textId="6B904EA2" w:rsidR="006A4ECF" w:rsidRDefault="000F32F6" w:rsidP="008F47E1">
      <w:pPr>
        <w:ind w:firstLine="480"/>
      </w:pPr>
      <w:r w:rsidRPr="009A1997">
        <w:rPr>
          <w:rFonts w:hint="eastAsia"/>
        </w:rPr>
        <w:t>图</w:t>
      </w:r>
      <w:r w:rsidRPr="009A1997">
        <w:rPr>
          <w:rFonts w:hint="eastAsia"/>
        </w:rPr>
        <w:t>5-</w:t>
      </w:r>
      <w:r>
        <w:t>6</w:t>
      </w:r>
      <w:r w:rsidRPr="009A1997">
        <w:rPr>
          <w:rFonts w:hint="eastAsia"/>
        </w:rPr>
        <w:t>用程序流程图演示手机</w:t>
      </w:r>
      <w:r w:rsidRPr="009A1997">
        <w:rPr>
          <w:rFonts w:hint="eastAsia"/>
        </w:rPr>
        <w:t>APP</w:t>
      </w:r>
      <w:r w:rsidRPr="009A1997">
        <w:rPr>
          <w:rFonts w:hint="eastAsia"/>
        </w:rPr>
        <w:t>如何通过</w:t>
      </w:r>
      <w:r w:rsidRPr="009A1997">
        <w:rPr>
          <w:rFonts w:hint="eastAsia"/>
        </w:rPr>
        <w:t>socket</w:t>
      </w:r>
      <w:r w:rsidRPr="009A1997">
        <w:rPr>
          <w:rFonts w:hint="eastAsia"/>
        </w:rPr>
        <w:t>与捡球小车进行通信，进行实时图</w:t>
      </w:r>
      <w:r w:rsidRPr="009A1997">
        <w:rPr>
          <w:rFonts w:hint="eastAsia"/>
        </w:rPr>
        <w:lastRenderedPageBreak/>
        <w:t>传与控制</w:t>
      </w:r>
      <w:r>
        <w:rPr>
          <w:rFonts w:hint="eastAsia"/>
        </w:rPr>
        <w:t>。</w:t>
      </w:r>
    </w:p>
    <w:p w14:paraId="1D23ED1E" w14:textId="153E2C41" w:rsidR="00602C19" w:rsidRDefault="00FE6094" w:rsidP="008F47E1">
      <w:pPr>
        <w:spacing w:line="240" w:lineRule="auto"/>
        <w:ind w:firstLineChars="0" w:firstLine="0"/>
        <w:jc w:val="center"/>
      </w:pPr>
      <w:r>
        <w:object w:dxaOrig="6012" w:dyaOrig="10549" w14:anchorId="53681C7C">
          <v:shape id="_x0000_i1033" type="#_x0000_t75" style="width:300.5pt;height:524pt" o:ole="">
            <v:imagedata r:id="rId58" o:title=""/>
          </v:shape>
          <o:OLEObject Type="Link" ProgID="Visio.Drawing.15" ShapeID="_x0000_i1033" DrawAspect="Content" r:id="rId59" UpdateMode="Always">
            <o:LinkType>EnhancedMetaFile</o:LinkType>
            <o:LockedField>false</o:LockedField>
            <o:FieldCodes>\f 0</o:FieldCodes>
          </o:OLEObject>
        </w:object>
      </w:r>
    </w:p>
    <w:p w14:paraId="4FAB2F91" w14:textId="6D0561CC" w:rsidR="00FE5776" w:rsidRPr="00230F7D" w:rsidRDefault="00602C19" w:rsidP="00ED10C4">
      <w:pPr>
        <w:pStyle w:val="af7"/>
      </w:pPr>
      <w:r w:rsidRPr="00230F7D">
        <w:rPr>
          <w:rFonts w:hint="eastAsia"/>
        </w:rPr>
        <w:t>图</w:t>
      </w:r>
      <w:r w:rsidRPr="00230F7D">
        <w:rPr>
          <w:rFonts w:hint="eastAsia"/>
        </w:rPr>
        <w:t>5-</w:t>
      </w:r>
      <w:r w:rsidRPr="00230F7D">
        <w:fldChar w:fldCharType="begin"/>
      </w:r>
      <w:r w:rsidRPr="00230F7D">
        <w:instrText xml:space="preserve"> </w:instrText>
      </w:r>
      <w:r w:rsidRPr="00230F7D">
        <w:rPr>
          <w:rFonts w:hint="eastAsia"/>
        </w:rPr>
        <w:instrText xml:space="preserve">SEQ </w:instrText>
      </w:r>
      <w:r w:rsidRPr="00230F7D">
        <w:rPr>
          <w:rFonts w:hint="eastAsia"/>
        </w:rPr>
        <w:instrText>图</w:instrText>
      </w:r>
      <w:r w:rsidRPr="00230F7D">
        <w:rPr>
          <w:rFonts w:hint="eastAsia"/>
        </w:rPr>
        <w:instrText>5- \* ARABIC</w:instrText>
      </w:r>
      <w:r w:rsidRPr="00230F7D">
        <w:instrText xml:space="preserve"> </w:instrText>
      </w:r>
      <w:r w:rsidRPr="00230F7D">
        <w:fldChar w:fldCharType="separate"/>
      </w:r>
      <w:r w:rsidR="00234D14">
        <w:rPr>
          <w:noProof/>
        </w:rPr>
        <w:t>6</w:t>
      </w:r>
      <w:r w:rsidRPr="00230F7D">
        <w:fldChar w:fldCharType="end"/>
      </w:r>
      <w:r w:rsidRPr="00230F7D">
        <w:t xml:space="preserve"> </w:t>
      </w:r>
      <w:r w:rsidRPr="00230F7D">
        <w:rPr>
          <w:rFonts w:hint="eastAsia"/>
        </w:rPr>
        <w:t>socket</w:t>
      </w:r>
      <w:r w:rsidRPr="00230F7D">
        <w:rPr>
          <w:rFonts w:hint="eastAsia"/>
        </w:rPr>
        <w:t>通信流程图</w:t>
      </w:r>
    </w:p>
    <w:p w14:paraId="33106475" w14:textId="0F8ACC55" w:rsidR="006A4ECF" w:rsidRDefault="006A4ECF" w:rsidP="00601564">
      <w:pPr>
        <w:pStyle w:val="2"/>
      </w:pPr>
      <w:bookmarkStart w:id="51" w:name="_Toc104227445"/>
      <w:r>
        <w:rPr>
          <w:rFonts w:hint="eastAsia"/>
        </w:rPr>
        <w:t>5</w:t>
      </w:r>
      <w:r>
        <w:t>.</w:t>
      </w:r>
      <w:r w:rsidR="00DD5173">
        <w:t>4</w:t>
      </w:r>
      <w:r>
        <w:t xml:space="preserve"> </w:t>
      </w:r>
      <w:r>
        <w:rPr>
          <w:rFonts w:hint="eastAsia"/>
        </w:rPr>
        <w:t>乒乓球识别程序</w:t>
      </w:r>
      <w:bookmarkEnd w:id="51"/>
    </w:p>
    <w:p w14:paraId="3258B483" w14:textId="5397E738" w:rsidR="001E5718" w:rsidRDefault="001E5718" w:rsidP="006A4ECF">
      <w:pPr>
        <w:ind w:firstLine="480"/>
      </w:pPr>
      <w:r w:rsidRPr="001E5718">
        <w:rPr>
          <w:rFonts w:hint="eastAsia"/>
        </w:rPr>
        <w:t>乒乓球识别使用到了</w:t>
      </w:r>
      <w:r w:rsidRPr="001E5718">
        <w:rPr>
          <w:rFonts w:hint="eastAsia"/>
        </w:rPr>
        <w:t>NumPy</w:t>
      </w:r>
      <w:r w:rsidRPr="001E5718">
        <w:rPr>
          <w:rFonts w:hint="eastAsia"/>
        </w:rPr>
        <w:t>和</w:t>
      </w:r>
      <w:r w:rsidRPr="001E5718">
        <w:rPr>
          <w:rFonts w:hint="eastAsia"/>
        </w:rPr>
        <w:t>OpenCV</w:t>
      </w:r>
      <w:r w:rsidRPr="001E5718">
        <w:rPr>
          <w:rFonts w:hint="eastAsia"/>
        </w:rPr>
        <w:t>库。</w:t>
      </w:r>
      <w:r w:rsidRPr="001E5718">
        <w:rPr>
          <w:rFonts w:hint="eastAsia"/>
        </w:rPr>
        <w:t>Numpy</w:t>
      </w:r>
      <w:r w:rsidR="00777B3C" w:rsidRPr="00777B3C">
        <w:rPr>
          <w:vertAlign w:val="superscript"/>
        </w:rPr>
        <w:t>[14]</w:t>
      </w:r>
      <w:r w:rsidRPr="001E5718">
        <w:rPr>
          <w:rFonts w:hint="eastAsia"/>
        </w:rPr>
        <w:t>为</w:t>
      </w:r>
      <w:r w:rsidRPr="001E5718">
        <w:rPr>
          <w:rFonts w:hint="eastAsia"/>
        </w:rPr>
        <w:t>Python</w:t>
      </w:r>
      <w:r w:rsidRPr="001E5718">
        <w:rPr>
          <w:rFonts w:hint="eastAsia"/>
        </w:rPr>
        <w:t>科学计算中的基本工</w:t>
      </w:r>
      <w:r w:rsidRPr="001E5718">
        <w:rPr>
          <w:rFonts w:hint="eastAsia"/>
        </w:rPr>
        <w:lastRenderedPageBreak/>
        <w:t>具，可用于矩阵的存储与处理，而在此程序中用于颜色阈值的设定</w:t>
      </w:r>
      <w:r w:rsidRPr="001E5718">
        <w:rPr>
          <w:rFonts w:hint="eastAsia"/>
        </w:rPr>
        <w:t>;OpenCV</w:t>
      </w:r>
      <w:r w:rsidRPr="001E5718">
        <w:rPr>
          <w:rFonts w:hint="eastAsia"/>
        </w:rPr>
        <w:t>为计算机视觉中常用的库，并提供</w:t>
      </w:r>
      <w:r w:rsidRPr="001E5718">
        <w:rPr>
          <w:rFonts w:hint="eastAsia"/>
        </w:rPr>
        <w:t>Python</w:t>
      </w:r>
      <w:r w:rsidRPr="001E5718">
        <w:rPr>
          <w:rFonts w:hint="eastAsia"/>
        </w:rPr>
        <w:t>接口，可使开发者用</w:t>
      </w:r>
      <w:r w:rsidRPr="001E5718">
        <w:rPr>
          <w:rFonts w:hint="eastAsia"/>
        </w:rPr>
        <w:t>Python</w:t>
      </w:r>
      <w:r w:rsidRPr="001E5718">
        <w:rPr>
          <w:rFonts w:hint="eastAsia"/>
        </w:rPr>
        <w:t>语言来调用</w:t>
      </w:r>
      <w:r w:rsidRPr="001E5718">
        <w:rPr>
          <w:rFonts w:hint="eastAsia"/>
        </w:rPr>
        <w:t>C/C++,</w:t>
      </w:r>
      <w:r w:rsidRPr="001E5718">
        <w:rPr>
          <w:rFonts w:hint="eastAsia"/>
        </w:rPr>
        <w:t>既能保证运行效率又能提高程序的阅读性。</w:t>
      </w:r>
    </w:p>
    <w:p w14:paraId="55CAA783" w14:textId="57169CEB" w:rsidR="00D47C08" w:rsidRPr="00D47C08" w:rsidRDefault="00D47C08" w:rsidP="006A4ECF">
      <w:pPr>
        <w:ind w:firstLine="480"/>
      </w:pPr>
      <w:r w:rsidRPr="00D47C08">
        <w:rPr>
          <w:rFonts w:hint="eastAsia"/>
        </w:rPr>
        <w:t>OpenCV</w:t>
      </w:r>
      <w:r w:rsidRPr="00D47C08">
        <w:rPr>
          <w:rFonts w:hint="eastAsia"/>
        </w:rPr>
        <w:t>为</w:t>
      </w:r>
      <w:r w:rsidRPr="00D47C08">
        <w:rPr>
          <w:rFonts w:hint="eastAsia"/>
        </w:rPr>
        <w:t>HoughCircles()</w:t>
      </w:r>
      <w:r w:rsidRPr="00D47C08">
        <w:rPr>
          <w:rFonts w:hint="eastAsia"/>
        </w:rPr>
        <w:t>提供了一种检测图像圆形的方法，也称为霍夫圆环变换（</w:t>
      </w:r>
      <w:r w:rsidRPr="00D47C08">
        <w:rPr>
          <w:rFonts w:hint="eastAsia"/>
        </w:rPr>
        <w:t>Holf Transfer Transform</w:t>
      </w:r>
      <w:r w:rsidRPr="00D47C08">
        <w:rPr>
          <w:rFonts w:hint="eastAsia"/>
        </w:rPr>
        <w:t>）</w:t>
      </w:r>
      <w:r w:rsidR="00246578" w:rsidRPr="00246578">
        <w:rPr>
          <w:rFonts w:hint="eastAsia"/>
          <w:vertAlign w:val="superscript"/>
        </w:rPr>
        <w:t>[</w:t>
      </w:r>
      <w:r w:rsidR="00246578" w:rsidRPr="00246578">
        <w:rPr>
          <w:vertAlign w:val="superscript"/>
        </w:rPr>
        <w:t>1</w:t>
      </w:r>
      <w:r w:rsidR="00777B3C">
        <w:rPr>
          <w:vertAlign w:val="superscript"/>
        </w:rPr>
        <w:t>5</w:t>
      </w:r>
      <w:r w:rsidR="00246578" w:rsidRPr="00246578">
        <w:rPr>
          <w:vertAlign w:val="superscript"/>
        </w:rPr>
        <w:t>]</w:t>
      </w:r>
      <w:r w:rsidRPr="00D47C08">
        <w:rPr>
          <w:rFonts w:hint="eastAsia"/>
        </w:rPr>
        <w:t>。霍夫圆环变换在检测过程中会有两次检测，第一次检测发现可能为圆形的圆心坐标</w:t>
      </w:r>
      <w:r w:rsidRPr="00D47C08">
        <w:rPr>
          <w:rFonts w:hint="eastAsia"/>
        </w:rPr>
        <w:t>,</w:t>
      </w:r>
      <w:r w:rsidRPr="00D47C08">
        <w:rPr>
          <w:rFonts w:hint="eastAsia"/>
        </w:rPr>
        <w:t>第二次检测计算这些圆心坐标的半径长度</w:t>
      </w:r>
      <w:r w:rsidRPr="00D47C08">
        <w:rPr>
          <w:rFonts w:hint="eastAsia"/>
        </w:rPr>
        <w:t>,</w:t>
      </w:r>
      <w:r w:rsidRPr="00D47C08">
        <w:rPr>
          <w:rFonts w:hint="eastAsia"/>
        </w:rPr>
        <w:t>最后将两者储存于圆心坐标与半径长度所组成的浮点型数组中。霍夫圆形变换为开发者提供了大量的参数设置，尽管开发者使用起来会很方便，但随之而来的坏处就是局限性大，无法为捡球小车提供适合不同环境下场地的快速调参。而且很难迅速、准确地获得这些数据。如果要让捡球能够准确地识别到乒乓球并定位它就必须解决这个问题。</w:t>
      </w:r>
    </w:p>
    <w:p w14:paraId="574D3D28" w14:textId="77777777" w:rsidR="009851F2" w:rsidRDefault="00D47C08" w:rsidP="00C772C0">
      <w:pPr>
        <w:ind w:firstLine="480"/>
      </w:pPr>
      <w:r>
        <w:rPr>
          <w:rFonts w:hint="eastAsia"/>
        </w:rPr>
        <w:t>为此，</w:t>
      </w:r>
      <w:r w:rsidR="006A4ECF" w:rsidRPr="00480730">
        <w:t>本论文</w:t>
      </w:r>
      <w:r>
        <w:rPr>
          <w:rFonts w:hint="eastAsia"/>
        </w:rPr>
        <w:t>提出</w:t>
      </w:r>
      <w:r w:rsidR="006A4ECF" w:rsidRPr="00480730">
        <w:t>了</w:t>
      </w:r>
      <w:r>
        <w:rPr>
          <w:rFonts w:hint="eastAsia"/>
        </w:rPr>
        <w:t>一种新方法</w:t>
      </w:r>
      <w:r w:rsidR="006A4ECF" w:rsidRPr="00480730">
        <w:t>，</w:t>
      </w:r>
      <w:r>
        <w:rPr>
          <w:rFonts w:hint="eastAsia"/>
        </w:rPr>
        <w:t>不仅</w:t>
      </w:r>
      <w:r w:rsidR="009851F2">
        <w:rPr>
          <w:rFonts w:hint="eastAsia"/>
        </w:rPr>
        <w:t>可以做到</w:t>
      </w:r>
      <w:r>
        <w:rPr>
          <w:rFonts w:hint="eastAsia"/>
        </w:rPr>
        <w:t>识别率高，而且</w:t>
      </w:r>
      <w:r w:rsidR="006A4ECF" w:rsidRPr="00480730">
        <w:t>能够让无任何编程基础的用户快速</w:t>
      </w:r>
      <w:r w:rsidR="009851F2">
        <w:rPr>
          <w:rFonts w:hint="eastAsia"/>
        </w:rPr>
        <w:t>进行</w:t>
      </w:r>
      <w:r w:rsidR="006A4ECF" w:rsidRPr="00480730">
        <w:t>参数，达到最优的识别效果。</w:t>
      </w:r>
    </w:p>
    <w:p w14:paraId="608467D7" w14:textId="33AB5C30" w:rsidR="00593224" w:rsidRDefault="009851F2" w:rsidP="00C772C0">
      <w:pPr>
        <w:ind w:firstLine="480"/>
      </w:pPr>
      <w:r>
        <w:rPr>
          <w:rFonts w:hint="eastAsia"/>
        </w:rPr>
        <w:t>这个</w:t>
      </w:r>
      <w:r w:rsidR="00E96A5F">
        <w:rPr>
          <w:rFonts w:hint="eastAsia"/>
        </w:rPr>
        <w:t>新方法的</w:t>
      </w:r>
      <w:r w:rsidR="001C0BB5">
        <w:rPr>
          <w:rFonts w:hint="eastAsia"/>
        </w:rPr>
        <w:t>核心是</w:t>
      </w:r>
      <w:r w:rsidR="001C0BB5" w:rsidRPr="001C0BB5">
        <w:rPr>
          <w:rFonts w:hint="eastAsia"/>
        </w:rPr>
        <w:t>通过</w:t>
      </w:r>
      <w:r>
        <w:rPr>
          <w:rFonts w:hint="eastAsia"/>
        </w:rPr>
        <w:t>先对</w:t>
      </w:r>
      <w:r w:rsidR="001C0BB5" w:rsidRPr="001C0BB5">
        <w:rPr>
          <w:rFonts w:hint="eastAsia"/>
        </w:rPr>
        <w:t>图像预处理降低输入数据量</w:t>
      </w:r>
      <w:r w:rsidR="001C0BB5">
        <w:rPr>
          <w:rFonts w:hint="eastAsia"/>
        </w:rPr>
        <w:t>，</w:t>
      </w:r>
      <w:r w:rsidR="001C0BB5" w:rsidRPr="001C0BB5">
        <w:rPr>
          <w:rFonts w:hint="eastAsia"/>
        </w:rPr>
        <w:t>然后利用</w:t>
      </w:r>
      <w:r w:rsidR="001C0BB5" w:rsidRPr="001C0BB5">
        <w:rPr>
          <w:rFonts w:hint="eastAsia"/>
        </w:rPr>
        <w:t>HSV</w:t>
      </w:r>
      <w:r w:rsidR="001C0BB5" w:rsidRPr="001C0BB5">
        <w:rPr>
          <w:rFonts w:hint="eastAsia"/>
        </w:rPr>
        <w:t>颜色模型</w:t>
      </w:r>
      <w:r w:rsidR="00246578" w:rsidRPr="00246578">
        <w:rPr>
          <w:rFonts w:hint="eastAsia"/>
          <w:vertAlign w:val="superscript"/>
        </w:rPr>
        <w:t>[</w:t>
      </w:r>
      <w:r w:rsidR="00246578" w:rsidRPr="00246578">
        <w:rPr>
          <w:vertAlign w:val="superscript"/>
        </w:rPr>
        <w:t>1</w:t>
      </w:r>
      <w:r w:rsidR="00777B3C">
        <w:rPr>
          <w:vertAlign w:val="superscript"/>
        </w:rPr>
        <w:t>6</w:t>
      </w:r>
      <w:r w:rsidR="00246578" w:rsidRPr="00246578">
        <w:rPr>
          <w:vertAlign w:val="superscript"/>
        </w:rPr>
        <w:t>]</w:t>
      </w:r>
      <w:r w:rsidR="001C0BB5" w:rsidRPr="001C0BB5">
        <w:rPr>
          <w:rFonts w:hint="eastAsia"/>
        </w:rPr>
        <w:t>及边缘检测技术</w:t>
      </w:r>
      <w:r w:rsidR="00777B3C" w:rsidRPr="00777B3C">
        <w:rPr>
          <w:rFonts w:hint="eastAsia"/>
          <w:vertAlign w:val="superscript"/>
        </w:rPr>
        <w:t>[</w:t>
      </w:r>
      <w:r w:rsidR="00777B3C" w:rsidRPr="00777B3C">
        <w:rPr>
          <w:vertAlign w:val="superscript"/>
        </w:rPr>
        <w:t>1</w:t>
      </w:r>
      <w:r w:rsidR="00777B3C">
        <w:rPr>
          <w:vertAlign w:val="superscript"/>
        </w:rPr>
        <w:t>7</w:t>
      </w:r>
      <w:r w:rsidR="00777B3C" w:rsidRPr="00777B3C">
        <w:rPr>
          <w:vertAlign w:val="superscript"/>
        </w:rPr>
        <w:t>]</w:t>
      </w:r>
      <w:r w:rsidR="001C0BB5" w:rsidRPr="001C0BB5">
        <w:rPr>
          <w:rFonts w:hint="eastAsia"/>
        </w:rPr>
        <w:t>对特征进行匹配</w:t>
      </w:r>
      <w:r w:rsidR="001C0BB5">
        <w:rPr>
          <w:rFonts w:hint="eastAsia"/>
        </w:rPr>
        <w:t>。</w:t>
      </w:r>
    </w:p>
    <w:p w14:paraId="4FFC6C30" w14:textId="1BA7D0D6" w:rsidR="00D60C6C" w:rsidRPr="00D60C6C" w:rsidRDefault="00D60C6C" w:rsidP="00D60C6C">
      <w:pPr>
        <w:ind w:firstLine="480"/>
      </w:pPr>
      <w:r>
        <w:rPr>
          <w:rFonts w:hint="eastAsia"/>
        </w:rPr>
        <w:t>新方法里包括</w:t>
      </w:r>
      <w:r w:rsidRPr="00D60C6C">
        <w:rPr>
          <w:rFonts w:hint="eastAsia"/>
        </w:rPr>
        <w:t>设计一个名为</w:t>
      </w:r>
      <w:r w:rsidRPr="00D60C6C">
        <w:rPr>
          <w:rFonts w:hint="eastAsia"/>
        </w:rPr>
        <w:t>hsv.py</w:t>
      </w:r>
      <w:r w:rsidRPr="00D60C6C">
        <w:rPr>
          <w:rFonts w:hint="eastAsia"/>
        </w:rPr>
        <w:t>程序，此程序的功能是对</w:t>
      </w:r>
      <w:r>
        <w:rPr>
          <w:rFonts w:hint="eastAsia"/>
        </w:rPr>
        <w:t>摄像头捕捉到的画面进行</w:t>
      </w:r>
      <w:r w:rsidRPr="00D60C6C">
        <w:rPr>
          <w:rFonts w:hint="eastAsia"/>
        </w:rPr>
        <w:t>图像进行预处理，调试各种</w:t>
      </w:r>
      <w:r>
        <w:rPr>
          <w:rFonts w:hint="eastAsia"/>
        </w:rPr>
        <w:t>画面和窗口</w:t>
      </w:r>
      <w:r w:rsidRPr="00D60C6C">
        <w:rPr>
          <w:rFonts w:hint="eastAsia"/>
        </w:rPr>
        <w:t>参数，达到最优的识别效果。此程序的优点在于用户只用拖动滑条即可完成调参</w:t>
      </w:r>
      <w:r w:rsidR="00256D5D">
        <w:rPr>
          <w:rFonts w:hint="eastAsia"/>
        </w:rPr>
        <w:t>，不需要用户需要专业的知识</w:t>
      </w:r>
      <w:r w:rsidRPr="00D60C6C">
        <w:rPr>
          <w:rFonts w:hint="eastAsia"/>
        </w:rPr>
        <w:t>。</w:t>
      </w:r>
    </w:p>
    <w:p w14:paraId="0A3BA835" w14:textId="6218B6E6" w:rsidR="00A94B34" w:rsidRDefault="009851F2" w:rsidP="00C438E9">
      <w:pPr>
        <w:ind w:firstLine="480"/>
      </w:pPr>
      <w:r w:rsidRPr="009851F2">
        <w:rPr>
          <w:rFonts w:hint="eastAsia"/>
        </w:rPr>
        <w:t>图</w:t>
      </w:r>
      <w:r w:rsidRPr="009851F2">
        <w:rPr>
          <w:rFonts w:hint="eastAsia"/>
        </w:rPr>
        <w:t>5-</w:t>
      </w:r>
      <w:r w:rsidR="00484EED">
        <w:t>7</w:t>
      </w:r>
      <w:r w:rsidRPr="009851F2">
        <w:rPr>
          <w:rFonts w:hint="eastAsia"/>
        </w:rPr>
        <w:t>展示了乒乓球识别程序的流程图。在流程图中可以看到乒乓球识别程序有两大分支，一个是对摄像头捕捉到的画面进行预处理，</w:t>
      </w:r>
      <w:r w:rsidR="00936CB7">
        <w:rPr>
          <w:rFonts w:hint="eastAsia"/>
        </w:rPr>
        <w:t>窗口的设置，</w:t>
      </w:r>
      <w:r w:rsidRPr="009851F2">
        <w:rPr>
          <w:rFonts w:hint="eastAsia"/>
        </w:rPr>
        <w:t>利用前一个程序得到的参数，在进行空间色彩变换、边缘检测等操作识别到乒乓球</w:t>
      </w:r>
      <w:r w:rsidR="00A94B34">
        <w:rPr>
          <w:rFonts w:hint="eastAsia"/>
        </w:rPr>
        <w:t>。</w:t>
      </w:r>
      <w:r w:rsidR="00936CB7" w:rsidRPr="009851F2">
        <w:rPr>
          <w:rFonts w:hint="eastAsia"/>
        </w:rPr>
        <w:t>另一个是</w:t>
      </w:r>
      <w:r w:rsidR="00936CB7">
        <w:rPr>
          <w:rFonts w:hint="eastAsia"/>
        </w:rPr>
        <w:t>创建滑条</w:t>
      </w:r>
      <w:r w:rsidR="009B0F87">
        <w:rPr>
          <w:rFonts w:hint="eastAsia"/>
        </w:rPr>
        <w:t>、</w:t>
      </w:r>
      <w:r w:rsidR="00936CB7">
        <w:rPr>
          <w:rFonts w:hint="eastAsia"/>
        </w:rPr>
        <w:t>设置每个滑条代表的参数</w:t>
      </w:r>
      <w:r w:rsidR="0034190A">
        <w:rPr>
          <w:rFonts w:hint="eastAsia"/>
        </w:rPr>
        <w:t>和参数的变化范围</w:t>
      </w:r>
      <w:r w:rsidR="009B0F87">
        <w:rPr>
          <w:rFonts w:hint="eastAsia"/>
        </w:rPr>
        <w:t>和将设置好的滑条显示出来</w:t>
      </w:r>
      <w:r w:rsidR="000E0E81">
        <w:rPr>
          <w:rFonts w:hint="eastAsia"/>
        </w:rPr>
        <w:t>。</w:t>
      </w:r>
    </w:p>
    <w:p w14:paraId="692D807A" w14:textId="11A6A9E1" w:rsidR="000E0E81" w:rsidRDefault="000E0E81" w:rsidP="00C438E9">
      <w:pPr>
        <w:ind w:firstLine="480"/>
      </w:pPr>
    </w:p>
    <w:p w14:paraId="449DB349" w14:textId="77777777" w:rsidR="000E0E81" w:rsidRDefault="000E0E81" w:rsidP="00C438E9">
      <w:pPr>
        <w:ind w:firstLine="480"/>
      </w:pPr>
    </w:p>
    <w:p w14:paraId="621DA304" w14:textId="5B2A11D3" w:rsidR="0055752A" w:rsidRDefault="00D60C6C" w:rsidP="00C438E9">
      <w:pPr>
        <w:spacing w:line="240" w:lineRule="auto"/>
        <w:ind w:firstLineChars="0" w:firstLine="0"/>
        <w:jc w:val="center"/>
      </w:pPr>
      <w:r>
        <w:object w:dxaOrig="6012" w:dyaOrig="8592" w14:anchorId="526A0522">
          <v:shape id="_x0000_i1034" type="#_x0000_t75" style="width:284pt;height:403pt" o:ole="">
            <v:imagedata r:id="rId60" o:title=""/>
          </v:shape>
          <o:OLEObject Type="Link" ProgID="Visio.Drawing.15" ShapeID="_x0000_i1034" DrawAspect="Content" r:id="rId61" UpdateMode="Always">
            <o:LinkType>EnhancedMetaFile</o:LinkType>
            <o:LockedField>false</o:LockedField>
            <o:FieldCodes>\f 0</o:FieldCodes>
          </o:OLEObject>
        </w:object>
      </w:r>
    </w:p>
    <w:p w14:paraId="2A61354C" w14:textId="52CDB9DB" w:rsidR="0055752A" w:rsidRPr="00480730" w:rsidRDefault="0055752A" w:rsidP="00484EED">
      <w:pPr>
        <w:pStyle w:val="af7"/>
      </w:pPr>
      <w:r>
        <w:rPr>
          <w:rFonts w:hint="eastAsia"/>
        </w:rPr>
        <w:t>图</w:t>
      </w:r>
      <w:r>
        <w:rPr>
          <w:rFonts w:hint="eastAsia"/>
        </w:rPr>
        <w:t>5-</w:t>
      </w:r>
      <w:r w:rsidR="00484EED">
        <w:t>7</w:t>
      </w:r>
      <w:r>
        <w:t xml:space="preserve"> </w:t>
      </w:r>
      <w:r>
        <w:rPr>
          <w:rFonts w:hint="eastAsia"/>
        </w:rPr>
        <w:t>乒乓球识别程序流程图</w:t>
      </w:r>
    </w:p>
    <w:p w14:paraId="2F9421E3" w14:textId="77777777" w:rsidR="006A4ECF" w:rsidRPr="0003065C" w:rsidRDefault="006A4ECF" w:rsidP="00F9144F">
      <w:pPr>
        <w:widowControl/>
        <w:pBdr>
          <w:left w:val="single" w:sz="18" w:space="0" w:color="6CE26C"/>
        </w:pBdr>
        <w:shd w:val="clear" w:color="auto" w:fill="FFFFFF"/>
        <w:ind w:firstLine="482"/>
        <w:jc w:val="left"/>
        <w:rPr>
          <w:color w:val="5C5C5C"/>
          <w:kern w:val="0"/>
          <w:szCs w:val="24"/>
        </w:rPr>
      </w:pPr>
      <w:r w:rsidRPr="00DB274E">
        <w:rPr>
          <w:b/>
          <w:bCs/>
          <w:color w:val="006699"/>
          <w:kern w:val="0"/>
          <w:szCs w:val="24"/>
          <w:bdr w:val="none" w:sz="0" w:space="0" w:color="auto" w:frame="1"/>
        </w:rPr>
        <w:t>i</w:t>
      </w:r>
      <w:r w:rsidRPr="0003065C">
        <w:rPr>
          <w:b/>
          <w:bCs/>
          <w:color w:val="006699"/>
          <w:kern w:val="0"/>
          <w:szCs w:val="24"/>
          <w:bdr w:val="none" w:sz="0" w:space="0" w:color="auto" w:frame="1"/>
        </w:rPr>
        <w:t>mport</w:t>
      </w:r>
      <w:r w:rsidRPr="0003065C">
        <w:rPr>
          <w:color w:val="000000"/>
          <w:kern w:val="0"/>
          <w:szCs w:val="24"/>
          <w:bdr w:val="none" w:sz="0" w:space="0" w:color="auto" w:frame="1"/>
        </w:rPr>
        <w:t> cv2  </w:t>
      </w:r>
    </w:p>
    <w:p w14:paraId="4676343E" w14:textId="04171739" w:rsidR="006A4ECF" w:rsidRPr="0003065C" w:rsidRDefault="006A4ECF" w:rsidP="00F9144F">
      <w:pPr>
        <w:widowControl/>
        <w:pBdr>
          <w:left w:val="single" w:sz="18" w:space="0" w:color="6CE26C"/>
        </w:pBdr>
        <w:shd w:val="clear" w:color="auto" w:fill="F8F8F8"/>
        <w:ind w:firstLine="482"/>
        <w:jc w:val="left"/>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numpy as np  </w:t>
      </w:r>
    </w:p>
    <w:p w14:paraId="3FBEFBDA"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frameWidth = 960  </w:t>
      </w:r>
    </w:p>
    <w:p w14:paraId="1CD09F0F"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frameHeight = 540  </w:t>
      </w:r>
    </w:p>
    <w:p w14:paraId="0A72B328"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cap = cv2.VideoCapture(0)</w:t>
      </w:r>
    </w:p>
    <w:p w14:paraId="6D4FBB8D"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cap.set(3, frameWidth)   </w:t>
      </w:r>
    </w:p>
    <w:p w14:paraId="26DB0F01"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cap.set(4, frameHeight)  </w:t>
      </w:r>
    </w:p>
    <w:p w14:paraId="3CDB59BA"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lastRenderedPageBreak/>
        <w:t>cap.set(10, 50) </w:t>
      </w:r>
    </w:p>
    <w:p w14:paraId="460E0F89" w14:textId="77777777" w:rsidR="006A4ECF" w:rsidRPr="0003065C" w:rsidRDefault="006A4ECF" w:rsidP="00F9144F">
      <w:pPr>
        <w:widowControl/>
        <w:pBdr>
          <w:left w:val="single" w:sz="18" w:space="0" w:color="6CE26C"/>
        </w:pBdr>
        <w:shd w:val="clear" w:color="auto" w:fill="FFFFFF"/>
        <w:ind w:firstLine="480"/>
        <w:jc w:val="left"/>
        <w:rPr>
          <w:color w:val="000000"/>
          <w:kern w:val="0"/>
          <w:szCs w:val="24"/>
          <w:bdr w:val="none" w:sz="0" w:space="0" w:color="auto" w:frame="1"/>
        </w:rPr>
      </w:pPr>
      <w:r w:rsidRPr="0003065C">
        <w:rPr>
          <w:color w:val="000000"/>
          <w:kern w:val="0"/>
          <w:szCs w:val="24"/>
          <w:bdr w:val="none" w:sz="0" w:space="0" w:color="auto" w:frame="1"/>
        </w:rPr>
        <w:t>pulse_ms = 30  </w:t>
      </w:r>
    </w:p>
    <w:p w14:paraId="2476C1E1" w14:textId="77777777" w:rsidR="006A4ECF" w:rsidRPr="0003065C" w:rsidRDefault="006A4ECF" w:rsidP="00F9144F">
      <w:pPr>
        <w:widowControl/>
        <w:pBdr>
          <w:left w:val="single" w:sz="18" w:space="0" w:color="6CE26C"/>
        </w:pBdr>
        <w:shd w:val="clear" w:color="auto" w:fill="FFFFFF"/>
        <w:ind w:firstLine="480"/>
        <w:jc w:val="left"/>
        <w:rPr>
          <w:kern w:val="0"/>
          <w:szCs w:val="24"/>
        </w:rPr>
      </w:pPr>
      <w:r w:rsidRPr="0003065C">
        <w:rPr>
          <w:kern w:val="0"/>
          <w:szCs w:val="24"/>
        </w:rPr>
        <w:t xml:space="preserve">lower = np.array([13, 96, 119])  </w:t>
      </w:r>
    </w:p>
    <w:p w14:paraId="7AF896AC" w14:textId="77777777" w:rsidR="006A4ECF" w:rsidRPr="0003065C" w:rsidRDefault="006A4ECF" w:rsidP="00F9144F">
      <w:pPr>
        <w:widowControl/>
        <w:pBdr>
          <w:left w:val="single" w:sz="18" w:space="0" w:color="6CE26C"/>
        </w:pBdr>
        <w:shd w:val="clear" w:color="auto" w:fill="FFFFFF"/>
        <w:ind w:firstLine="480"/>
        <w:jc w:val="left"/>
        <w:rPr>
          <w:kern w:val="0"/>
          <w:szCs w:val="24"/>
        </w:rPr>
      </w:pPr>
      <w:r w:rsidRPr="0003065C">
        <w:rPr>
          <w:kern w:val="0"/>
          <w:szCs w:val="24"/>
        </w:rPr>
        <w:t>upper = np.array([23, 255, 255])</w:t>
      </w:r>
    </w:p>
    <w:p w14:paraId="2DB93EB2" w14:textId="71061F9E" w:rsidR="006A4ECF" w:rsidRDefault="006A4ECF" w:rsidP="006A4ECF">
      <w:pPr>
        <w:ind w:firstLine="480"/>
      </w:pPr>
      <w:r w:rsidRPr="005524FD">
        <w:t>导入需要用到的</w:t>
      </w:r>
      <w:r w:rsidRPr="005524FD">
        <w:t>opencv</w:t>
      </w:r>
      <w:r w:rsidRPr="005524FD">
        <w:t>和</w:t>
      </w:r>
      <w:r w:rsidRPr="005524FD">
        <w:t>numpy</w:t>
      </w:r>
      <w:r w:rsidRPr="005524FD">
        <w:t>库。</w:t>
      </w:r>
      <w:r w:rsidRPr="005524FD">
        <w:t>frameWidth</w:t>
      </w:r>
      <w:r w:rsidRPr="005524FD">
        <w:t>和</w:t>
      </w:r>
      <w:r w:rsidRPr="005524FD">
        <w:t>frameHeight</w:t>
      </w:r>
      <w:r w:rsidRPr="005524FD">
        <w:t>代表着显示窗口的行列像素，通俗说就是窗口的大小。使用</w:t>
      </w:r>
      <w:r w:rsidRPr="005524FD">
        <w:t>VideoCapture</w:t>
      </w:r>
      <w:r w:rsidRPr="005524FD">
        <w:t>方法初始化摄像头，</w:t>
      </w:r>
      <w:r w:rsidRPr="005524FD">
        <w:t>0</w:t>
      </w:r>
      <w:r w:rsidRPr="005524FD">
        <w:t>代表摄像头的索引。</w:t>
      </w:r>
      <w:r w:rsidRPr="005524FD">
        <w:t>set</w:t>
      </w:r>
      <w:r w:rsidRPr="005524FD">
        <w:t>中，这里的</w:t>
      </w:r>
      <w:r w:rsidRPr="005524FD">
        <w:t>3</w:t>
      </w:r>
      <w:r w:rsidRPr="005524FD">
        <w:t>，下面的</w:t>
      </w:r>
      <w:r w:rsidRPr="005524FD">
        <w:t>4</w:t>
      </w:r>
      <w:r w:rsidRPr="005524FD">
        <w:t>和</w:t>
      </w:r>
      <w:r w:rsidRPr="005524FD">
        <w:t>10</w:t>
      </w:r>
      <w:r w:rsidRPr="005524FD">
        <w:t>是类似于功能号的东西，数字的值没有实际意义</w:t>
      </w:r>
      <w:r>
        <w:rPr>
          <w:rFonts w:hint="eastAsia"/>
        </w:rPr>
        <w:t>。</w:t>
      </w:r>
      <w:r>
        <w:rPr>
          <w:rFonts w:hint="eastAsia"/>
        </w:rPr>
        <w:t>cap.</w:t>
      </w:r>
      <w:r>
        <w:t>set(10,50)</w:t>
      </w:r>
      <w:r>
        <w:rPr>
          <w:rFonts w:hint="eastAsia"/>
        </w:rPr>
        <w:t>则是设置了亮度。</w:t>
      </w:r>
      <w:r>
        <w:rPr>
          <w:rFonts w:hint="eastAsia"/>
        </w:rPr>
        <w:t>lower</w:t>
      </w:r>
      <w:r>
        <w:rPr>
          <w:rFonts w:hint="eastAsia"/>
        </w:rPr>
        <w:t>和</w:t>
      </w:r>
      <w:r>
        <w:rPr>
          <w:rFonts w:hint="eastAsia"/>
        </w:rPr>
        <w:t>upper</w:t>
      </w:r>
      <w:r>
        <w:rPr>
          <w:rFonts w:hint="eastAsia"/>
        </w:rPr>
        <w:t>则是参照了</w:t>
      </w:r>
      <w:r>
        <w:rPr>
          <w:rFonts w:hint="eastAsia"/>
        </w:rPr>
        <w:t>HSV</w:t>
      </w:r>
      <w:r>
        <w:rPr>
          <w:rFonts w:hint="eastAsia"/>
        </w:rPr>
        <w:t>色彩空间内黄色的颜色范围，初始化了一个预设值。</w:t>
      </w:r>
    </w:p>
    <w:p w14:paraId="36A6F008" w14:textId="77777777" w:rsidR="006A4ECF" w:rsidRPr="0003065C" w:rsidRDefault="006A4ECF" w:rsidP="00F9144F">
      <w:pPr>
        <w:widowControl/>
        <w:pBdr>
          <w:left w:val="single" w:sz="18" w:space="0" w:color="6CE26C"/>
        </w:pBdr>
        <w:shd w:val="clear" w:color="auto" w:fill="FFFFFF"/>
        <w:ind w:firstLine="480"/>
        <w:jc w:val="left"/>
        <w:rPr>
          <w:color w:val="000000"/>
          <w:kern w:val="0"/>
          <w:szCs w:val="24"/>
          <w:bdr w:val="none" w:sz="0" w:space="0" w:color="auto" w:frame="1"/>
        </w:rPr>
      </w:pPr>
      <w:r w:rsidRPr="0003065C">
        <w:rPr>
          <w:color w:val="000000"/>
          <w:kern w:val="0"/>
          <w:szCs w:val="24"/>
          <w:bdr w:val="none" w:sz="0" w:space="0" w:color="auto" w:frame="1"/>
        </w:rPr>
        <w:t>def empty(a):</w:t>
      </w:r>
    </w:p>
    <w:p w14:paraId="3D5333AE" w14:textId="77777777" w:rsidR="006A4ECF" w:rsidRPr="0003065C" w:rsidRDefault="006A4ECF" w:rsidP="00F9144F">
      <w:pPr>
        <w:widowControl/>
        <w:pBdr>
          <w:left w:val="single" w:sz="18" w:space="0" w:color="6CE26C"/>
        </w:pBdr>
        <w:shd w:val="clear" w:color="auto" w:fill="FFFFFF"/>
        <w:ind w:firstLine="480"/>
        <w:jc w:val="left"/>
        <w:rPr>
          <w:color w:val="000000"/>
          <w:kern w:val="0"/>
          <w:szCs w:val="24"/>
          <w:bdr w:val="none" w:sz="0" w:space="0" w:color="auto" w:frame="1"/>
        </w:rPr>
      </w:pPr>
      <w:r w:rsidRPr="0003065C">
        <w:rPr>
          <w:color w:val="000000"/>
          <w:kern w:val="0"/>
          <w:szCs w:val="24"/>
          <w:bdr w:val="none" w:sz="0" w:space="0" w:color="auto" w:frame="1"/>
        </w:rPr>
        <w:tab/>
        <w:t xml:space="preserve">  pass</w:t>
      </w:r>
    </w:p>
    <w:p w14:paraId="3BF26CB5" w14:textId="77777777" w:rsidR="006A4ECF" w:rsidRPr="0003065C" w:rsidRDefault="006A4ECF" w:rsidP="00F9144F">
      <w:pPr>
        <w:widowControl/>
        <w:pBdr>
          <w:left w:val="single" w:sz="18" w:space="0" w:color="6CE26C"/>
        </w:pBdr>
        <w:shd w:val="clear" w:color="auto" w:fill="FFFFFF"/>
        <w:ind w:firstLine="480"/>
        <w:jc w:val="left"/>
        <w:rPr>
          <w:color w:val="000000"/>
          <w:kern w:val="0"/>
          <w:szCs w:val="24"/>
          <w:bdr w:val="none" w:sz="0" w:space="0" w:color="auto" w:frame="1"/>
        </w:rPr>
      </w:pPr>
    </w:p>
    <w:p w14:paraId="5E413511"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cv2.namedWindow(</w:t>
      </w:r>
      <w:r w:rsidRPr="0003065C">
        <w:rPr>
          <w:color w:val="0000FF"/>
          <w:kern w:val="0"/>
          <w:szCs w:val="24"/>
          <w:bdr w:val="none" w:sz="0" w:space="0" w:color="auto" w:frame="1"/>
        </w:rPr>
        <w:t>"HSV"</w:t>
      </w:r>
      <w:r w:rsidRPr="0003065C">
        <w:rPr>
          <w:color w:val="000000"/>
          <w:kern w:val="0"/>
          <w:szCs w:val="24"/>
          <w:bdr w:val="none" w:sz="0" w:space="0" w:color="auto" w:frame="1"/>
        </w:rPr>
        <w:t>)  </w:t>
      </w:r>
    </w:p>
    <w:p w14:paraId="069DBACD"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cv2.resizeWindow(</w:t>
      </w:r>
      <w:r w:rsidRPr="0003065C">
        <w:rPr>
          <w:color w:val="0000FF"/>
          <w:kern w:val="0"/>
          <w:szCs w:val="24"/>
          <w:bdr w:val="none" w:sz="0" w:space="0" w:color="auto" w:frame="1"/>
        </w:rPr>
        <w:t>"HSV"</w:t>
      </w:r>
      <w:r w:rsidRPr="0003065C">
        <w:rPr>
          <w:color w:val="000000"/>
          <w:kern w:val="0"/>
          <w:szCs w:val="24"/>
          <w:bdr w:val="none" w:sz="0" w:space="0" w:color="auto" w:frame="1"/>
        </w:rPr>
        <w:t>, 640, 300)  </w:t>
      </w:r>
    </w:p>
    <w:p w14:paraId="6C13F3FB"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cv2.createTrackbar(</w:t>
      </w:r>
      <w:r w:rsidRPr="0003065C">
        <w:rPr>
          <w:color w:val="0000FF"/>
          <w:kern w:val="0"/>
          <w:szCs w:val="24"/>
          <w:bdr w:val="none" w:sz="0" w:space="0" w:color="auto" w:frame="1"/>
        </w:rPr>
        <w:t>"HUE Min"</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13, 179, empty)  </w:t>
      </w:r>
    </w:p>
    <w:p w14:paraId="5483D626"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cv2.createTrackbar(</w:t>
      </w:r>
      <w:r w:rsidRPr="0003065C">
        <w:rPr>
          <w:color w:val="0000FF"/>
          <w:kern w:val="0"/>
          <w:szCs w:val="24"/>
          <w:bdr w:val="none" w:sz="0" w:space="0" w:color="auto" w:frame="1"/>
        </w:rPr>
        <w:t>"SAT Min"</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96, 255, empty)  </w:t>
      </w:r>
    </w:p>
    <w:p w14:paraId="60BB5448"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cv2.createTrackbar(</w:t>
      </w:r>
      <w:r w:rsidRPr="0003065C">
        <w:rPr>
          <w:color w:val="0000FF"/>
          <w:kern w:val="0"/>
          <w:szCs w:val="24"/>
          <w:bdr w:val="none" w:sz="0" w:space="0" w:color="auto" w:frame="1"/>
        </w:rPr>
        <w:t>"VALUE Min"</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119, 255, empty)  </w:t>
      </w:r>
    </w:p>
    <w:p w14:paraId="0D9D3E41"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cv2.createTrackbar(</w:t>
      </w:r>
      <w:r w:rsidRPr="0003065C">
        <w:rPr>
          <w:color w:val="0000FF"/>
          <w:kern w:val="0"/>
          <w:szCs w:val="24"/>
          <w:bdr w:val="none" w:sz="0" w:space="0" w:color="auto" w:frame="1"/>
        </w:rPr>
        <w:t>"HUE Max"</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23, 179, empty)  </w:t>
      </w:r>
    </w:p>
    <w:p w14:paraId="6469ECE6"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cv2.createTrackbar(</w:t>
      </w:r>
      <w:r w:rsidRPr="0003065C">
        <w:rPr>
          <w:color w:val="0000FF"/>
          <w:kern w:val="0"/>
          <w:szCs w:val="24"/>
          <w:bdr w:val="none" w:sz="0" w:space="0" w:color="auto" w:frame="1"/>
        </w:rPr>
        <w:t>"SAT Max"</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255, 255, empty)  </w:t>
      </w:r>
    </w:p>
    <w:p w14:paraId="4EB2109D"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cv2.createTrackbar(</w:t>
      </w:r>
      <w:r w:rsidRPr="0003065C">
        <w:rPr>
          <w:color w:val="0000FF"/>
          <w:kern w:val="0"/>
          <w:szCs w:val="24"/>
          <w:bdr w:val="none" w:sz="0" w:space="0" w:color="auto" w:frame="1"/>
        </w:rPr>
        <w:t>"VALUE Max"</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255, 255, empty)  </w:t>
      </w:r>
    </w:p>
    <w:p w14:paraId="203447CE" w14:textId="48ACC3EB" w:rsidR="006A4ECF" w:rsidRPr="009F442A" w:rsidRDefault="006A4ECF" w:rsidP="006A4ECF">
      <w:pPr>
        <w:ind w:firstLine="480"/>
      </w:pPr>
      <w:r>
        <w:rPr>
          <w:rFonts w:hint="eastAsia"/>
        </w:rPr>
        <w:t>这段代码的作用是产生控制滑条。使用</w:t>
      </w:r>
      <w:r>
        <w:rPr>
          <w:rFonts w:hint="eastAsia"/>
        </w:rPr>
        <w:t>namedWindows</w:t>
      </w:r>
      <w:r>
        <w:rPr>
          <w:rFonts w:hint="eastAsia"/>
        </w:rPr>
        <w:t>创建了一个叫</w:t>
      </w:r>
      <w:r>
        <w:rPr>
          <w:rFonts w:hint="eastAsia"/>
        </w:rPr>
        <w:t>HSV</w:t>
      </w:r>
      <w:r>
        <w:rPr>
          <w:rFonts w:hint="eastAsia"/>
        </w:rPr>
        <w:t>的窗口并将窗口尺寸设为</w:t>
      </w:r>
      <w:r>
        <w:rPr>
          <w:rFonts w:hint="eastAsia"/>
        </w:rPr>
        <w:t>6</w:t>
      </w:r>
      <w:r>
        <w:t>40*300</w:t>
      </w:r>
      <w:r>
        <w:rPr>
          <w:rFonts w:hint="eastAsia"/>
        </w:rPr>
        <w:t>。使用</w:t>
      </w:r>
      <w:r>
        <w:rPr>
          <w:rFonts w:hint="eastAsia"/>
        </w:rPr>
        <w:t>createTrackbar</w:t>
      </w:r>
      <w:r>
        <w:rPr>
          <w:rFonts w:hint="eastAsia"/>
        </w:rPr>
        <w:t>创建</w:t>
      </w:r>
      <w:r>
        <w:rPr>
          <w:rFonts w:hint="eastAsia"/>
        </w:rPr>
        <w:t>6</w:t>
      </w:r>
      <w:r>
        <w:rPr>
          <w:rFonts w:hint="eastAsia"/>
        </w:rPr>
        <w:t>个滑条分别代表着</w:t>
      </w:r>
      <w:r>
        <w:rPr>
          <w:rFonts w:hint="eastAsia"/>
        </w:rPr>
        <w:t>HUE</w:t>
      </w:r>
      <w:r>
        <w:t xml:space="preserve"> </w:t>
      </w:r>
      <w:r>
        <w:rPr>
          <w:rFonts w:hint="eastAsia"/>
        </w:rPr>
        <w:t>Min</w:t>
      </w:r>
      <w:r>
        <w:rPr>
          <w:rFonts w:hint="eastAsia"/>
        </w:rPr>
        <w:t>、</w:t>
      </w:r>
      <w:r>
        <w:rPr>
          <w:rFonts w:hint="eastAsia"/>
        </w:rPr>
        <w:t>SAT</w:t>
      </w:r>
      <w:r>
        <w:t xml:space="preserve"> </w:t>
      </w:r>
      <w:r>
        <w:rPr>
          <w:rFonts w:hint="eastAsia"/>
        </w:rPr>
        <w:t>M</w:t>
      </w:r>
      <w:r>
        <w:t>i</w:t>
      </w:r>
      <w:r>
        <w:rPr>
          <w:rFonts w:hint="eastAsia"/>
        </w:rPr>
        <w:t>n</w:t>
      </w:r>
      <w:r>
        <w:rPr>
          <w:rFonts w:hint="eastAsia"/>
        </w:rPr>
        <w:t>、</w:t>
      </w:r>
      <w:r>
        <w:rPr>
          <w:rFonts w:hint="eastAsia"/>
        </w:rPr>
        <w:t>VALUE</w:t>
      </w:r>
      <w:r>
        <w:t xml:space="preserve"> Min</w:t>
      </w:r>
      <w:r>
        <w:rPr>
          <w:rFonts w:hint="eastAsia"/>
        </w:rPr>
        <w:t>、</w:t>
      </w:r>
      <w:r>
        <w:rPr>
          <w:rFonts w:hint="eastAsia"/>
        </w:rPr>
        <w:t>HUE</w:t>
      </w:r>
      <w:r>
        <w:t xml:space="preserve"> </w:t>
      </w:r>
      <w:r>
        <w:rPr>
          <w:rFonts w:hint="eastAsia"/>
        </w:rPr>
        <w:t>Max</w:t>
      </w:r>
      <w:r>
        <w:rPr>
          <w:rFonts w:hint="eastAsia"/>
        </w:rPr>
        <w:t>、</w:t>
      </w:r>
      <w:r>
        <w:rPr>
          <w:rFonts w:hint="eastAsia"/>
        </w:rPr>
        <w:t>SAT</w:t>
      </w:r>
      <w:r>
        <w:t xml:space="preserve"> </w:t>
      </w:r>
      <w:r>
        <w:rPr>
          <w:rFonts w:hint="eastAsia"/>
        </w:rPr>
        <w:t>Max</w:t>
      </w:r>
      <w:r>
        <w:rPr>
          <w:rFonts w:hint="eastAsia"/>
        </w:rPr>
        <w:t>和</w:t>
      </w:r>
      <w:r>
        <w:rPr>
          <w:rFonts w:hint="eastAsia"/>
        </w:rPr>
        <w:t>VALUE</w:t>
      </w:r>
      <w:r>
        <w:t xml:space="preserve"> </w:t>
      </w:r>
      <w:r>
        <w:rPr>
          <w:rFonts w:hint="eastAsia"/>
        </w:rPr>
        <w:t>Max</w:t>
      </w:r>
      <w:r>
        <w:rPr>
          <w:rFonts w:hint="eastAsia"/>
        </w:rPr>
        <w:t>。</w:t>
      </w:r>
      <w:r>
        <w:rPr>
          <w:rFonts w:hint="eastAsia"/>
        </w:rPr>
        <w:t>H</w:t>
      </w:r>
      <w:r>
        <w:t>UE</w:t>
      </w:r>
      <w:r>
        <w:rPr>
          <w:rFonts w:hint="eastAsia"/>
        </w:rPr>
        <w:t>代表着色调、</w:t>
      </w:r>
      <w:r>
        <w:rPr>
          <w:rFonts w:hint="eastAsia"/>
        </w:rPr>
        <w:t>SAT</w:t>
      </w:r>
      <w:r>
        <w:rPr>
          <w:rFonts w:hint="eastAsia"/>
        </w:rPr>
        <w:t>代表着饱和度、</w:t>
      </w:r>
      <w:r>
        <w:rPr>
          <w:rFonts w:hint="eastAsia"/>
        </w:rPr>
        <w:lastRenderedPageBreak/>
        <w:t>VALUE</w:t>
      </w:r>
      <w:r>
        <w:rPr>
          <w:rFonts w:hint="eastAsia"/>
        </w:rPr>
        <w:t>代表着明亮度。这里使用</w:t>
      </w:r>
      <w:r>
        <w:rPr>
          <w:rFonts w:hint="eastAsia"/>
        </w:rPr>
        <w:t>HSV</w:t>
      </w:r>
      <w:r>
        <w:rPr>
          <w:rFonts w:hint="eastAsia"/>
        </w:rPr>
        <w:t>而不是</w:t>
      </w:r>
      <w:r>
        <w:rPr>
          <w:rFonts w:hint="eastAsia"/>
        </w:rPr>
        <w:t>RGB</w:t>
      </w:r>
      <w:r>
        <w:rPr>
          <w:rFonts w:hint="eastAsia"/>
        </w:rPr>
        <w:t>的原因是，</w:t>
      </w:r>
      <w:r>
        <w:rPr>
          <w:rFonts w:hint="eastAsia"/>
        </w:rPr>
        <w:t>HSV</w:t>
      </w:r>
      <w:r>
        <w:rPr>
          <w:rFonts w:hint="eastAsia"/>
        </w:rPr>
        <w:t>是面向用户的，</w:t>
      </w:r>
      <w:r>
        <w:rPr>
          <w:rFonts w:hint="eastAsia"/>
        </w:rPr>
        <w:t>RGB</w:t>
      </w:r>
      <w:r>
        <w:rPr>
          <w:rFonts w:hint="eastAsia"/>
        </w:rPr>
        <w:t>是面向硬件的。</w:t>
      </w:r>
      <w:r>
        <w:rPr>
          <w:rFonts w:hint="eastAsia"/>
        </w:rPr>
        <w:t>createTrackbar</w:t>
      </w:r>
      <w:r>
        <w:rPr>
          <w:rFonts w:hint="eastAsia"/>
        </w:rPr>
        <w:t>的第五个参数是执行回调函数，</w:t>
      </w:r>
      <w:r w:rsidRPr="00B9445E">
        <w:rPr>
          <w:rFonts w:hint="eastAsia"/>
        </w:rPr>
        <w:t>回调函数始终具有默认参数，即轨迹栏位置。</w:t>
      </w:r>
      <w:r>
        <w:rPr>
          <w:rFonts w:hint="eastAsia"/>
        </w:rPr>
        <w:t>但是在捡球小车中，回调</w:t>
      </w:r>
      <w:r w:rsidRPr="00B9445E">
        <w:rPr>
          <w:rFonts w:hint="eastAsia"/>
        </w:rPr>
        <w:t>函数什么都不做，所以</w:t>
      </w:r>
      <w:r>
        <w:rPr>
          <w:rFonts w:hint="eastAsia"/>
        </w:rPr>
        <w:t>定义一个</w:t>
      </w:r>
      <w:r>
        <w:rPr>
          <w:rFonts w:hint="eastAsia"/>
        </w:rPr>
        <w:t>empty</w:t>
      </w:r>
      <w:r>
        <w:rPr>
          <w:rFonts w:hint="eastAsia"/>
        </w:rPr>
        <w:t>函数使用</w:t>
      </w:r>
      <w:r>
        <w:rPr>
          <w:rFonts w:hint="eastAsia"/>
        </w:rPr>
        <w:t>pass</w:t>
      </w:r>
      <w:r w:rsidRPr="00B9445E">
        <w:rPr>
          <w:rFonts w:hint="eastAsia"/>
        </w:rPr>
        <w:t>简单地通过</w:t>
      </w:r>
      <w:r>
        <w:rPr>
          <w:rFonts w:hint="eastAsia"/>
        </w:rPr>
        <w:t>即可</w:t>
      </w:r>
      <w:r w:rsidR="00140E97">
        <w:rPr>
          <w:rFonts w:hint="eastAsia"/>
        </w:rPr>
        <w:t>。</w:t>
      </w:r>
    </w:p>
    <w:p w14:paraId="10B36B7A"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h_min = cv2.getTrackbarPos(</w:t>
      </w:r>
      <w:r w:rsidRPr="0003065C">
        <w:rPr>
          <w:color w:val="0000FF"/>
          <w:kern w:val="0"/>
          <w:szCs w:val="24"/>
          <w:bdr w:val="none" w:sz="0" w:space="0" w:color="auto" w:frame="1"/>
        </w:rPr>
        <w:t>"HUE Min"</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w:t>
      </w:r>
    </w:p>
    <w:p w14:paraId="4E2EDF4B"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h_max = cv2.getTrackbarPos(</w:t>
      </w:r>
      <w:r w:rsidRPr="0003065C">
        <w:rPr>
          <w:color w:val="0000FF"/>
          <w:kern w:val="0"/>
          <w:szCs w:val="24"/>
          <w:bdr w:val="none" w:sz="0" w:space="0" w:color="auto" w:frame="1"/>
        </w:rPr>
        <w:t>"HUE Max"</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w:t>
      </w:r>
    </w:p>
    <w:p w14:paraId="77390E05"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s_min = cv2.getTrackbarPos(</w:t>
      </w:r>
      <w:r w:rsidRPr="0003065C">
        <w:rPr>
          <w:color w:val="0000FF"/>
          <w:kern w:val="0"/>
          <w:szCs w:val="24"/>
          <w:bdr w:val="none" w:sz="0" w:space="0" w:color="auto" w:frame="1"/>
        </w:rPr>
        <w:t>"SAT Min"</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w:t>
      </w:r>
    </w:p>
    <w:p w14:paraId="62DBC47C"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s_max = cv2.getTrackbarPos(</w:t>
      </w:r>
      <w:r w:rsidRPr="0003065C">
        <w:rPr>
          <w:color w:val="0000FF"/>
          <w:kern w:val="0"/>
          <w:szCs w:val="24"/>
          <w:bdr w:val="none" w:sz="0" w:space="0" w:color="auto" w:frame="1"/>
        </w:rPr>
        <w:t>"SAT Max"</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w:t>
      </w:r>
    </w:p>
    <w:p w14:paraId="240DADD4"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v_min = cv2.getTrackbarPos(</w:t>
      </w:r>
      <w:r w:rsidRPr="0003065C">
        <w:rPr>
          <w:color w:val="0000FF"/>
          <w:kern w:val="0"/>
          <w:szCs w:val="24"/>
          <w:bdr w:val="none" w:sz="0" w:space="0" w:color="auto" w:frame="1"/>
        </w:rPr>
        <w:t>"VALUE Min"</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w:t>
      </w:r>
    </w:p>
    <w:p w14:paraId="10506C25" w14:textId="5EE6DC44" w:rsidR="006A4ECF" w:rsidRPr="0003065C" w:rsidRDefault="006A4ECF" w:rsidP="00F9144F">
      <w:pPr>
        <w:widowControl/>
        <w:pBdr>
          <w:left w:val="single" w:sz="18" w:space="0" w:color="6CE26C"/>
        </w:pBdr>
        <w:shd w:val="clear" w:color="auto" w:fill="FFFFFF"/>
        <w:ind w:firstLine="480"/>
        <w:jc w:val="left"/>
        <w:rPr>
          <w:color w:val="000000"/>
          <w:kern w:val="0"/>
          <w:szCs w:val="24"/>
          <w:bdr w:val="none" w:sz="0" w:space="0" w:color="auto" w:frame="1"/>
        </w:rPr>
      </w:pPr>
      <w:r w:rsidRPr="0003065C">
        <w:rPr>
          <w:color w:val="000000"/>
          <w:kern w:val="0"/>
          <w:szCs w:val="24"/>
          <w:bdr w:val="none" w:sz="0" w:space="0" w:color="auto" w:frame="1"/>
        </w:rPr>
        <w:t>v_max = cv2.getTrackbarPos(</w:t>
      </w:r>
      <w:r w:rsidRPr="0003065C">
        <w:rPr>
          <w:color w:val="0000FF"/>
          <w:kern w:val="0"/>
          <w:szCs w:val="24"/>
          <w:bdr w:val="none" w:sz="0" w:space="0" w:color="auto" w:frame="1"/>
        </w:rPr>
        <w:t>"VALUE Max"</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w:t>
      </w:r>
    </w:p>
    <w:p w14:paraId="78517FA2" w14:textId="77777777" w:rsidR="006A4ECF" w:rsidRPr="0003065C" w:rsidRDefault="006A4ECF" w:rsidP="00F9144F">
      <w:pPr>
        <w:widowControl/>
        <w:pBdr>
          <w:left w:val="single" w:sz="18" w:space="0" w:color="6CE26C"/>
        </w:pBdr>
        <w:shd w:val="clear" w:color="auto" w:fill="F8F8F8"/>
        <w:ind w:firstLine="480"/>
        <w:jc w:val="left"/>
        <w:rPr>
          <w:color w:val="000000"/>
          <w:kern w:val="0"/>
          <w:szCs w:val="24"/>
          <w:bdr w:val="none" w:sz="0" w:space="0" w:color="auto" w:frame="1"/>
        </w:rPr>
      </w:pPr>
      <w:r w:rsidRPr="0003065C">
        <w:rPr>
          <w:color w:val="000000"/>
          <w:kern w:val="0"/>
          <w:szCs w:val="24"/>
          <w:bdr w:val="none" w:sz="0" w:space="0" w:color="auto" w:frame="1"/>
        </w:rPr>
        <w:t>lower = np.array([h_min, s_min, v_min])  </w:t>
      </w:r>
    </w:p>
    <w:p w14:paraId="699A72E5" w14:textId="77777777" w:rsidR="006A4ECF" w:rsidRPr="0003065C" w:rsidRDefault="006A4ECF" w:rsidP="00F9144F">
      <w:pPr>
        <w:widowControl/>
        <w:pBdr>
          <w:left w:val="single" w:sz="18" w:space="0" w:color="6CE26C"/>
        </w:pBdr>
        <w:shd w:val="clear" w:color="auto" w:fill="F8F8F8"/>
        <w:ind w:firstLine="480"/>
        <w:jc w:val="left"/>
        <w:rPr>
          <w:kern w:val="0"/>
          <w:szCs w:val="24"/>
        </w:rPr>
      </w:pPr>
      <w:r w:rsidRPr="0003065C">
        <w:rPr>
          <w:kern w:val="0"/>
          <w:szCs w:val="24"/>
        </w:rPr>
        <w:t>upper = np.array([h_max, s_max, v_max])</w:t>
      </w:r>
    </w:p>
    <w:p w14:paraId="65369D92" w14:textId="77777777" w:rsidR="006A4ECF" w:rsidRDefault="006A4ECF" w:rsidP="006A4ECF">
      <w:pPr>
        <w:ind w:firstLine="480"/>
      </w:pPr>
      <w:r>
        <w:rPr>
          <w:rFonts w:hint="eastAsia"/>
        </w:rPr>
        <w:t>这段程序的功能是获取滑条的位置，并且将这些值分别赋值给</w:t>
      </w:r>
      <w:r>
        <w:rPr>
          <w:rFonts w:hint="eastAsia"/>
        </w:rPr>
        <w:t>h</w:t>
      </w:r>
      <w:r>
        <w:t>_min</w:t>
      </w:r>
      <w:r>
        <w:rPr>
          <w:rFonts w:hint="eastAsia"/>
        </w:rPr>
        <w:t>、</w:t>
      </w:r>
      <w:r>
        <w:rPr>
          <w:rFonts w:hint="eastAsia"/>
        </w:rPr>
        <w:t>h_</w:t>
      </w:r>
      <w:r>
        <w:t>max</w:t>
      </w:r>
      <w:r>
        <w:rPr>
          <w:rFonts w:hint="eastAsia"/>
        </w:rPr>
        <w:t>、</w:t>
      </w:r>
      <w:r>
        <w:rPr>
          <w:rFonts w:hint="eastAsia"/>
        </w:rPr>
        <w:t>s</w:t>
      </w:r>
      <w:r>
        <w:t>_min</w:t>
      </w:r>
      <w:r>
        <w:rPr>
          <w:rFonts w:hint="eastAsia"/>
        </w:rPr>
        <w:t>、</w:t>
      </w:r>
      <w:r>
        <w:rPr>
          <w:rFonts w:hint="eastAsia"/>
        </w:rPr>
        <w:t>s</w:t>
      </w:r>
      <w:r>
        <w:t>_max</w:t>
      </w:r>
      <w:r>
        <w:rPr>
          <w:rFonts w:hint="eastAsia"/>
        </w:rPr>
        <w:t>、</w:t>
      </w:r>
      <w:r>
        <w:rPr>
          <w:rFonts w:hint="eastAsia"/>
        </w:rPr>
        <w:t>v</w:t>
      </w:r>
      <w:r>
        <w:t>_min</w:t>
      </w:r>
      <w:r>
        <w:rPr>
          <w:rFonts w:hint="eastAsia"/>
        </w:rPr>
        <w:t>、</w:t>
      </w:r>
      <w:r>
        <w:rPr>
          <w:rFonts w:hint="eastAsia"/>
        </w:rPr>
        <w:t>v</w:t>
      </w:r>
      <w:r>
        <w:t>_max</w:t>
      </w:r>
      <w:r>
        <w:rPr>
          <w:rFonts w:hint="eastAsia"/>
        </w:rPr>
        <w:t>，再将这六个值传递给</w:t>
      </w:r>
      <w:r>
        <w:rPr>
          <w:rFonts w:hint="eastAsia"/>
        </w:rPr>
        <w:t>lower</w:t>
      </w:r>
      <w:r>
        <w:rPr>
          <w:rFonts w:hint="eastAsia"/>
        </w:rPr>
        <w:t>和</w:t>
      </w:r>
      <w:r>
        <w:rPr>
          <w:rFonts w:hint="eastAsia"/>
        </w:rPr>
        <w:t>upper</w:t>
      </w:r>
      <w:r>
        <w:rPr>
          <w:rFonts w:hint="eastAsia"/>
        </w:rPr>
        <w:t>。这样就可以实现用过通过控制滑条来控制画面只显示乒乓球。</w:t>
      </w:r>
    </w:p>
    <w:p w14:paraId="7B47D6D5"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_, img = cap.read()  </w:t>
      </w:r>
    </w:p>
    <w:p w14:paraId="22401BF3" w14:textId="72010B01" w:rsidR="006A4ECF" w:rsidRPr="00E809E3" w:rsidRDefault="006A4ECF" w:rsidP="00E809E3">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imgHsv = cv2.cvtColor(img, cv2.COLOR_BGR2HSV)  </w:t>
      </w:r>
    </w:p>
    <w:p w14:paraId="107CFA2B"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imgMask = cv2.inRange(imgHsv, lower, upper)</w:t>
      </w:r>
    </w:p>
    <w:p w14:paraId="259602A3"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imgOutput = cv2.bitwise_and(img, img, mask=imgMask)  </w:t>
      </w:r>
    </w:p>
    <w:p w14:paraId="3F03B7AA" w14:textId="1DCC8F00" w:rsidR="006A4ECF" w:rsidRPr="0003065C" w:rsidRDefault="006A4ECF" w:rsidP="00E809E3">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imgMask = cv2.cvtColor(imgMask, cv2.COLOR_GRAY2BGR)  </w:t>
      </w:r>
    </w:p>
    <w:p w14:paraId="0CA9D651"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imgStack = np.hstack([img, imgOutput])  </w:t>
      </w:r>
    </w:p>
    <w:p w14:paraId="6A8FA7EE"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cv2.namedWindow(</w:t>
      </w:r>
      <w:r w:rsidRPr="0003065C">
        <w:rPr>
          <w:color w:val="0000FF"/>
          <w:kern w:val="0"/>
          <w:szCs w:val="24"/>
          <w:bdr w:val="none" w:sz="0" w:space="0" w:color="auto" w:frame="1"/>
        </w:rPr>
        <w:t>"imgMask"</w:t>
      </w:r>
      <w:r w:rsidRPr="0003065C">
        <w:rPr>
          <w:color w:val="000000"/>
          <w:kern w:val="0"/>
          <w:szCs w:val="24"/>
          <w:bdr w:val="none" w:sz="0" w:space="0" w:color="auto" w:frame="1"/>
        </w:rPr>
        <w:t>, 0)  </w:t>
      </w:r>
    </w:p>
    <w:p w14:paraId="242A52BE"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cv2.resizeWindow(</w:t>
      </w:r>
      <w:r w:rsidRPr="0003065C">
        <w:rPr>
          <w:color w:val="0000FF"/>
          <w:kern w:val="0"/>
          <w:szCs w:val="24"/>
          <w:bdr w:val="none" w:sz="0" w:space="0" w:color="auto" w:frame="1"/>
        </w:rPr>
        <w:t>"imgMask"</w:t>
      </w:r>
      <w:r w:rsidRPr="0003065C">
        <w:rPr>
          <w:color w:val="000000"/>
          <w:kern w:val="0"/>
          <w:szCs w:val="24"/>
          <w:bdr w:val="none" w:sz="0" w:space="0" w:color="auto" w:frame="1"/>
        </w:rPr>
        <w:t>, 800, 400)  </w:t>
      </w:r>
    </w:p>
    <w:p w14:paraId="06B5117A"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lastRenderedPageBreak/>
        <w:t>cv2.imshow(</w:t>
      </w:r>
      <w:r w:rsidRPr="0003065C">
        <w:rPr>
          <w:color w:val="0000FF"/>
          <w:kern w:val="0"/>
          <w:szCs w:val="24"/>
          <w:bdr w:val="none" w:sz="0" w:space="0" w:color="auto" w:frame="1"/>
        </w:rPr>
        <w:t>'imgMask'</w:t>
      </w:r>
      <w:r w:rsidRPr="0003065C">
        <w:rPr>
          <w:color w:val="000000"/>
          <w:kern w:val="0"/>
          <w:szCs w:val="24"/>
          <w:bdr w:val="none" w:sz="0" w:space="0" w:color="auto" w:frame="1"/>
        </w:rPr>
        <w:t>, imgStack)  </w:t>
      </w:r>
    </w:p>
    <w:p w14:paraId="6B6C2F9D" w14:textId="77777777" w:rsidR="006A4ECF" w:rsidRPr="0003065C" w:rsidRDefault="006A4ECF" w:rsidP="00F9144F">
      <w:pPr>
        <w:widowControl/>
        <w:pBdr>
          <w:left w:val="single" w:sz="18" w:space="0" w:color="6CE26C"/>
        </w:pBdr>
        <w:shd w:val="clear" w:color="auto" w:fill="FFFFFF"/>
        <w:ind w:firstLine="482"/>
        <w:jc w:val="left"/>
        <w:rPr>
          <w:color w:val="5C5C5C"/>
          <w:kern w:val="0"/>
          <w:szCs w:val="24"/>
        </w:rPr>
      </w:pPr>
      <w:r w:rsidRPr="0003065C">
        <w:rPr>
          <w:b/>
          <w:bCs/>
          <w:color w:val="006699"/>
          <w:kern w:val="0"/>
          <w:szCs w:val="24"/>
          <w:bdr w:val="none" w:sz="0" w:space="0" w:color="auto" w:frame="1"/>
        </w:rPr>
        <w:t>if</w:t>
      </w:r>
      <w:r w:rsidRPr="0003065C">
        <w:rPr>
          <w:color w:val="000000"/>
          <w:kern w:val="0"/>
          <w:szCs w:val="24"/>
          <w:bdr w:val="none" w:sz="0" w:space="0" w:color="auto" w:frame="1"/>
        </w:rPr>
        <w:t> cv2.waitKey(pulse_ms) &amp; 0xFF == ord(</w:t>
      </w:r>
      <w:r w:rsidRPr="0003065C">
        <w:rPr>
          <w:color w:val="0000FF"/>
          <w:kern w:val="0"/>
          <w:szCs w:val="24"/>
          <w:bdr w:val="none" w:sz="0" w:space="0" w:color="auto" w:frame="1"/>
        </w:rPr>
        <w:t>'q'</w:t>
      </w:r>
      <w:r w:rsidRPr="0003065C">
        <w:rPr>
          <w:color w:val="000000"/>
          <w:kern w:val="0"/>
          <w:szCs w:val="24"/>
          <w:bdr w:val="none" w:sz="0" w:space="0" w:color="auto" w:frame="1"/>
        </w:rPr>
        <w:t>):   </w:t>
      </w:r>
    </w:p>
    <w:p w14:paraId="306B8004"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w:t>
      </w:r>
      <w:r w:rsidRPr="0003065C">
        <w:rPr>
          <w:color w:val="0000FF"/>
          <w:kern w:val="0"/>
          <w:szCs w:val="24"/>
          <w:bdr w:val="none" w:sz="0" w:space="0" w:color="auto" w:frame="1"/>
        </w:rPr>
        <w:t>"Quit\n"</w:t>
      </w:r>
      <w:r w:rsidRPr="0003065C">
        <w:rPr>
          <w:color w:val="000000"/>
          <w:kern w:val="0"/>
          <w:szCs w:val="24"/>
          <w:bdr w:val="none" w:sz="0" w:space="0" w:color="auto" w:frame="1"/>
        </w:rPr>
        <w:t>)  </w:t>
      </w:r>
    </w:p>
    <w:p w14:paraId="271AD52C" w14:textId="77777777" w:rsidR="006A4ECF" w:rsidRPr="0003065C" w:rsidRDefault="006A4ECF" w:rsidP="00F9144F">
      <w:pPr>
        <w:widowControl/>
        <w:pBdr>
          <w:left w:val="single" w:sz="18" w:space="0" w:color="6CE26C"/>
        </w:pBdr>
        <w:shd w:val="clear" w:color="auto" w:fill="FFFFFF"/>
        <w:ind w:firstLine="482"/>
        <w:jc w:val="left"/>
        <w:rPr>
          <w:color w:val="5C5C5C"/>
          <w:kern w:val="0"/>
          <w:szCs w:val="24"/>
        </w:rPr>
      </w:pPr>
      <w:r w:rsidRPr="0003065C">
        <w:rPr>
          <w:b/>
          <w:bCs/>
          <w:color w:val="006699"/>
          <w:kern w:val="0"/>
          <w:szCs w:val="24"/>
          <w:bdr w:val="none" w:sz="0" w:space="0" w:color="auto" w:frame="1"/>
        </w:rPr>
        <w:t>break</w:t>
      </w:r>
      <w:r w:rsidRPr="0003065C">
        <w:rPr>
          <w:color w:val="000000"/>
          <w:kern w:val="0"/>
          <w:szCs w:val="24"/>
          <w:bdr w:val="none" w:sz="0" w:space="0" w:color="auto" w:frame="1"/>
        </w:rPr>
        <w:t>  </w:t>
      </w:r>
    </w:p>
    <w:p w14:paraId="4B70C9E8" w14:textId="3582679B" w:rsidR="006A4ECF" w:rsidRDefault="006A4ECF" w:rsidP="006A4ECF">
      <w:pPr>
        <w:ind w:firstLine="480"/>
      </w:pPr>
      <w:r>
        <w:rPr>
          <w:rFonts w:hint="eastAsia"/>
        </w:rPr>
        <w:t>这段程序则是显示摄像头得到的画面进行处理和显示。</w:t>
      </w:r>
      <w:r>
        <w:rPr>
          <w:rFonts w:hint="eastAsia"/>
        </w:rPr>
        <w:t>cv</w:t>
      </w:r>
      <w:r>
        <w:t>2.inRange</w:t>
      </w:r>
      <w:r>
        <w:rPr>
          <w:rFonts w:hint="eastAsia"/>
        </w:rPr>
        <w:t>方法可以提取用户想要的的颜色，这里的效果是只显示用户调试好的最佳乒乓球识别颜色，其余的位置显示为纯黑色。为了用户在调试完毕后可以直接退出，在程序的最后设置了按键检测，只要用户按下英文输入下的“</w:t>
      </w:r>
      <w:r>
        <w:rPr>
          <w:rFonts w:hint="eastAsia"/>
        </w:rPr>
        <w:t>q</w:t>
      </w:r>
      <w:r>
        <w:rPr>
          <w:rFonts w:hint="eastAsia"/>
        </w:rPr>
        <w:t>”键就可以退出程序。</w:t>
      </w:r>
      <w:r w:rsidR="00AE2458">
        <w:rPr>
          <w:rFonts w:hint="eastAsia"/>
        </w:rPr>
        <w:t>图</w:t>
      </w:r>
      <w:r w:rsidR="00AE2458">
        <w:rPr>
          <w:rFonts w:hint="eastAsia"/>
        </w:rPr>
        <w:t>5</w:t>
      </w:r>
      <w:r w:rsidR="00AE2458">
        <w:t>-8</w:t>
      </w:r>
      <w:r w:rsidR="00AE2458">
        <w:rPr>
          <w:rFonts w:hint="eastAsia"/>
        </w:rPr>
        <w:t>展示了程序运行结果</w:t>
      </w:r>
      <w:r w:rsidR="00BF1906">
        <w:rPr>
          <w:rFonts w:hint="eastAsia"/>
        </w:rPr>
        <w:t>。</w:t>
      </w:r>
    </w:p>
    <w:p w14:paraId="40FEA9B7" w14:textId="45D9BAD6" w:rsidR="006A4ECF" w:rsidRDefault="00DA5D5B" w:rsidP="002950D6">
      <w:pPr>
        <w:spacing w:line="240" w:lineRule="auto"/>
        <w:ind w:firstLineChars="0" w:firstLine="0"/>
        <w:jc w:val="center"/>
      </w:pPr>
      <w:r>
        <w:rPr>
          <w:noProof/>
        </w:rPr>
        <w:drawing>
          <wp:inline distT="0" distB="0" distL="0" distR="0" wp14:anchorId="4CE18479" wp14:editId="5A3927B1">
            <wp:extent cx="5082499" cy="2957946"/>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5498" cy="3070269"/>
                    </a:xfrm>
                    <a:prstGeom prst="rect">
                      <a:avLst/>
                    </a:prstGeom>
                  </pic:spPr>
                </pic:pic>
              </a:graphicData>
            </a:graphic>
          </wp:inline>
        </w:drawing>
      </w:r>
    </w:p>
    <w:p w14:paraId="04C1A28F" w14:textId="6C8256C8" w:rsidR="006A4ECF" w:rsidRPr="00230F7D" w:rsidRDefault="006A4ECF" w:rsidP="00E809E3">
      <w:pPr>
        <w:pStyle w:val="af7"/>
      </w:pPr>
      <w:r w:rsidRPr="00230F7D">
        <w:t>图</w:t>
      </w:r>
      <w:r w:rsidRPr="00230F7D">
        <w:t>5-</w:t>
      </w:r>
      <w:r w:rsidR="002950D6">
        <w:t>8</w:t>
      </w:r>
      <w:r w:rsidRPr="00230F7D">
        <w:t xml:space="preserve"> </w:t>
      </w:r>
      <w:r w:rsidRPr="00230F7D">
        <w:rPr>
          <w:rFonts w:hint="eastAsia"/>
        </w:rPr>
        <w:t>程序运行效果</w:t>
      </w:r>
    </w:p>
    <w:p w14:paraId="1385E998" w14:textId="6D0AA150" w:rsidR="006A4ECF" w:rsidRDefault="006A4ECF" w:rsidP="006A4ECF">
      <w:pPr>
        <w:ind w:firstLine="480"/>
      </w:pPr>
      <w:r>
        <w:rPr>
          <w:rFonts w:hint="eastAsia"/>
        </w:rPr>
        <w:t>图</w:t>
      </w:r>
      <w:r>
        <w:rPr>
          <w:rFonts w:hint="eastAsia"/>
        </w:rPr>
        <w:t>5</w:t>
      </w:r>
      <w:r>
        <w:t>-</w:t>
      </w:r>
      <w:r w:rsidR="0055752A">
        <w:t>6</w:t>
      </w:r>
      <w:r>
        <w:rPr>
          <w:rFonts w:hint="eastAsia"/>
        </w:rPr>
        <w:t>展示了</w:t>
      </w:r>
      <w:r>
        <w:rPr>
          <w:rFonts w:hint="eastAsia"/>
        </w:rPr>
        <w:t>hsv.</w:t>
      </w:r>
      <w:r>
        <w:t>py</w:t>
      </w:r>
      <w:r>
        <w:rPr>
          <w:rFonts w:hint="eastAsia"/>
        </w:rPr>
        <w:t>程序运行的实时画面。从图中可以看出用户只需简单的拖动滑条，就可以让摄像头里只展示乒乓球。</w:t>
      </w:r>
    </w:p>
    <w:p w14:paraId="135F350D"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cnts = cv2.findContours(mask.copy(),cv2.RETR_EXTERNAL,cv2.CHAIN_APPROX_SIMPLE)[-2]   </w:t>
      </w:r>
    </w:p>
    <w:p w14:paraId="4682FC7A"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x_bias = 0  </w:t>
      </w:r>
    </w:p>
    <w:p w14:paraId="2A1CBC79"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lastRenderedPageBreak/>
        <w:t>y_bias = 0  </w:t>
      </w:r>
    </w:p>
    <w:p w14:paraId="2B7733DE"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area = 0  </w:t>
      </w:r>
    </w:p>
    <w:p w14:paraId="7E878120" w14:textId="4E6224B3" w:rsidR="006A4ECF" w:rsidRPr="0003065C" w:rsidRDefault="006A4ECF" w:rsidP="000E0E81">
      <w:pPr>
        <w:widowControl/>
        <w:pBdr>
          <w:left w:val="single" w:sz="18" w:space="0" w:color="6CE26C"/>
        </w:pBdr>
        <w:shd w:val="clear" w:color="auto" w:fill="FFFFFF"/>
        <w:ind w:firstLine="482"/>
        <w:jc w:val="left"/>
        <w:rPr>
          <w:color w:val="5C5C5C"/>
          <w:kern w:val="0"/>
          <w:szCs w:val="24"/>
        </w:rPr>
      </w:pPr>
      <w:r w:rsidRPr="0003065C">
        <w:rPr>
          <w:b/>
          <w:bCs/>
          <w:color w:val="006699"/>
          <w:kern w:val="0"/>
          <w:szCs w:val="24"/>
          <w:bdr w:val="none" w:sz="0" w:space="0" w:color="auto" w:frame="1"/>
        </w:rPr>
        <w:t>if</w:t>
      </w:r>
      <w:r w:rsidRPr="0003065C">
        <w:rPr>
          <w:color w:val="000000"/>
          <w:kern w:val="0"/>
          <w:szCs w:val="24"/>
          <w:bdr w:val="none" w:sz="0" w:space="0" w:color="auto" w:frame="1"/>
        </w:rPr>
        <w:t> len(cnts) &gt;0 :</w:t>
      </w:r>
    </w:p>
    <w:p w14:paraId="2F71ACA6"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cnt = max(cnts,key=cv2.contourArea)  </w:t>
      </w:r>
    </w:p>
    <w:p w14:paraId="11EF777F" w14:textId="652D5F1A" w:rsidR="006A4ECF" w:rsidRPr="0003065C" w:rsidRDefault="006A4ECF" w:rsidP="000E0E81">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rect = cv2.minAreaRect(cnt)  </w:t>
      </w:r>
    </w:p>
    <w:p w14:paraId="2AC7F5DD"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box = cv2.boxPoints(rect)              </w:t>
      </w:r>
    </w:p>
    <w:p w14:paraId="542FF800"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c_x, c_y = rect[0]  </w:t>
      </w:r>
    </w:p>
    <w:p w14:paraId="4F49F43C"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c_h, c_w = rect[1]  </w:t>
      </w:r>
    </w:p>
    <w:p w14:paraId="632B92A3"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c_angle = rect[2]  </w:t>
      </w:r>
    </w:p>
    <w:p w14:paraId="19A56630"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c_angle&lt;-45:  </w:t>
      </w:r>
    </w:p>
    <w:p w14:paraId="794DF349"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c_angle = -(90+c_angle)  </w:t>
      </w:r>
    </w:p>
    <w:p w14:paraId="3E7B2C09"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w:t>
      </w:r>
    </w:p>
    <w:p w14:paraId="16551A22"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1 &lt; c_h &lt; 180 </w:t>
      </w:r>
      <w:r w:rsidRPr="0003065C">
        <w:rPr>
          <w:b/>
          <w:bCs/>
          <w:color w:val="006699"/>
          <w:kern w:val="0"/>
          <w:szCs w:val="24"/>
          <w:bdr w:val="none" w:sz="0" w:space="0" w:color="auto" w:frame="1"/>
        </w:rPr>
        <w:t>and</w:t>
      </w:r>
      <w:r w:rsidRPr="0003065C">
        <w:rPr>
          <w:color w:val="000000"/>
          <w:kern w:val="0"/>
          <w:szCs w:val="24"/>
          <w:bdr w:val="none" w:sz="0" w:space="0" w:color="auto" w:frame="1"/>
        </w:rPr>
        <w:t> 1 &lt; c_w &lt; 180:  </w:t>
      </w:r>
    </w:p>
    <w:p w14:paraId="59D83B0E"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cv2.drawContours(frame, [np.int0(box)], -1, (0, 255, 255), 2)  </w:t>
      </w:r>
    </w:p>
    <w:p w14:paraId="575E6479"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x_bias = c_x - width/2  </w:t>
      </w:r>
    </w:p>
    <w:p w14:paraId="5B414E5F"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y_bias = c_y - hight/2  </w:t>
      </w:r>
    </w:p>
    <w:p w14:paraId="09FFF420" w14:textId="192B6299" w:rsidR="006A4ECF" w:rsidRPr="0003065C" w:rsidRDefault="006A4ECF" w:rsidP="00866652">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area = c_h*c_w  </w:t>
      </w:r>
    </w:p>
    <w:p w14:paraId="3B4536E2"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cv2.imshow(</w:t>
      </w:r>
      <w:r w:rsidRPr="0003065C">
        <w:rPr>
          <w:color w:val="0000FF"/>
          <w:kern w:val="0"/>
          <w:szCs w:val="24"/>
          <w:bdr w:val="none" w:sz="0" w:space="0" w:color="auto" w:frame="1"/>
        </w:rPr>
        <w:t>'frame'</w:t>
      </w:r>
      <w:r w:rsidRPr="0003065C">
        <w:rPr>
          <w:color w:val="000000"/>
          <w:kern w:val="0"/>
          <w:szCs w:val="24"/>
          <w:bdr w:val="none" w:sz="0" w:space="0" w:color="auto" w:frame="1"/>
        </w:rPr>
        <w:t>,frame)  </w:t>
      </w:r>
    </w:p>
    <w:p w14:paraId="69574BF9" w14:textId="08D5E3A8" w:rsidR="006A4ECF" w:rsidRDefault="006A4ECF" w:rsidP="006A4ECF">
      <w:pPr>
        <w:ind w:firstLine="480"/>
      </w:pPr>
      <w:r>
        <w:rPr>
          <w:rFonts w:hint="eastAsia"/>
        </w:rPr>
        <w:t>这</w:t>
      </w:r>
      <w:r w:rsidRPr="001958A1">
        <w:t>段程序在前面调试好参数的情况下，通过</w:t>
      </w:r>
      <w:r w:rsidRPr="001958A1">
        <w:t>cv2.findCountours()</w:t>
      </w:r>
      <w:r w:rsidRPr="001958A1">
        <w:t>方法来计算图像梯度来判断出图像的边缘，再通过</w:t>
      </w:r>
      <w:r w:rsidRPr="001958A1">
        <w:t>cv2.drawContours()</w:t>
      </w:r>
      <w:r w:rsidRPr="001958A1">
        <w:t>方法来绘制出轮廓。在这段程序之前，会对图像进行预处理。通过</w:t>
      </w:r>
      <w:r w:rsidRPr="001958A1">
        <w:t>cv2.erode()</w:t>
      </w:r>
      <w:r w:rsidRPr="001958A1">
        <w:t>方法对图像进行腐蚀，强化图像的细节；</w:t>
      </w:r>
      <w:r w:rsidRPr="001958A1">
        <w:t>cv2.GaussianBlur()</w:t>
      </w:r>
      <w:r w:rsidRPr="001958A1">
        <w:t>方法进行高斯模糊，抑制图像中的噪声。</w:t>
      </w:r>
    </w:p>
    <w:p w14:paraId="108B50EB" w14:textId="74826740" w:rsidR="00DE0769" w:rsidRDefault="00DE0769" w:rsidP="006A4ECF">
      <w:pPr>
        <w:ind w:firstLine="480"/>
      </w:pPr>
      <w:r>
        <w:rPr>
          <w:rFonts w:hint="eastAsia"/>
        </w:rPr>
        <w:t>图</w:t>
      </w:r>
      <w:r>
        <w:rPr>
          <w:rFonts w:hint="eastAsia"/>
        </w:rPr>
        <w:t>5</w:t>
      </w:r>
      <w:r>
        <w:t>-</w:t>
      </w:r>
      <w:r w:rsidR="00BF1906">
        <w:t>9</w:t>
      </w:r>
      <w:r>
        <w:rPr>
          <w:rFonts w:hint="eastAsia"/>
        </w:rPr>
        <w:t>展示了乒乓球识别程序的最终识别效果。从图中可以明显的看到，乒乓球识别程</w:t>
      </w:r>
      <w:r>
        <w:rPr>
          <w:rFonts w:hint="eastAsia"/>
        </w:rPr>
        <w:lastRenderedPageBreak/>
        <w:t>序不仅准确识别到了图像中的乒乓球，而且画出了乒乓球的轮廓和圆心</w:t>
      </w:r>
      <w:r w:rsidR="00593224">
        <w:rPr>
          <w:rFonts w:hint="eastAsia"/>
        </w:rPr>
        <w:t>。</w:t>
      </w:r>
    </w:p>
    <w:p w14:paraId="550A816C" w14:textId="77777777" w:rsidR="006A4ECF" w:rsidRDefault="006A4ECF" w:rsidP="00866652">
      <w:pPr>
        <w:spacing w:line="240" w:lineRule="auto"/>
        <w:ind w:firstLine="480"/>
        <w:jc w:val="center"/>
      </w:pPr>
      <w:r>
        <w:rPr>
          <w:noProof/>
        </w:rPr>
        <w:drawing>
          <wp:inline distT="0" distB="0" distL="0" distR="0" wp14:anchorId="391C1D36" wp14:editId="43DD9D05">
            <wp:extent cx="5043054" cy="2736992"/>
            <wp:effectExtent l="0" t="0" r="5715" b="6350"/>
            <wp:docPr id="13" name="图片 12">
              <a:extLst xmlns:a="http://schemas.openxmlformats.org/drawingml/2006/main">
                <a:ext uri="{FF2B5EF4-FFF2-40B4-BE49-F238E27FC236}">
                  <a16:creationId xmlns:a16="http://schemas.microsoft.com/office/drawing/2014/main" id="{5F2E308F-66B0-D6BE-3D45-F28AEE24A5B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a:extLst>
                        <a:ext uri="{FF2B5EF4-FFF2-40B4-BE49-F238E27FC236}">
                          <a16:creationId xmlns:a16="http://schemas.microsoft.com/office/drawing/2014/main" id="{5F2E308F-66B0-D6BE-3D45-F28AEE24A5B1}"/>
                        </a:ext>
                      </a:extLst>
                    </pic:cNvPr>
                    <pic:cNvPicPr>
                      <a:picLocks noChangeAspect="1"/>
                    </pic:cNvPicPr>
                  </pic:nvPicPr>
                  <pic:blipFill>
                    <a:blip r:embed="rId63"/>
                    <a:stretch>
                      <a:fillRect/>
                    </a:stretch>
                  </pic:blipFill>
                  <pic:spPr>
                    <a:xfrm>
                      <a:off x="0" y="0"/>
                      <a:ext cx="5056364" cy="2744216"/>
                    </a:xfrm>
                    <a:prstGeom prst="rect">
                      <a:avLst/>
                    </a:prstGeom>
                  </pic:spPr>
                </pic:pic>
              </a:graphicData>
            </a:graphic>
          </wp:inline>
        </w:drawing>
      </w:r>
    </w:p>
    <w:p w14:paraId="19866AFF" w14:textId="49BFF45E" w:rsidR="00AB6B40" w:rsidRPr="00230F7D" w:rsidRDefault="006A4ECF" w:rsidP="00866652">
      <w:pPr>
        <w:pStyle w:val="af7"/>
        <w:keepNext w:val="0"/>
      </w:pPr>
      <w:r w:rsidRPr="00230F7D">
        <w:t>图</w:t>
      </w:r>
      <w:r w:rsidRPr="00230F7D">
        <w:t>5-</w:t>
      </w:r>
      <w:r w:rsidRPr="00230F7D">
        <w:fldChar w:fldCharType="begin"/>
      </w:r>
      <w:r w:rsidRPr="00230F7D">
        <w:instrText xml:space="preserve"> SEQ </w:instrText>
      </w:r>
      <w:r w:rsidRPr="00230F7D">
        <w:instrText>图</w:instrText>
      </w:r>
      <w:r w:rsidRPr="00230F7D">
        <w:instrText xml:space="preserve">5- \* ARABIC </w:instrText>
      </w:r>
      <w:r w:rsidRPr="00230F7D">
        <w:fldChar w:fldCharType="separate"/>
      </w:r>
      <w:r w:rsidR="00234D14">
        <w:rPr>
          <w:noProof/>
        </w:rPr>
        <w:t>9</w:t>
      </w:r>
      <w:r w:rsidRPr="00230F7D">
        <w:fldChar w:fldCharType="end"/>
      </w:r>
      <w:r w:rsidR="00BF1906">
        <w:t xml:space="preserve"> </w:t>
      </w:r>
      <w:r w:rsidRPr="00230F7D">
        <w:rPr>
          <w:rFonts w:hint="eastAsia"/>
        </w:rPr>
        <w:t>乒乓球识别最终效果</w:t>
      </w:r>
    </w:p>
    <w:p w14:paraId="0B038658" w14:textId="192FA083" w:rsidR="006A4ECF" w:rsidRDefault="006A4ECF" w:rsidP="00601564">
      <w:pPr>
        <w:pStyle w:val="2"/>
      </w:pPr>
      <w:bookmarkStart w:id="52" w:name="_Toc104227446"/>
      <w:r>
        <w:rPr>
          <w:rFonts w:hint="eastAsia"/>
        </w:rPr>
        <w:t>5</w:t>
      </w:r>
      <w:r>
        <w:t>.</w:t>
      </w:r>
      <w:r w:rsidR="00DD5173">
        <w:t>5</w:t>
      </w:r>
      <w:r>
        <w:t xml:space="preserve"> </w:t>
      </w:r>
      <w:r>
        <w:rPr>
          <w:rFonts w:hint="eastAsia"/>
        </w:rPr>
        <w:t>捡球小车</w:t>
      </w:r>
      <w:r w:rsidR="001653BF">
        <w:rPr>
          <w:rFonts w:hint="eastAsia"/>
        </w:rPr>
        <w:t>跟踪</w:t>
      </w:r>
      <w:r>
        <w:rPr>
          <w:rFonts w:hint="eastAsia"/>
        </w:rPr>
        <w:t>程序</w:t>
      </w:r>
      <w:bookmarkEnd w:id="52"/>
    </w:p>
    <w:p w14:paraId="21458B61" w14:textId="3A3174B5" w:rsidR="006A4ECF" w:rsidRDefault="006A4ECF" w:rsidP="006A4ECF">
      <w:pPr>
        <w:ind w:firstLine="480"/>
      </w:pPr>
      <w:r>
        <w:rPr>
          <w:rFonts w:hint="eastAsia"/>
        </w:rPr>
        <w:t>捡球小车</w:t>
      </w:r>
      <w:r w:rsidR="001653BF">
        <w:rPr>
          <w:rFonts w:hint="eastAsia"/>
        </w:rPr>
        <w:t>跟踪</w:t>
      </w:r>
      <w:r>
        <w:rPr>
          <w:rFonts w:hint="eastAsia"/>
        </w:rPr>
        <w:t>程序需要前面乒乓球识别程序的配合，依靠准确识别出的乒乓球轮廓来指引捡球小车行驶。</w:t>
      </w:r>
    </w:p>
    <w:p w14:paraId="0400BE91" w14:textId="77777777" w:rsidR="006A4ECF" w:rsidRPr="0003065C" w:rsidRDefault="006A4ECF" w:rsidP="00F9144F">
      <w:pPr>
        <w:widowControl/>
        <w:pBdr>
          <w:left w:val="single" w:sz="18" w:space="0" w:color="6CE26C"/>
        </w:pBdr>
        <w:shd w:val="clear" w:color="auto" w:fill="FFFFFF"/>
        <w:ind w:firstLine="482"/>
        <w:jc w:val="left"/>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ar_run(speed_l1,speed_r1,speed_l2,speed_r2):  </w:t>
      </w:r>
    </w:p>
    <w:p w14:paraId="2B9B683D"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textSrt = </w:t>
      </w:r>
      <w:r w:rsidRPr="0003065C">
        <w:rPr>
          <w:color w:val="0000FF"/>
          <w:kern w:val="0"/>
          <w:szCs w:val="24"/>
          <w:bdr w:val="none" w:sz="0" w:space="0" w:color="auto" w:frame="1"/>
        </w:rPr>
        <w:t>'#006P{:0&gt;4d}T0000!#007P{:0&gt;4d}T0000!#008P{:0&gt;4d}T0000!#009P{:0&gt;4d}T0000!'</w:t>
      </w:r>
      <w:r w:rsidRPr="0003065C">
        <w:rPr>
          <w:color w:val="000000"/>
          <w:kern w:val="0"/>
          <w:szCs w:val="24"/>
          <w:bdr w:val="none" w:sz="0" w:space="0" w:color="auto" w:frame="1"/>
        </w:rPr>
        <w:t>.format(speed_l1,speed_r1,speed_l2,speed_r2)  </w:t>
      </w:r>
    </w:p>
    <w:p w14:paraId="03FAC268"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textSrt)  </w:t>
      </w:r>
    </w:p>
    <w:p w14:paraId="68740FDD" w14:textId="6EA8A918" w:rsidR="006A4ECF" w:rsidRDefault="006A4ECF" w:rsidP="000E0E81">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myUart.uart_send_str(textSrt)  </w:t>
      </w:r>
    </w:p>
    <w:p w14:paraId="576BF288" w14:textId="77777777" w:rsidR="000E0E81" w:rsidRPr="0003065C" w:rsidRDefault="000E0E81" w:rsidP="000E0E81">
      <w:pPr>
        <w:widowControl/>
        <w:pBdr>
          <w:left w:val="single" w:sz="18" w:space="0" w:color="6CE26C"/>
        </w:pBdr>
        <w:shd w:val="clear" w:color="auto" w:fill="F8F8F8"/>
        <w:ind w:firstLine="480"/>
        <w:jc w:val="left"/>
        <w:rPr>
          <w:color w:val="5C5C5C"/>
          <w:kern w:val="0"/>
          <w:szCs w:val="24"/>
        </w:rPr>
      </w:pPr>
    </w:p>
    <w:p w14:paraId="479192FC" w14:textId="77777777" w:rsidR="006A4ECF" w:rsidRPr="0003065C" w:rsidRDefault="006A4ECF" w:rsidP="00F9144F">
      <w:pPr>
        <w:widowControl/>
        <w:pBdr>
          <w:left w:val="single" w:sz="18" w:space="0" w:color="6CE26C"/>
        </w:pBdr>
        <w:shd w:val="clear" w:color="auto" w:fill="FFFFFF"/>
        <w:ind w:firstLine="482"/>
        <w:jc w:val="left"/>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ar_go_back(speed):  </w:t>
      </w:r>
    </w:p>
    <w:p w14:paraId="36C0B77F"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car_run(1500+speed,1500-speed,1500+speed,1500-speed)  </w:t>
      </w:r>
    </w:p>
    <w:p w14:paraId="1A4C56D6"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w:t>
      </w:r>
    </w:p>
    <w:p w14:paraId="7DABFF18" w14:textId="77777777" w:rsidR="006A4ECF" w:rsidRPr="0003065C" w:rsidRDefault="006A4ECF" w:rsidP="00F9144F">
      <w:pPr>
        <w:widowControl/>
        <w:pBdr>
          <w:left w:val="single" w:sz="18" w:space="0" w:color="6CE26C"/>
        </w:pBdr>
        <w:shd w:val="clear" w:color="auto" w:fill="F8F8F8"/>
        <w:ind w:firstLine="482"/>
        <w:jc w:val="left"/>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ar_left_turn(speed):  </w:t>
      </w:r>
    </w:p>
    <w:p w14:paraId="4A663421"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lastRenderedPageBreak/>
        <w:t>    speedl = 1500+speed*2//3  </w:t>
      </w:r>
    </w:p>
    <w:p w14:paraId="4DEAABEE"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speedr = 0</w:t>
      </w:r>
    </w:p>
    <w:p w14:paraId="3ED2B06A"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car_run(speedl,speedr,speedl,speedr)  </w:t>
      </w:r>
    </w:p>
    <w:p w14:paraId="33C69C03"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w:t>
      </w:r>
    </w:p>
    <w:p w14:paraId="655C0032" w14:textId="77777777" w:rsidR="006A4ECF" w:rsidRPr="0003065C" w:rsidRDefault="006A4ECF" w:rsidP="00F9144F">
      <w:pPr>
        <w:widowControl/>
        <w:pBdr>
          <w:left w:val="single" w:sz="18" w:space="0" w:color="6CE26C"/>
        </w:pBdr>
        <w:shd w:val="clear" w:color="auto" w:fill="F8F8F8"/>
        <w:ind w:firstLine="482"/>
        <w:jc w:val="left"/>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ar_right_turn(speed):  </w:t>
      </w:r>
    </w:p>
    <w:p w14:paraId="15806797"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speedl = 0  </w:t>
      </w:r>
    </w:p>
    <w:p w14:paraId="7A12D522"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speedr = 1500+speed*2//3  </w:t>
      </w:r>
    </w:p>
    <w:p w14:paraId="3F876BEB"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car_run(speedl,speedr,speedl,speedr)  </w:t>
      </w:r>
    </w:p>
    <w:p w14:paraId="4943E5DF"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w:t>
      </w:r>
    </w:p>
    <w:p w14:paraId="4CD66B23" w14:textId="77777777" w:rsidR="006A4ECF" w:rsidRPr="0003065C" w:rsidRDefault="006A4ECF" w:rsidP="00F9144F">
      <w:pPr>
        <w:widowControl/>
        <w:pBdr>
          <w:left w:val="single" w:sz="18" w:space="0" w:color="6CE26C"/>
        </w:pBdr>
        <w:shd w:val="clear" w:color="auto" w:fill="F8F8F8"/>
        <w:ind w:firstLine="482"/>
        <w:jc w:val="left"/>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ar_stop():  </w:t>
      </w:r>
    </w:p>
    <w:p w14:paraId="58D8F05C"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myUart.uart_send_str(</w:t>
      </w:r>
      <w:r w:rsidRPr="0003065C">
        <w:rPr>
          <w:color w:val="0000FF"/>
          <w:kern w:val="0"/>
          <w:szCs w:val="24"/>
          <w:bdr w:val="none" w:sz="0" w:space="0" w:color="auto" w:frame="1"/>
        </w:rPr>
        <w:t>'#255P1500T1000!'</w:t>
      </w:r>
      <w:r w:rsidRPr="0003065C">
        <w:rPr>
          <w:color w:val="000000"/>
          <w:kern w:val="0"/>
          <w:szCs w:val="24"/>
          <w:bdr w:val="none" w:sz="0" w:space="0" w:color="auto" w:frame="1"/>
        </w:rPr>
        <w:t>)  </w:t>
      </w:r>
    </w:p>
    <w:p w14:paraId="1589E0AD" w14:textId="5F171863" w:rsidR="006A4ECF" w:rsidRDefault="006A4ECF" w:rsidP="006A4ECF">
      <w:pPr>
        <w:ind w:firstLine="480"/>
      </w:pPr>
      <w:r w:rsidRPr="006B4183">
        <w:t>这段程序定义了四个函数，分别是</w:t>
      </w:r>
      <w:r w:rsidRPr="006B4183">
        <w:t>car_run</w:t>
      </w:r>
      <w:r w:rsidRPr="006B4183">
        <w:t>、</w:t>
      </w:r>
      <w:r w:rsidRPr="006B4183">
        <w:t>car_go_back</w:t>
      </w:r>
      <w:r w:rsidRPr="006B4183">
        <w:t>、</w:t>
      </w:r>
      <w:r w:rsidRPr="006B4183">
        <w:t>car_left_turn</w:t>
      </w:r>
      <w:r w:rsidRPr="006B4183">
        <w:t>、</w:t>
      </w:r>
      <w:r w:rsidRPr="006B4183">
        <w:t>car_rignt_turn</w:t>
      </w:r>
      <w:r w:rsidRPr="006B4183">
        <w:t>、</w:t>
      </w:r>
      <w:r w:rsidRPr="006B4183">
        <w:t>car_stop</w:t>
      </w:r>
      <w:r w:rsidRPr="006B4183">
        <w:t>，</w:t>
      </w:r>
      <w:r>
        <w:rPr>
          <w:rFonts w:hint="eastAsia"/>
        </w:rPr>
        <w:t>可以实现</w:t>
      </w:r>
      <w:r w:rsidRPr="006B4183">
        <w:t>捡球小车前进、后退、左转、右转和停止。变量</w:t>
      </w:r>
      <w:r w:rsidRPr="006B4183">
        <w:t>textSrt</w:t>
      </w:r>
      <w:r>
        <w:rPr>
          <w:rFonts w:hint="eastAsia"/>
        </w:rPr>
        <w:t>代表的是向总线双路驱动模块发送的指令，接收到特定的指令，总线双路驱动模块会</w:t>
      </w:r>
      <w:r w:rsidR="00AF2C73">
        <w:rPr>
          <w:rFonts w:hint="eastAsia"/>
        </w:rPr>
        <w:t>驱动捡球小车的</w:t>
      </w:r>
      <w:r w:rsidR="00AF2C73">
        <w:rPr>
          <w:rFonts w:hint="eastAsia"/>
        </w:rPr>
        <w:t>TT</w:t>
      </w:r>
      <w:r w:rsidR="00AF2C73">
        <w:rPr>
          <w:rFonts w:hint="eastAsia"/>
        </w:rPr>
        <w:t>马达</w:t>
      </w:r>
      <w:r>
        <w:rPr>
          <w:rFonts w:hint="eastAsia"/>
        </w:rPr>
        <w:t>执行特定的动作。总线双路驱动模块的通讯协议在第四章做了详细阐述。通过调用不同的函数，捡球小车会执行特定的动作</w:t>
      </w:r>
      <w:r w:rsidR="00AF2C73">
        <w:rPr>
          <w:rFonts w:hint="eastAsia"/>
        </w:rPr>
        <w:t>。</w:t>
      </w:r>
    </w:p>
    <w:p w14:paraId="748CFD60" w14:textId="350F9299" w:rsidR="004C1908" w:rsidRDefault="004C1908" w:rsidP="004C1908">
      <w:pPr>
        <w:ind w:firstLine="480"/>
        <w:rPr>
          <w:shd w:val="clear" w:color="auto" w:fill="FFFFFF"/>
        </w:rPr>
      </w:pPr>
      <w:r w:rsidRPr="004C1908">
        <w:rPr>
          <w:shd w:val="clear" w:color="auto" w:fill="FFFFFF"/>
        </w:rPr>
        <w:t>图</w:t>
      </w:r>
      <w:r w:rsidRPr="004C1908">
        <w:rPr>
          <w:shd w:val="clear" w:color="auto" w:fill="FFFFFF"/>
        </w:rPr>
        <w:t>5-</w:t>
      </w:r>
      <w:r w:rsidR="00BF1906">
        <w:rPr>
          <w:shd w:val="clear" w:color="auto" w:fill="FFFFFF"/>
        </w:rPr>
        <w:t>10</w:t>
      </w:r>
      <w:r w:rsidRPr="004C1908">
        <w:rPr>
          <w:shd w:val="clear" w:color="auto" w:fill="FFFFFF"/>
        </w:rPr>
        <w:t>展示了捡球小车追踪程序流程图，并按照流程图所给思路设计捡球小车追踪代码。</w:t>
      </w:r>
    </w:p>
    <w:p w14:paraId="3177BC38" w14:textId="4679010E" w:rsidR="000E0E81" w:rsidRPr="00542B44" w:rsidRDefault="00AF2C73" w:rsidP="00542B44">
      <w:pPr>
        <w:ind w:firstLine="480"/>
      </w:pPr>
      <w:r>
        <w:rPr>
          <w:rFonts w:hint="eastAsia"/>
          <w:shd w:val="clear" w:color="auto" w:fill="FFFFFF"/>
        </w:rPr>
        <w:t>从流程图中可以直观的看出</w:t>
      </w:r>
      <w:r w:rsidR="00955131">
        <w:rPr>
          <w:rFonts w:hint="eastAsia"/>
          <w:shd w:val="clear" w:color="auto" w:fill="FFFFFF"/>
        </w:rPr>
        <w:t>，捡球小车的追踪程序涉及到了很多的</w:t>
      </w:r>
      <w:r w:rsidR="00955131">
        <w:rPr>
          <w:rFonts w:hint="eastAsia"/>
          <w:shd w:val="clear" w:color="auto" w:fill="FFFFFF"/>
        </w:rPr>
        <w:t>if</w:t>
      </w:r>
      <w:r w:rsidR="00955131">
        <w:rPr>
          <w:rFonts w:hint="eastAsia"/>
          <w:shd w:val="clear" w:color="auto" w:fill="FFFFFF"/>
        </w:rPr>
        <w:t>条件判断</w:t>
      </w:r>
      <w:r w:rsidR="00F546DE">
        <w:rPr>
          <w:rFonts w:hint="eastAsia"/>
          <w:shd w:val="clear" w:color="auto" w:fill="FFFFFF"/>
        </w:rPr>
        <w:t>，满足不同的条件，捡球小车会执行特定的动作</w:t>
      </w:r>
      <w:r w:rsidR="004738E2">
        <w:rPr>
          <w:rFonts w:hint="eastAsia"/>
          <w:shd w:val="clear" w:color="auto" w:fill="FFFFFF"/>
        </w:rPr>
        <w:t>。流程图里的固定线程运行时间有两个作用</w:t>
      </w:r>
      <w:r w:rsidR="00542B44">
        <w:rPr>
          <w:rFonts w:hint="eastAsia"/>
          <w:shd w:val="clear" w:color="auto" w:fill="FFFFFF"/>
        </w:rPr>
        <w:t>：</w:t>
      </w:r>
      <w:r w:rsidR="00542B44" w:rsidRPr="00542B44">
        <w:rPr>
          <w:rFonts w:hint="eastAsia"/>
        </w:rPr>
        <w:t>一是发送串口数据要等待处理</w:t>
      </w:r>
      <w:r w:rsidR="00542B44">
        <w:rPr>
          <w:rFonts w:hint="eastAsia"/>
        </w:rPr>
        <w:t>；</w:t>
      </w:r>
      <w:r w:rsidR="00542B44" w:rsidRPr="00542B44">
        <w:rPr>
          <w:rFonts w:hint="eastAsia"/>
          <w:shd w:val="clear" w:color="auto" w:fill="FFFFFF"/>
        </w:rPr>
        <w:t>二是</w:t>
      </w:r>
      <w:r w:rsidR="00542B44">
        <w:rPr>
          <w:rFonts w:hint="eastAsia"/>
          <w:shd w:val="clear" w:color="auto" w:fill="FFFFFF"/>
        </w:rPr>
        <w:t>防止</w:t>
      </w:r>
      <w:r w:rsidR="00542B44" w:rsidRPr="00542B44">
        <w:rPr>
          <w:rFonts w:hint="eastAsia"/>
          <w:shd w:val="clear" w:color="auto" w:fill="FFFFFF"/>
        </w:rPr>
        <w:t>一直</w:t>
      </w:r>
      <w:r w:rsidR="0032031E">
        <w:rPr>
          <w:rFonts w:hint="eastAsia"/>
          <w:shd w:val="clear" w:color="auto" w:fill="FFFFFF"/>
        </w:rPr>
        <w:t>树莓派</w:t>
      </w:r>
      <w:r w:rsidR="00542B44" w:rsidRPr="00542B44">
        <w:rPr>
          <w:rFonts w:hint="eastAsia"/>
          <w:shd w:val="clear" w:color="auto" w:fill="FFFFFF"/>
        </w:rPr>
        <w:t>往串口发数据到时</w:t>
      </w:r>
      <w:r w:rsidR="00D150A5">
        <w:rPr>
          <w:rFonts w:hint="eastAsia"/>
          <w:shd w:val="clear" w:color="auto" w:fill="FFFFFF"/>
        </w:rPr>
        <w:t>捡球小车会出现抖动运行</w:t>
      </w:r>
      <w:r w:rsidR="00542B44" w:rsidRPr="00542B44">
        <w:rPr>
          <w:rFonts w:hint="eastAsia"/>
          <w:shd w:val="clear" w:color="auto" w:fill="FFFFFF"/>
        </w:rPr>
        <w:t>的</w:t>
      </w:r>
      <w:r w:rsidR="00D150A5">
        <w:rPr>
          <w:rFonts w:hint="eastAsia"/>
          <w:shd w:val="clear" w:color="auto" w:fill="FFFFFF"/>
        </w:rPr>
        <w:t>情况</w:t>
      </w:r>
      <w:r w:rsidR="0032031E">
        <w:rPr>
          <w:rFonts w:hint="eastAsia"/>
          <w:shd w:val="clear" w:color="auto" w:fill="FFFFFF"/>
        </w:rPr>
        <w:t>。</w:t>
      </w:r>
    </w:p>
    <w:p w14:paraId="18EE4F66" w14:textId="77777777" w:rsidR="000E0E81" w:rsidRPr="004C1908" w:rsidRDefault="000E0E81" w:rsidP="0088500B">
      <w:pPr>
        <w:ind w:firstLineChars="0" w:firstLine="0"/>
      </w:pPr>
    </w:p>
    <w:p w14:paraId="42891578" w14:textId="5045A751" w:rsidR="00CF658E" w:rsidRDefault="0088500B" w:rsidP="000E0E81">
      <w:pPr>
        <w:spacing w:line="240" w:lineRule="auto"/>
        <w:ind w:firstLine="480"/>
        <w:jc w:val="center"/>
      </w:pPr>
      <w:r>
        <w:object w:dxaOrig="7716" w:dyaOrig="8723" w14:anchorId="31C11D92">
          <v:shape id="_x0000_i1035" type="#_x0000_t75" style="width:346.5pt;height:389.5pt" o:ole="">
            <v:imagedata r:id="rId64" o:title=""/>
          </v:shape>
          <o:OLEObject Type="Link" ProgID="Visio.Drawing.15" ShapeID="_x0000_i1035" DrawAspect="Content" r:id="rId65" UpdateMode="Always">
            <o:LinkType>EnhancedMetaFile</o:LinkType>
            <o:LockedField>false</o:LockedField>
            <o:FieldCodes>\f 0 \* MERGEFORMAT</o:FieldCodes>
          </o:OLEObject>
        </w:object>
      </w:r>
    </w:p>
    <w:p w14:paraId="2E9A01A1" w14:textId="0200F41C" w:rsidR="00D239E5" w:rsidRPr="00A94B34" w:rsidRDefault="00CF658E" w:rsidP="000E0E81">
      <w:pPr>
        <w:pStyle w:val="af7"/>
      </w:pPr>
      <w:r>
        <w:rPr>
          <w:rFonts w:hint="eastAsia"/>
        </w:rPr>
        <w:t>图</w:t>
      </w:r>
      <w:r>
        <w:rPr>
          <w:rFonts w:hint="eastAsia"/>
        </w:rPr>
        <w:t>5-</w:t>
      </w:r>
      <w:r w:rsidR="002950D6">
        <w:t xml:space="preserve">10 </w:t>
      </w:r>
      <w:r>
        <w:rPr>
          <w:rFonts w:hint="eastAsia"/>
        </w:rPr>
        <w:t>捡球小车跟踪程序工作流程</w:t>
      </w:r>
    </w:p>
    <w:p w14:paraId="657D0BDC" w14:textId="77777777" w:rsidR="006A4ECF" w:rsidRPr="0003065C" w:rsidRDefault="006A4ECF" w:rsidP="00F9144F">
      <w:pPr>
        <w:widowControl/>
        <w:pBdr>
          <w:left w:val="single" w:sz="18" w:space="0" w:color="6CE26C"/>
        </w:pBdr>
        <w:shd w:val="clear" w:color="auto" w:fill="FFFFFF"/>
        <w:ind w:firstLine="482"/>
        <w:jc w:val="left"/>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ar_follow():  </w:t>
      </w:r>
    </w:p>
    <w:p w14:paraId="093CEDE9"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global</w:t>
      </w:r>
      <w:r w:rsidRPr="0003065C">
        <w:rPr>
          <w:color w:val="000000"/>
          <w:kern w:val="0"/>
          <w:szCs w:val="24"/>
          <w:bdr w:val="none" w:sz="0" w:space="0" w:color="auto" w:frame="1"/>
        </w:rPr>
        <w:t> systick_ms_bak,next_time,x_bias,y_bias,area  </w:t>
      </w:r>
    </w:p>
    <w:p w14:paraId="017FC835"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while</w:t>
      </w:r>
      <w:r w:rsidRPr="0003065C">
        <w:rPr>
          <w:color w:val="000000"/>
          <w:kern w:val="0"/>
          <w:szCs w:val="24"/>
          <w:bdr w:val="none" w:sz="0" w:space="0" w:color="auto" w:frame="1"/>
        </w:rPr>
        <w:t> True:  </w:t>
      </w:r>
    </w:p>
    <w:p w14:paraId="1E305473"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int((time.time() * 1000))- systick_ms_bak &gt;= int(next_time):  </w:t>
      </w:r>
    </w:p>
    <w:p w14:paraId="3F248649"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systick_ms_bak = int((time.time() * 1000))  </w:t>
      </w:r>
    </w:p>
    <w:p w14:paraId="009F5441"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abs(x_bias) &lt; 10 </w:t>
      </w:r>
      <w:r w:rsidRPr="0003065C">
        <w:rPr>
          <w:b/>
          <w:bCs/>
          <w:color w:val="006699"/>
          <w:kern w:val="0"/>
          <w:szCs w:val="24"/>
          <w:bdr w:val="none" w:sz="0" w:space="0" w:color="auto" w:frame="1"/>
        </w:rPr>
        <w:t>and</w:t>
      </w:r>
      <w:r w:rsidRPr="0003065C">
        <w:rPr>
          <w:color w:val="000000"/>
          <w:kern w:val="0"/>
          <w:szCs w:val="24"/>
          <w:bdr w:val="none" w:sz="0" w:space="0" w:color="auto" w:frame="1"/>
        </w:rPr>
        <w:t> area &gt; 400:  </w:t>
      </w:r>
    </w:p>
    <w:p w14:paraId="7B6FE5CD"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car_go_back(400)  </w:t>
      </w:r>
    </w:p>
    <w:p w14:paraId="0ECFDF6A"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next_time = 0  </w:t>
      </w:r>
    </w:p>
    <w:p w14:paraId="2DB6BFC5"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lastRenderedPageBreak/>
        <w:t>            </w:t>
      </w:r>
      <w:r w:rsidRPr="0003065C">
        <w:rPr>
          <w:b/>
          <w:bCs/>
          <w:color w:val="006699"/>
          <w:kern w:val="0"/>
          <w:szCs w:val="24"/>
          <w:bdr w:val="none" w:sz="0" w:space="0" w:color="auto" w:frame="1"/>
        </w:rPr>
        <w:t>elif</w:t>
      </w:r>
      <w:r w:rsidRPr="0003065C">
        <w:rPr>
          <w:color w:val="000000"/>
          <w:kern w:val="0"/>
          <w:szCs w:val="24"/>
          <w:bdr w:val="none" w:sz="0" w:space="0" w:color="auto" w:frame="1"/>
        </w:rPr>
        <w:t> int(x_bias) &gt; 10:  </w:t>
      </w:r>
    </w:p>
    <w:p w14:paraId="56E7BB5C"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next_time = 0  </w:t>
      </w:r>
    </w:p>
    <w:p w14:paraId="130BAD9D"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interval_time = x_bias/100  </w:t>
      </w:r>
    </w:p>
    <w:p w14:paraId="421016CF"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car_left_turn()  </w:t>
      </w:r>
    </w:p>
    <w:p w14:paraId="24B2C8EC"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elif</w:t>
      </w:r>
      <w:r w:rsidRPr="0003065C">
        <w:rPr>
          <w:color w:val="000000"/>
          <w:kern w:val="0"/>
          <w:szCs w:val="24"/>
          <w:bdr w:val="none" w:sz="0" w:space="0" w:color="auto" w:frame="1"/>
        </w:rPr>
        <w:t> int(x_bias) &lt; -10:  </w:t>
      </w:r>
    </w:p>
    <w:p w14:paraId="79D2BE27"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next_time = 0  </w:t>
      </w:r>
    </w:p>
    <w:p w14:paraId="24D5D5C1"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interval_time = -x_bias/100  </w:t>
      </w:r>
    </w:p>
    <w:p w14:paraId="3A76230F"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car_right_turn()  </w:t>
      </w:r>
    </w:p>
    <w:p w14:paraId="6519C423"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elif</w:t>
      </w:r>
      <w:r w:rsidRPr="0003065C">
        <w:rPr>
          <w:color w:val="000000"/>
          <w:kern w:val="0"/>
          <w:szCs w:val="24"/>
          <w:bdr w:val="none" w:sz="0" w:space="0" w:color="auto" w:frame="1"/>
        </w:rPr>
        <w:t> area == 0:  </w:t>
      </w:r>
    </w:p>
    <w:p w14:paraId="288653D3"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car_left_turn()  </w:t>
      </w:r>
    </w:p>
    <w:p w14:paraId="444A88B7"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time.sleep(0.5)  </w:t>
      </w:r>
    </w:p>
    <w:p w14:paraId="0D900E0C"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car_stop()  </w:t>
      </w:r>
    </w:p>
    <w:p w14:paraId="6A778B7E"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time.sleep(1)  </w:t>
      </w:r>
    </w:p>
    <w:p w14:paraId="3E0D1AFC" w14:textId="77777777" w:rsidR="006A4ECF" w:rsidRPr="0003065C" w:rsidRDefault="006A4ECF" w:rsidP="00F9144F">
      <w:pPr>
        <w:widowControl/>
        <w:pBdr>
          <w:left w:val="single" w:sz="18" w:space="0" w:color="6CE26C"/>
        </w:pBdr>
        <w:shd w:val="clear" w:color="auto" w:fill="F8F8F8"/>
        <w:ind w:firstLine="480"/>
        <w:jc w:val="left"/>
        <w:rPr>
          <w:color w:val="5C5C5C"/>
          <w:kern w:val="0"/>
          <w:szCs w:val="24"/>
        </w:rPr>
      </w:pPr>
      <w:r w:rsidRPr="0003065C">
        <w:rPr>
          <w:color w:val="000000"/>
          <w:kern w:val="0"/>
          <w:szCs w:val="24"/>
          <w:bdr w:val="none" w:sz="0" w:space="0" w:color="auto" w:frame="1"/>
        </w:rPr>
        <w:t>                car_right_turn()  </w:t>
      </w:r>
    </w:p>
    <w:p w14:paraId="17D11CCD"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time.sleep(0.5)  </w:t>
      </w:r>
    </w:p>
    <w:p w14:paraId="666EC308" w14:textId="77777777" w:rsidR="006A4ECF" w:rsidRPr="0003065C" w:rsidRDefault="006A4ECF" w:rsidP="00F9144F">
      <w:pPr>
        <w:widowControl/>
        <w:pBdr>
          <w:left w:val="single" w:sz="18" w:space="0" w:color="6CE26C"/>
        </w:pBdr>
        <w:shd w:val="clear" w:color="auto" w:fill="FFFFFF"/>
        <w:ind w:firstLine="480"/>
        <w:jc w:val="left"/>
        <w:rPr>
          <w:color w:val="5C5C5C"/>
          <w:kern w:val="0"/>
          <w:szCs w:val="24"/>
        </w:rPr>
      </w:pPr>
      <w:r w:rsidRPr="0003065C">
        <w:rPr>
          <w:color w:val="000000"/>
          <w:kern w:val="0"/>
          <w:szCs w:val="24"/>
          <w:bdr w:val="none" w:sz="0" w:space="0" w:color="auto" w:frame="1"/>
        </w:rPr>
        <w:t>                car_stop()  </w:t>
      </w:r>
    </w:p>
    <w:p w14:paraId="37894A93" w14:textId="77777777" w:rsidR="006A4ECF" w:rsidRDefault="006A4ECF" w:rsidP="00A94B34">
      <w:pPr>
        <w:ind w:firstLine="480"/>
      </w:pPr>
      <w:r>
        <w:rPr>
          <w:rFonts w:hint="eastAsia"/>
        </w:rPr>
        <w:t>这段程序是捡球小车的运行控制逻辑。程序会通过比较识别到的乒乓球的圆心和屏幕中点坐标的横坐标得到差值并且赋值给变量</w:t>
      </w:r>
      <w:r w:rsidRPr="0017466D">
        <w:t>x_bias</w:t>
      </w:r>
      <w:r>
        <w:rPr>
          <w:rFonts w:hint="eastAsia"/>
        </w:rPr>
        <w:t>。在满足</w:t>
      </w:r>
      <w:r>
        <w:rPr>
          <w:rFonts w:hint="eastAsia"/>
        </w:rPr>
        <w:t>x_bias</w:t>
      </w:r>
      <w:r>
        <w:rPr>
          <w:rFonts w:hint="eastAsia"/>
        </w:rPr>
        <w:t>绝对值小于</w:t>
      </w:r>
      <w:r>
        <w:rPr>
          <w:rFonts w:hint="eastAsia"/>
        </w:rPr>
        <w:t>1</w:t>
      </w:r>
      <w:r>
        <w:t>0</w:t>
      </w:r>
      <w:r>
        <w:rPr>
          <w:rFonts w:hint="eastAsia"/>
        </w:rPr>
        <w:t>和</w:t>
      </w:r>
      <w:r>
        <w:rPr>
          <w:rFonts w:hint="eastAsia"/>
        </w:rPr>
        <w:t>area</w:t>
      </w:r>
      <w:r>
        <w:rPr>
          <w:rFonts w:hint="eastAsia"/>
        </w:rPr>
        <w:t>大于</w:t>
      </w:r>
      <w:r>
        <w:rPr>
          <w:rFonts w:hint="eastAsia"/>
        </w:rPr>
        <w:t>4</w:t>
      </w:r>
      <w:r>
        <w:t>00</w:t>
      </w:r>
      <w:r>
        <w:rPr>
          <w:rFonts w:hint="eastAsia"/>
        </w:rPr>
        <w:t>的条件下，捡球小车才会驶向识别到的乒乓球；如果乒乓球圆心横坐标和屏幕中点横坐标超过</w:t>
      </w:r>
      <w:r>
        <w:rPr>
          <w:rFonts w:hint="eastAsia"/>
        </w:rPr>
        <w:t>1</w:t>
      </w:r>
      <w:r>
        <w:t>0</w:t>
      </w:r>
      <w:r>
        <w:rPr>
          <w:rFonts w:hint="eastAsia"/>
        </w:rPr>
        <w:t>，捡球小车分别会左转和右转；如果</w:t>
      </w:r>
      <w:r>
        <w:rPr>
          <w:rFonts w:hint="eastAsia"/>
        </w:rPr>
        <w:t>area</w:t>
      </w:r>
      <w:r>
        <w:rPr>
          <w:rFonts w:hint="eastAsia"/>
        </w:rPr>
        <w:t>的值为</w:t>
      </w:r>
      <w:r>
        <w:rPr>
          <w:rFonts w:hint="eastAsia"/>
        </w:rPr>
        <w:t>0</w:t>
      </w:r>
      <w:r>
        <w:rPr>
          <w:rFonts w:hint="eastAsia"/>
        </w:rPr>
        <w:t>则表示摄像头没有识别到乒乓球，那么捡球小车会左转再进行识别。其中的</w:t>
      </w:r>
      <w:r>
        <w:rPr>
          <w:rFonts w:hint="eastAsia"/>
        </w:rPr>
        <w:t>time</w:t>
      </w:r>
      <w:r>
        <w:t>.sleep(</w:t>
      </w:r>
      <w:r>
        <w:rPr>
          <w:rFonts w:hint="eastAsia"/>
        </w:rPr>
        <w:t>n</w:t>
      </w:r>
      <w:r>
        <w:t>)</w:t>
      </w:r>
      <w:r>
        <w:rPr>
          <w:rFonts w:hint="eastAsia"/>
        </w:rPr>
        <w:t>则是代表程序等待</w:t>
      </w:r>
      <w:r>
        <w:rPr>
          <w:rFonts w:hint="eastAsia"/>
        </w:rPr>
        <w:t>n</w:t>
      </w:r>
      <w:r>
        <w:rPr>
          <w:rFonts w:hint="eastAsia"/>
        </w:rPr>
        <w:t>秒的时间再接着往下执行，等待的时间留给乒乓球识别程序进行识别。</w:t>
      </w:r>
    </w:p>
    <w:p w14:paraId="28FEAFE9" w14:textId="127AD8A5" w:rsidR="006A4ECF" w:rsidRDefault="006A4ECF" w:rsidP="00601564">
      <w:pPr>
        <w:pStyle w:val="2"/>
      </w:pPr>
      <w:bookmarkStart w:id="53" w:name="_Toc104227447"/>
      <w:r>
        <w:rPr>
          <w:rFonts w:hint="eastAsia"/>
        </w:rPr>
        <w:lastRenderedPageBreak/>
        <w:t>5</w:t>
      </w:r>
      <w:r>
        <w:t>.</w:t>
      </w:r>
      <w:r w:rsidR="00DD5173">
        <w:t>6</w:t>
      </w:r>
      <w:r>
        <w:t xml:space="preserve"> </w:t>
      </w:r>
      <w:r>
        <w:rPr>
          <w:rFonts w:hint="eastAsia"/>
        </w:rPr>
        <w:t>避障程序</w:t>
      </w:r>
      <w:bookmarkEnd w:id="53"/>
    </w:p>
    <w:p w14:paraId="4DAF5490" w14:textId="14C0A2D1" w:rsidR="006A4ECF" w:rsidRDefault="006A4ECF" w:rsidP="006A4ECF">
      <w:pPr>
        <w:ind w:firstLine="480"/>
      </w:pPr>
      <w:r>
        <w:rPr>
          <w:rFonts w:hint="eastAsia"/>
        </w:rPr>
        <w:t>捡球小车的避障程序分为两个部分，分别是超声波避障程序和碰撞传感器避障程序。二者相互搭配实现捡球小车避障功能。</w:t>
      </w:r>
    </w:p>
    <w:p w14:paraId="24D4258E" w14:textId="630DCE3F" w:rsidR="00282CE6" w:rsidRPr="00282CE6" w:rsidRDefault="00282CE6" w:rsidP="00282CE6">
      <w:pPr>
        <w:ind w:firstLine="480"/>
      </w:pPr>
      <w:r w:rsidRPr="00282CE6">
        <w:t>图</w:t>
      </w:r>
      <w:r w:rsidRPr="00282CE6">
        <w:t>5-</w:t>
      </w:r>
      <w:r w:rsidR="00BF1906">
        <w:t>1</w:t>
      </w:r>
      <w:r w:rsidR="00384D7F">
        <w:t>1</w:t>
      </w:r>
      <w:r w:rsidRPr="00282CE6">
        <w:t>展示了捡球小车的避障流程图。从图中可以看出避障程序是一个中断程序，在发生碰撞的时候触发中断。</w:t>
      </w:r>
    </w:p>
    <w:p w14:paraId="31C1CA7A" w14:textId="2C40E292" w:rsidR="00282CE6" w:rsidRDefault="000E0E81" w:rsidP="00282CE6">
      <w:pPr>
        <w:keepNext/>
        <w:spacing w:line="240" w:lineRule="auto"/>
        <w:ind w:firstLineChars="0" w:firstLine="0"/>
        <w:jc w:val="center"/>
      </w:pPr>
      <w:r>
        <w:object w:dxaOrig="4704" w:dyaOrig="9660" w14:anchorId="54A3A7EE">
          <v:shape id="_x0000_i1036" type="#_x0000_t75" style="width:209.5pt;height:431.5pt" o:ole="">
            <v:imagedata r:id="rId66" o:title=""/>
          </v:shape>
          <o:OLEObject Type="Link" ProgID="Visio.Drawing.15" ShapeID="_x0000_i1036" DrawAspect="Content" r:id="rId67" UpdateMode="Always">
            <o:LinkType>EnhancedMetaFile</o:LinkType>
            <o:LockedField>false</o:LockedField>
            <o:FieldCodes>\f 0</o:FieldCodes>
          </o:OLEObject>
        </w:object>
      </w:r>
    </w:p>
    <w:p w14:paraId="43053C59" w14:textId="5CF9B52A" w:rsidR="004C1908" w:rsidRDefault="00282CE6" w:rsidP="002950D6">
      <w:pPr>
        <w:pStyle w:val="af7"/>
      </w:pPr>
      <w:r>
        <w:rPr>
          <w:rFonts w:hint="eastAsia"/>
        </w:rPr>
        <w:t>图</w:t>
      </w:r>
      <w:r>
        <w:rPr>
          <w:rFonts w:hint="eastAsia"/>
        </w:rPr>
        <w:t>5-</w:t>
      </w:r>
      <w:r w:rsidR="002950D6">
        <w:t>11</w:t>
      </w:r>
      <w:r>
        <w:t xml:space="preserve"> </w:t>
      </w:r>
      <w:r>
        <w:rPr>
          <w:rFonts w:hint="eastAsia"/>
        </w:rPr>
        <w:t>避障程序流程图</w:t>
      </w:r>
    </w:p>
    <w:p w14:paraId="5A4BE6C3" w14:textId="31D91808" w:rsidR="006A4ECF" w:rsidRPr="0003065C" w:rsidRDefault="006A4ECF" w:rsidP="00D80536">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00D80536">
        <w:rPr>
          <w:color w:val="000000"/>
          <w:kern w:val="0"/>
          <w:szCs w:val="24"/>
          <w:bdr w:val="none" w:sz="0" w:space="0" w:color="auto" w:frame="1"/>
        </w:rPr>
        <w:t xml:space="preserve"> </w:t>
      </w:r>
      <w:r w:rsidRPr="0003065C">
        <w:rPr>
          <w:color w:val="000000"/>
          <w:kern w:val="0"/>
          <w:szCs w:val="24"/>
          <w:bdr w:val="none" w:sz="0" w:space="0" w:color="auto" w:frame="1"/>
        </w:rPr>
        <w:t>setup():</w:t>
      </w:r>
    </w:p>
    <w:p w14:paraId="2CE0A780" w14:textId="7A5566E5" w:rsidR="006A4ECF" w:rsidRPr="0003065C" w:rsidRDefault="006A4ECF" w:rsidP="00D80536">
      <w:pPr>
        <w:widowControl/>
        <w:pBdr>
          <w:left w:val="single" w:sz="18" w:space="0" w:color="6CE26C"/>
        </w:pBdr>
        <w:shd w:val="clear" w:color="auto" w:fill="F8F8F8"/>
        <w:ind w:firstLineChars="300" w:firstLine="720"/>
        <w:rPr>
          <w:color w:val="5C5C5C"/>
          <w:kern w:val="0"/>
          <w:szCs w:val="24"/>
        </w:rPr>
      </w:pPr>
      <w:r w:rsidRPr="0003065C">
        <w:rPr>
          <w:color w:val="000000"/>
          <w:kern w:val="0"/>
          <w:szCs w:val="24"/>
          <w:bdr w:val="none" w:sz="0" w:space="0" w:color="auto" w:frame="1"/>
        </w:rPr>
        <w:lastRenderedPageBreak/>
        <w:t>GPIO.setmode(GPIO.BCM)</w:t>
      </w:r>
    </w:p>
    <w:p w14:paraId="4186991D" w14:textId="54C74C53" w:rsidR="006A4ECF" w:rsidRPr="0003065C" w:rsidRDefault="006A4ECF" w:rsidP="00D80536">
      <w:pPr>
        <w:widowControl/>
        <w:pBdr>
          <w:left w:val="single" w:sz="18" w:space="0" w:color="6CE26C"/>
        </w:pBdr>
        <w:shd w:val="clear" w:color="auto" w:fill="FFFFFF"/>
        <w:ind w:firstLineChars="300" w:firstLine="720"/>
        <w:rPr>
          <w:color w:val="5C5C5C"/>
          <w:kern w:val="0"/>
          <w:szCs w:val="24"/>
        </w:rPr>
      </w:pPr>
      <w:r w:rsidRPr="0003065C">
        <w:rPr>
          <w:color w:val="000000"/>
          <w:kern w:val="0"/>
          <w:szCs w:val="24"/>
          <w:bdr w:val="none" w:sz="0" w:space="0" w:color="auto" w:frame="1"/>
        </w:rPr>
        <w:t>GPIO.setwarnings(False)</w:t>
      </w:r>
    </w:p>
    <w:p w14:paraId="63ACCF8A" w14:textId="566BE835"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GPIO.setup(TRIG, GPIO.OUT)</w:t>
      </w:r>
    </w:p>
    <w:p w14:paraId="77A2D172" w14:textId="6816C12B"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GPIO.setup(ECHO, GPIO.IN, pull_up_down = GPIO.PUD_UP)</w:t>
      </w:r>
    </w:p>
    <w:p w14:paraId="7FEE46B9" w14:textId="50711627"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731C2708" w14:textId="3618928A" w:rsidR="006A4ECF" w:rsidRPr="0003065C" w:rsidRDefault="006A4ECF" w:rsidP="00D80536">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def</w:t>
      </w:r>
      <w:r w:rsidR="00025E77">
        <w:rPr>
          <w:color w:val="000000"/>
          <w:kern w:val="0"/>
          <w:szCs w:val="24"/>
          <w:bdr w:val="none" w:sz="0" w:space="0" w:color="auto" w:frame="1"/>
        </w:rPr>
        <w:t xml:space="preserve"> </w:t>
      </w:r>
      <w:r w:rsidRPr="0003065C">
        <w:rPr>
          <w:color w:val="000000"/>
          <w:kern w:val="0"/>
          <w:szCs w:val="24"/>
          <w:bdr w:val="none" w:sz="0" w:space="0" w:color="auto" w:frame="1"/>
        </w:rPr>
        <w:t>distance():</w:t>
      </w:r>
    </w:p>
    <w:p w14:paraId="1A12599E" w14:textId="5B9CA780"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err = 0</w:t>
      </w:r>
    </w:p>
    <w:p w14:paraId="4D04B1AD" w14:textId="1137B604"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GPIO.output(TRIG, 0)</w:t>
      </w:r>
    </w:p>
    <w:p w14:paraId="48212B4A" w14:textId="160312A8"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sleep(0.000002)</w:t>
      </w:r>
    </w:p>
    <w:p w14:paraId="3B868FDF" w14:textId="77777777"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344A3D9F" w14:textId="0769F13F"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GPIO.output(TRIG, 1)</w:t>
      </w:r>
    </w:p>
    <w:p w14:paraId="1F2ACDE9" w14:textId="2B918D52"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time.sleep(0.00001)</w:t>
      </w:r>
    </w:p>
    <w:p w14:paraId="15E4C279" w14:textId="18B0CDD0"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GPIO.output(TRIG, 0)</w:t>
      </w:r>
    </w:p>
    <w:p w14:paraId="04056517" w14:textId="77777777"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0 = time.time()  </w:t>
      </w:r>
    </w:p>
    <w:p w14:paraId="5E03E19F" w14:textId="77777777"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while</w:t>
      </w:r>
      <w:r w:rsidRPr="0003065C">
        <w:rPr>
          <w:color w:val="000000"/>
          <w:kern w:val="0"/>
          <w:szCs w:val="24"/>
          <w:bdr w:val="none" w:sz="0" w:space="0" w:color="auto" w:frame="1"/>
        </w:rPr>
        <w:t> GPIO.input(ECHO) == 0 </w:t>
      </w:r>
      <w:r w:rsidRPr="0003065C">
        <w:rPr>
          <w:b/>
          <w:bCs/>
          <w:color w:val="006699"/>
          <w:kern w:val="0"/>
          <w:szCs w:val="24"/>
          <w:bdr w:val="none" w:sz="0" w:space="0" w:color="auto" w:frame="1"/>
        </w:rPr>
        <w:t>and</w:t>
      </w:r>
      <w:r w:rsidRPr="0003065C">
        <w:rPr>
          <w:color w:val="000000"/>
          <w:kern w:val="0"/>
          <w:szCs w:val="24"/>
          <w:bdr w:val="none" w:sz="0" w:space="0" w:color="auto" w:frame="1"/>
        </w:rPr>
        <w:t> time.time()-time0&lt;0.1:  </w:t>
      </w:r>
    </w:p>
    <w:p w14:paraId="55F3686D" w14:textId="77777777"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a = 0  </w:t>
      </w:r>
    </w:p>
    <w:p w14:paraId="75FA0B5D" w14:textId="77777777"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time.time()-time0 &gt;= 0.1:  </w:t>
      </w:r>
    </w:p>
    <w:p w14:paraId="1492F2F6" w14:textId="77777777"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err = 1  </w:t>
      </w:r>
    </w:p>
    <w:p w14:paraId="647F8ABA" w14:textId="77777777"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return</w:t>
      </w:r>
      <w:r w:rsidRPr="0003065C">
        <w:rPr>
          <w:color w:val="000000"/>
          <w:kern w:val="0"/>
          <w:szCs w:val="24"/>
          <w:bdr w:val="none" w:sz="0" w:space="0" w:color="auto" w:frame="1"/>
        </w:rPr>
        <w:t> 0  </w:t>
      </w:r>
    </w:p>
    <w:p w14:paraId="0D15294B" w14:textId="6308E062"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7FDDCCCD" w14:textId="77777777"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1 = time.time()  </w:t>
      </w:r>
    </w:p>
    <w:p w14:paraId="7B06DB44" w14:textId="77777777"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while</w:t>
      </w:r>
      <w:r w:rsidRPr="0003065C">
        <w:rPr>
          <w:color w:val="000000"/>
          <w:kern w:val="0"/>
          <w:szCs w:val="24"/>
          <w:bdr w:val="none" w:sz="0" w:space="0" w:color="auto" w:frame="1"/>
        </w:rPr>
        <w:t> GPIO.input(ECHO) == 1  </w:t>
      </w:r>
      <w:r w:rsidRPr="0003065C">
        <w:rPr>
          <w:b/>
          <w:bCs/>
          <w:color w:val="006699"/>
          <w:kern w:val="0"/>
          <w:szCs w:val="24"/>
          <w:bdr w:val="none" w:sz="0" w:space="0" w:color="auto" w:frame="1"/>
        </w:rPr>
        <w:t>and</w:t>
      </w:r>
      <w:r w:rsidRPr="0003065C">
        <w:rPr>
          <w:color w:val="000000"/>
          <w:kern w:val="0"/>
          <w:szCs w:val="24"/>
          <w:bdr w:val="none" w:sz="0" w:space="0" w:color="auto" w:frame="1"/>
        </w:rPr>
        <w:t> time.time()-time1&lt;0.1:  </w:t>
      </w:r>
    </w:p>
    <w:p w14:paraId="5116B737" w14:textId="77777777"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a = 1  </w:t>
      </w:r>
    </w:p>
    <w:p w14:paraId="6F7F8807" w14:textId="77777777"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lastRenderedPageBreak/>
        <w:t>      </w:t>
      </w:r>
    </w:p>
    <w:p w14:paraId="0A926696" w14:textId="77777777"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time.time()-time1 &gt;= 0.1:  </w:t>
      </w:r>
    </w:p>
    <w:p w14:paraId="2D764DA7" w14:textId="77777777"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err = 1  </w:t>
      </w:r>
    </w:p>
    <w:p w14:paraId="2E8DCC3F" w14:textId="77777777"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return</w:t>
      </w:r>
      <w:r w:rsidRPr="0003065C">
        <w:rPr>
          <w:color w:val="000000"/>
          <w:kern w:val="0"/>
          <w:szCs w:val="24"/>
          <w:bdr w:val="none" w:sz="0" w:space="0" w:color="auto" w:frame="1"/>
        </w:rPr>
        <w:t> 0  </w:t>
      </w:r>
    </w:p>
    <w:p w14:paraId="10E158CB" w14:textId="77777777"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3018174C" w14:textId="77777777"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2 = time.time()  </w:t>
      </w:r>
    </w:p>
    <w:p w14:paraId="27429740" w14:textId="77777777" w:rsidR="006A4ECF" w:rsidRPr="0003065C" w:rsidRDefault="006A4ECF" w:rsidP="00D80536">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40B14785" w14:textId="77777777" w:rsidR="006A4ECF" w:rsidRPr="0003065C" w:rsidRDefault="006A4ECF" w:rsidP="00D80536">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during = time2 - time1  </w:t>
      </w:r>
    </w:p>
    <w:p w14:paraId="6C1187EA" w14:textId="77777777" w:rsidR="006A4ECF" w:rsidRPr="0003065C" w:rsidRDefault="006A4ECF" w:rsidP="00D80536">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return</w:t>
      </w:r>
      <w:r w:rsidRPr="0003065C">
        <w:rPr>
          <w:color w:val="000000"/>
          <w:kern w:val="0"/>
          <w:szCs w:val="24"/>
          <w:bdr w:val="none" w:sz="0" w:space="0" w:color="auto" w:frame="1"/>
        </w:rPr>
        <w:t> during * 340 / 2 * 100  </w:t>
      </w:r>
    </w:p>
    <w:p w14:paraId="77980A99" w14:textId="77777777" w:rsidR="006A4ECF" w:rsidRPr="00E94C97" w:rsidRDefault="006A4ECF" w:rsidP="006A4ECF">
      <w:pPr>
        <w:ind w:firstLine="480"/>
      </w:pPr>
      <w:r>
        <w:rPr>
          <w:rFonts w:hint="eastAsia"/>
        </w:rPr>
        <w:t>这段程序用来控制超声波传感器，获得小车与后方障碍物的距离。获得的距离用来辅助碰撞程序判断。</w:t>
      </w:r>
    </w:p>
    <w:p w14:paraId="1EDB93AF" w14:textId="77777777" w:rsidR="006A4ECF" w:rsidRPr="0003065C" w:rsidRDefault="006A4ECF" w:rsidP="00700CA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ollision_detection_left():  </w:t>
      </w:r>
    </w:p>
    <w:p w14:paraId="68BD5D0A"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devValue_left() == 0):  </w:t>
      </w:r>
    </w:p>
    <w:p w14:paraId="43A738E0"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sleep(0.02) </w:t>
      </w:r>
      <w:r w:rsidRPr="0003065C">
        <w:rPr>
          <w:color w:val="008200"/>
          <w:kern w:val="0"/>
          <w:szCs w:val="24"/>
          <w:bdr w:val="none" w:sz="0" w:space="0" w:color="auto" w:frame="1"/>
        </w:rPr>
        <w:t>#qu dou dong</w:t>
      </w:r>
      <w:r w:rsidRPr="0003065C">
        <w:rPr>
          <w:color w:val="000000"/>
          <w:kern w:val="0"/>
          <w:szCs w:val="24"/>
          <w:bdr w:val="none" w:sz="0" w:space="0" w:color="auto" w:frame="1"/>
        </w:rPr>
        <w:t>  </w:t>
      </w:r>
    </w:p>
    <w:p w14:paraId="013DC6F7"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devValue_left() == 0):  </w:t>
      </w:r>
    </w:p>
    <w:p w14:paraId="3A06A030"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w:t>
      </w:r>
      <w:r w:rsidRPr="0003065C">
        <w:rPr>
          <w:color w:val="0000FF"/>
          <w:kern w:val="0"/>
          <w:szCs w:val="24"/>
          <w:bdr w:val="none" w:sz="0" w:space="0" w:color="auto" w:frame="1"/>
        </w:rPr>
        <w:t>"&gt;Dev get Low"</w:t>
      </w:r>
      <w:r w:rsidRPr="0003065C">
        <w:rPr>
          <w:color w:val="000000"/>
          <w:kern w:val="0"/>
          <w:szCs w:val="24"/>
          <w:bdr w:val="none" w:sz="0" w:space="0" w:color="auto" w:frame="1"/>
        </w:rPr>
        <w:t>)  </w:t>
      </w:r>
    </w:p>
    <w:p w14:paraId="2B3C1C98"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beep_on()  </w:t>
      </w:r>
    </w:p>
    <w:p w14:paraId="3C21B947"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74CDAC43"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while</w:t>
      </w:r>
      <w:r w:rsidRPr="0003065C">
        <w:rPr>
          <w:color w:val="000000"/>
          <w:kern w:val="0"/>
          <w:szCs w:val="24"/>
          <w:bdr w:val="none" w:sz="0" w:space="0" w:color="auto" w:frame="1"/>
        </w:rPr>
        <w:t>(devValue_left() == 0):  </w:t>
      </w:r>
    </w:p>
    <w:p w14:paraId="11566D85"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ar_left_turn()  </w:t>
      </w:r>
    </w:p>
    <w:p w14:paraId="3BB43F70"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dis = distance()  </w:t>
      </w:r>
    </w:p>
    <w:p w14:paraId="0CF28767"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 (</w:t>
      </w:r>
      <w:r w:rsidRPr="0003065C">
        <w:rPr>
          <w:color w:val="0000FF"/>
          <w:kern w:val="0"/>
          <w:szCs w:val="24"/>
          <w:bdr w:val="none" w:sz="0" w:space="0" w:color="auto" w:frame="1"/>
        </w:rPr>
        <w:t>'dis:%d cm'</w:t>
      </w:r>
      <w:r w:rsidRPr="0003065C">
        <w:rPr>
          <w:color w:val="000000"/>
          <w:kern w:val="0"/>
          <w:szCs w:val="24"/>
          <w:bdr w:val="none" w:sz="0" w:space="0" w:color="auto" w:frame="1"/>
        </w:rPr>
        <w:t>%dis)  </w:t>
      </w:r>
    </w:p>
    <w:p w14:paraId="4F413A7B"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sleep(0.1)  </w:t>
      </w:r>
    </w:p>
    <w:p w14:paraId="146D6624"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lastRenderedPageBreak/>
        <w:t>              </w:t>
      </w:r>
    </w:p>
    <w:p w14:paraId="43F4244E"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beep_off()  </w:t>
      </w:r>
    </w:p>
    <w:p w14:paraId="0821AB24"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w:t>
      </w:r>
      <w:r w:rsidRPr="0003065C">
        <w:rPr>
          <w:color w:val="0000FF"/>
          <w:kern w:val="0"/>
          <w:szCs w:val="24"/>
          <w:bdr w:val="none" w:sz="0" w:space="0" w:color="auto" w:frame="1"/>
        </w:rPr>
        <w:t>"&gt;&gt;&gt;Dev get High"</w:t>
      </w:r>
      <w:r w:rsidRPr="0003065C">
        <w:rPr>
          <w:color w:val="000000"/>
          <w:kern w:val="0"/>
          <w:szCs w:val="24"/>
          <w:bdr w:val="none" w:sz="0" w:space="0" w:color="auto" w:frame="1"/>
        </w:rPr>
        <w:t>)  </w:t>
      </w:r>
    </w:p>
    <w:p w14:paraId="0EAF3FA6"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7429864A" w14:textId="77777777" w:rsidR="006A4ECF" w:rsidRPr="0003065C" w:rsidRDefault="006A4ECF" w:rsidP="00700CA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ollision_detection_right():  </w:t>
      </w:r>
    </w:p>
    <w:p w14:paraId="7811AD8E"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devValue_right() == 0):  </w:t>
      </w:r>
    </w:p>
    <w:p w14:paraId="593C1759"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time.sleep(0.02) </w:t>
      </w:r>
      <w:r w:rsidRPr="0003065C">
        <w:rPr>
          <w:color w:val="008200"/>
          <w:kern w:val="0"/>
          <w:szCs w:val="24"/>
          <w:bdr w:val="none" w:sz="0" w:space="0" w:color="auto" w:frame="1"/>
        </w:rPr>
        <w:t>#qu dou dong</w:t>
      </w:r>
      <w:r w:rsidRPr="0003065C">
        <w:rPr>
          <w:color w:val="000000"/>
          <w:kern w:val="0"/>
          <w:szCs w:val="24"/>
          <w:bdr w:val="none" w:sz="0" w:space="0" w:color="auto" w:frame="1"/>
        </w:rPr>
        <w:t>  </w:t>
      </w:r>
    </w:p>
    <w:p w14:paraId="7158876C"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devValue_right() == 0):  </w:t>
      </w:r>
    </w:p>
    <w:p w14:paraId="6C502F1F"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w:t>
      </w:r>
      <w:r w:rsidRPr="0003065C">
        <w:rPr>
          <w:color w:val="0000FF"/>
          <w:kern w:val="0"/>
          <w:szCs w:val="24"/>
          <w:bdr w:val="none" w:sz="0" w:space="0" w:color="auto" w:frame="1"/>
        </w:rPr>
        <w:t>"&gt;Dev get Low"</w:t>
      </w:r>
      <w:r w:rsidRPr="0003065C">
        <w:rPr>
          <w:color w:val="000000"/>
          <w:kern w:val="0"/>
          <w:szCs w:val="24"/>
          <w:bdr w:val="none" w:sz="0" w:space="0" w:color="auto" w:frame="1"/>
        </w:rPr>
        <w:t>)  </w:t>
      </w:r>
    </w:p>
    <w:p w14:paraId="5B2C9FE3"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beep_on()  </w:t>
      </w:r>
    </w:p>
    <w:p w14:paraId="59FEA965"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19B5710B"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while</w:t>
      </w:r>
      <w:r w:rsidRPr="0003065C">
        <w:rPr>
          <w:color w:val="000000"/>
          <w:kern w:val="0"/>
          <w:szCs w:val="24"/>
          <w:bdr w:val="none" w:sz="0" w:space="0" w:color="auto" w:frame="1"/>
        </w:rPr>
        <w:t>(devValue_right() == 0):  </w:t>
      </w:r>
    </w:p>
    <w:p w14:paraId="60BE754E"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car_right_turn()  </w:t>
      </w:r>
    </w:p>
    <w:p w14:paraId="05A72807"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dis = distance()  </w:t>
      </w:r>
    </w:p>
    <w:p w14:paraId="78B73D3A"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 (</w:t>
      </w:r>
      <w:r w:rsidRPr="0003065C">
        <w:rPr>
          <w:color w:val="0000FF"/>
          <w:kern w:val="0"/>
          <w:szCs w:val="24"/>
          <w:bdr w:val="none" w:sz="0" w:space="0" w:color="auto" w:frame="1"/>
        </w:rPr>
        <w:t>'dis:%d cm'</w:t>
      </w:r>
      <w:r w:rsidRPr="0003065C">
        <w:rPr>
          <w:color w:val="000000"/>
          <w:kern w:val="0"/>
          <w:szCs w:val="24"/>
          <w:bdr w:val="none" w:sz="0" w:space="0" w:color="auto" w:frame="1"/>
        </w:rPr>
        <w:t>%dis)  </w:t>
      </w:r>
    </w:p>
    <w:p w14:paraId="28B4CC1D"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time.sleep(0.1)  </w:t>
      </w:r>
    </w:p>
    <w:p w14:paraId="1F3D2E3E"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beep_off()  </w:t>
      </w:r>
    </w:p>
    <w:p w14:paraId="0923CC6E" w14:textId="77777777" w:rsidR="006A4ECF" w:rsidRPr="0003065C" w:rsidRDefault="006A4ECF" w:rsidP="00700CA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w:t>
      </w:r>
      <w:r w:rsidRPr="0003065C">
        <w:rPr>
          <w:color w:val="0000FF"/>
          <w:kern w:val="0"/>
          <w:szCs w:val="24"/>
          <w:bdr w:val="none" w:sz="0" w:space="0" w:color="auto" w:frame="1"/>
        </w:rPr>
        <w:t>"&gt;&gt;&gt;Dev get High"</w:t>
      </w:r>
      <w:r w:rsidRPr="0003065C">
        <w:rPr>
          <w:color w:val="000000"/>
          <w:kern w:val="0"/>
          <w:szCs w:val="24"/>
          <w:bdr w:val="none" w:sz="0" w:space="0" w:color="auto" w:frame="1"/>
        </w:rPr>
        <w:t>)  </w:t>
      </w:r>
    </w:p>
    <w:p w14:paraId="186BB93C" w14:textId="77777777" w:rsidR="006A4ECF" w:rsidRPr="0003065C" w:rsidRDefault="006A4ECF" w:rsidP="00700CA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setup_dev()  </w:t>
      </w:r>
    </w:p>
    <w:p w14:paraId="77ADE1B3" w14:textId="77777777" w:rsidR="006A4ECF" w:rsidRDefault="006A4ECF" w:rsidP="006A4ECF">
      <w:pPr>
        <w:ind w:firstLine="480"/>
        <w:rPr>
          <w:color w:val="000000"/>
          <w:kern w:val="0"/>
          <w:szCs w:val="24"/>
          <w:bdr w:val="none" w:sz="0" w:space="0" w:color="auto" w:frame="1"/>
        </w:rPr>
      </w:pPr>
      <w:r>
        <w:rPr>
          <w:rFonts w:hint="eastAsia"/>
        </w:rPr>
        <w:t>这里定义里两个函数分别叫做</w:t>
      </w:r>
      <w:r w:rsidRPr="00CA4C61">
        <w:rPr>
          <w:szCs w:val="24"/>
        </w:rPr>
        <w:t>collision_detection_left</w:t>
      </w:r>
      <w:r w:rsidRPr="00CA4C61">
        <w:rPr>
          <w:szCs w:val="24"/>
        </w:rPr>
        <w:t>和</w:t>
      </w:r>
      <w:r w:rsidRPr="00E94C97">
        <w:rPr>
          <w:color w:val="000000"/>
          <w:kern w:val="0"/>
          <w:szCs w:val="24"/>
          <w:bdr w:val="none" w:sz="0" w:space="0" w:color="auto" w:frame="1"/>
        </w:rPr>
        <w:t>collision_detection_right</w:t>
      </w:r>
      <w:r>
        <w:rPr>
          <w:rFonts w:hint="eastAsia"/>
          <w:color w:val="000000"/>
          <w:kern w:val="0"/>
          <w:szCs w:val="24"/>
          <w:bdr w:val="none" w:sz="0" w:space="0" w:color="auto" w:frame="1"/>
        </w:rPr>
        <w:t>，对用的是捡球小车左边和右边的碰撞传感器。</w:t>
      </w:r>
      <w:r w:rsidRPr="00581424">
        <w:rPr>
          <w:rFonts w:hint="eastAsia"/>
          <w:color w:val="000000"/>
          <w:kern w:val="0"/>
          <w:szCs w:val="24"/>
          <w:bdr w:val="none" w:sz="0" w:space="0" w:color="auto" w:frame="1"/>
        </w:rPr>
        <w:t>在函数中</w:t>
      </w:r>
      <w:r w:rsidRPr="00581424">
        <w:rPr>
          <w:rFonts w:hint="eastAsia"/>
          <w:color w:val="000000"/>
          <w:kern w:val="0"/>
          <w:szCs w:val="24"/>
          <w:bdr w:val="none" w:sz="0" w:space="0" w:color="auto" w:frame="1"/>
        </w:rPr>
        <w:t>time.sleep()</w:t>
      </w:r>
      <w:r w:rsidRPr="00581424">
        <w:rPr>
          <w:rFonts w:hint="eastAsia"/>
          <w:color w:val="000000"/>
          <w:kern w:val="0"/>
          <w:szCs w:val="24"/>
          <w:bdr w:val="none" w:sz="0" w:space="0" w:color="auto" w:frame="1"/>
        </w:rPr>
        <w:t>的功能是用</w:t>
      </w:r>
      <w:r>
        <w:rPr>
          <w:rFonts w:hint="eastAsia"/>
          <w:color w:val="000000"/>
          <w:kern w:val="0"/>
          <w:szCs w:val="24"/>
          <w:bdr w:val="none" w:sz="0" w:space="0" w:color="auto" w:frame="1"/>
        </w:rPr>
        <w:t>用于</w:t>
      </w:r>
      <w:r w:rsidRPr="00581424">
        <w:rPr>
          <w:rFonts w:hint="eastAsia"/>
          <w:color w:val="000000"/>
          <w:kern w:val="0"/>
          <w:szCs w:val="24"/>
          <w:bdr w:val="none" w:sz="0" w:space="0" w:color="auto" w:frame="1"/>
        </w:rPr>
        <w:t>来去抖动</w:t>
      </w:r>
      <w:r>
        <w:rPr>
          <w:rFonts w:hint="eastAsia"/>
          <w:color w:val="000000"/>
          <w:kern w:val="0"/>
          <w:szCs w:val="24"/>
          <w:bdr w:val="none" w:sz="0" w:space="0" w:color="auto" w:frame="1"/>
        </w:rPr>
        <w:t>，</w:t>
      </w:r>
      <w:r w:rsidRPr="00581424">
        <w:rPr>
          <w:rFonts w:hint="eastAsia"/>
          <w:color w:val="000000"/>
          <w:kern w:val="0"/>
          <w:szCs w:val="24"/>
          <w:bdr w:val="none" w:sz="0" w:space="0" w:color="auto" w:frame="1"/>
        </w:rPr>
        <w:t>防止碰撞传感器机械设计以及器件老化所带来的问题。</w:t>
      </w:r>
      <w:r>
        <w:rPr>
          <w:rFonts w:hint="eastAsia"/>
          <w:color w:val="000000"/>
          <w:kern w:val="0"/>
          <w:szCs w:val="24"/>
          <w:bdr w:val="none" w:sz="0" w:space="0" w:color="auto" w:frame="1"/>
        </w:rPr>
        <w:t>如果碰撞传感器被触发（以左碰撞传感器为例），集成在拓展板上的蜂鸣器会发出哔哔声，同时捡球小车会逆时针旋转，确保不会</w:t>
      </w:r>
      <w:r>
        <w:rPr>
          <w:rFonts w:hint="eastAsia"/>
          <w:color w:val="000000"/>
          <w:kern w:val="0"/>
          <w:szCs w:val="24"/>
          <w:bdr w:val="none" w:sz="0" w:space="0" w:color="auto" w:frame="1"/>
        </w:rPr>
        <w:lastRenderedPageBreak/>
        <w:t>再次发生碰撞。此外，在程序终端还会打印出后方障碍物的距离。</w:t>
      </w:r>
    </w:p>
    <w:p w14:paraId="64B884FD" w14:textId="60D7D6AA" w:rsidR="006A4ECF" w:rsidRDefault="006A4ECF" w:rsidP="00601564">
      <w:pPr>
        <w:pStyle w:val="2"/>
        <w:rPr>
          <w:bdr w:val="none" w:sz="0" w:space="0" w:color="auto" w:frame="1"/>
        </w:rPr>
      </w:pPr>
      <w:bookmarkStart w:id="54" w:name="_Toc104227448"/>
      <w:r>
        <w:rPr>
          <w:rFonts w:hint="eastAsia"/>
          <w:bdr w:val="none" w:sz="0" w:space="0" w:color="auto" w:frame="1"/>
        </w:rPr>
        <w:t>5</w:t>
      </w:r>
      <w:r>
        <w:rPr>
          <w:bdr w:val="none" w:sz="0" w:space="0" w:color="auto" w:frame="1"/>
        </w:rPr>
        <w:t>.</w:t>
      </w:r>
      <w:r w:rsidR="00DD5173">
        <w:rPr>
          <w:bdr w:val="none" w:sz="0" w:space="0" w:color="auto" w:frame="1"/>
        </w:rPr>
        <w:t>7</w:t>
      </w:r>
      <w:r>
        <w:rPr>
          <w:bdr w:val="none" w:sz="0" w:space="0" w:color="auto" w:frame="1"/>
        </w:rPr>
        <w:t xml:space="preserve"> </w:t>
      </w:r>
      <w:r>
        <w:rPr>
          <w:rFonts w:hint="eastAsia"/>
          <w:bdr w:val="none" w:sz="0" w:space="0" w:color="auto" w:frame="1"/>
        </w:rPr>
        <w:t>换点搜索程序</w:t>
      </w:r>
      <w:bookmarkEnd w:id="54"/>
    </w:p>
    <w:p w14:paraId="15D2CC95" w14:textId="77777777" w:rsidR="006A4ECF" w:rsidRDefault="006A4ECF" w:rsidP="006A4ECF">
      <w:pPr>
        <w:ind w:firstLine="480"/>
      </w:pPr>
      <w:r w:rsidRPr="007E59B1">
        <w:rPr>
          <w:rFonts w:hint="eastAsia"/>
        </w:rPr>
        <w:t>换点搜索程序可以对捡球小车的结果进行全局解，能够保证场馆内所有区域都会被捡球小车摄像头扫描到，不会遗漏被大型障碍物遮挡的后方区域。</w:t>
      </w:r>
    </w:p>
    <w:p w14:paraId="51005D9B" w14:textId="15CC8D50" w:rsidR="00A94B34" w:rsidRDefault="006A4ECF" w:rsidP="00A94B34">
      <w:pPr>
        <w:ind w:firstLine="480"/>
      </w:pPr>
      <w:r w:rsidRPr="009876D4">
        <w:t>换点搜索程序的实现十分简单，如果捡球小车旋转一圈都没有找到乒乓球，那么捡球小车就会寻找摆在场馆内部固定位置的红色方块。</w:t>
      </w:r>
    </w:p>
    <w:p w14:paraId="65F11A69" w14:textId="29A30793" w:rsidR="00A94B34" w:rsidRPr="00A94B34" w:rsidRDefault="00A94B34" w:rsidP="00B05D11">
      <w:pPr>
        <w:widowControl/>
        <w:pBdr>
          <w:left w:val="single" w:sz="18" w:space="0" w:color="6CE26C"/>
        </w:pBdr>
        <w:shd w:val="clear" w:color="auto" w:fill="FFFFFF"/>
        <w:ind w:firstLine="482"/>
        <w:rPr>
          <w:color w:val="5C5C5C"/>
          <w:kern w:val="0"/>
          <w:szCs w:val="24"/>
        </w:rPr>
      </w:pPr>
      <w:r w:rsidRPr="00A94B34">
        <w:rPr>
          <w:b/>
          <w:bCs/>
          <w:color w:val="006699"/>
          <w:kern w:val="0"/>
          <w:szCs w:val="24"/>
          <w:bdr w:val="none" w:sz="0" w:space="0" w:color="auto" w:frame="1"/>
        </w:rPr>
        <w:t>while</w:t>
      </w:r>
      <w:r w:rsidRPr="00A94B34">
        <w:rPr>
          <w:color w:val="000000"/>
          <w:kern w:val="0"/>
          <w:szCs w:val="24"/>
          <w:bdr w:val="none" w:sz="0" w:space="0" w:color="auto" w:frame="1"/>
        </w:rPr>
        <w:t>(~red_block):</w:t>
      </w:r>
    </w:p>
    <w:p w14:paraId="6355ED5C" w14:textId="2F343EF6" w:rsidR="00A94B34" w:rsidRPr="0003065C" w:rsidRDefault="00A94B34" w:rsidP="00B05D11">
      <w:pPr>
        <w:widowControl/>
        <w:pBdr>
          <w:left w:val="single" w:sz="18" w:space="0" w:color="6CE26C"/>
        </w:pBdr>
        <w:shd w:val="clear" w:color="auto" w:fill="F8F8F8"/>
        <w:ind w:firstLineChars="300" w:firstLine="720"/>
        <w:rPr>
          <w:color w:val="5C5C5C"/>
          <w:kern w:val="0"/>
          <w:szCs w:val="24"/>
        </w:rPr>
      </w:pPr>
      <w:r w:rsidRPr="00A94B34">
        <w:rPr>
          <w:color w:val="000000"/>
          <w:kern w:val="0"/>
          <w:szCs w:val="24"/>
          <w:bdr w:val="none" w:sz="0" w:space="0" w:color="auto" w:frame="1"/>
        </w:rPr>
        <w:t>collision_detection_left()</w:t>
      </w:r>
    </w:p>
    <w:p w14:paraId="057C1C9F" w14:textId="4968B54E" w:rsidR="00D730CB" w:rsidRDefault="006A4ECF" w:rsidP="00D730CB">
      <w:pPr>
        <w:ind w:firstLine="480"/>
      </w:pPr>
      <w:r>
        <w:rPr>
          <w:rFonts w:hint="eastAsia"/>
        </w:rPr>
        <w:t>只要没搜索到红色方块就持续调用</w:t>
      </w:r>
      <w:r w:rsidRPr="008A0BE2">
        <w:t>collision_detection_left()</w:t>
      </w:r>
      <w:r>
        <w:rPr>
          <w:rFonts w:hint="eastAsia"/>
        </w:rPr>
        <w:t>，直到找到为止。红色方块的识别程序原理和乒乓球识别程序原理相同，这里不重复赘述。</w:t>
      </w:r>
      <w:r w:rsidR="00D730CB">
        <w:rPr>
          <w:rFonts w:hint="eastAsia"/>
        </w:rPr>
        <w:t>图</w:t>
      </w:r>
      <w:r w:rsidR="00D730CB">
        <w:rPr>
          <w:rFonts w:hint="eastAsia"/>
        </w:rPr>
        <w:t>5</w:t>
      </w:r>
      <w:r w:rsidR="00D730CB">
        <w:t>-1</w:t>
      </w:r>
      <w:r w:rsidR="00BF1906">
        <w:t>2</w:t>
      </w:r>
      <w:r w:rsidR="00D730CB">
        <w:rPr>
          <w:rFonts w:hint="eastAsia"/>
        </w:rPr>
        <w:t>展示了捡球小车的换点搜索程序流程图</w:t>
      </w:r>
      <w:r w:rsidR="00ED0C7D">
        <w:rPr>
          <w:rFonts w:hint="eastAsia"/>
        </w:rPr>
        <w:t>。</w:t>
      </w:r>
    </w:p>
    <w:p w14:paraId="4A4D59CF" w14:textId="41784F9C" w:rsidR="00D730CB" w:rsidRDefault="00AA05F4" w:rsidP="0088500B">
      <w:pPr>
        <w:spacing w:line="240" w:lineRule="auto"/>
        <w:ind w:firstLineChars="0" w:firstLine="0"/>
        <w:jc w:val="center"/>
      </w:pPr>
      <w:r>
        <w:object w:dxaOrig="6000" w:dyaOrig="6912" w14:anchorId="43937BAD">
          <v:shape id="_x0000_i1037" type="#_x0000_t75" style="width:248.5pt;height:285pt" o:ole="">
            <v:imagedata r:id="rId68" o:title=""/>
          </v:shape>
          <o:OLEObject Type="Link" ProgID="Visio.Drawing.15" ShapeID="_x0000_i1037" DrawAspect="Content" r:id="rId69" UpdateMode="Always">
            <o:LinkType>EnhancedMetaFile</o:LinkType>
            <o:LockedField>false</o:LockedField>
            <o:FieldCodes>\f 0</o:FieldCodes>
          </o:OLEObject>
        </w:object>
      </w:r>
    </w:p>
    <w:p w14:paraId="63E5870E" w14:textId="6330ECE0" w:rsidR="00EF388B" w:rsidRDefault="00D730CB" w:rsidP="0088500B">
      <w:pPr>
        <w:pStyle w:val="af7"/>
        <w:keepNext w:val="0"/>
      </w:pPr>
      <w:r>
        <w:rPr>
          <w:rFonts w:hint="eastAsia"/>
        </w:rPr>
        <w:t>图</w:t>
      </w:r>
      <w:r>
        <w:rPr>
          <w:rFonts w:hint="eastAsia"/>
        </w:rPr>
        <w:t>5-</w:t>
      </w:r>
      <w:r w:rsidR="002950D6">
        <w:t xml:space="preserve">12 </w:t>
      </w:r>
      <w:r>
        <w:rPr>
          <w:rFonts w:hint="eastAsia"/>
        </w:rPr>
        <w:t>换点搜索程序流程图</w:t>
      </w:r>
    </w:p>
    <w:p w14:paraId="13EDB9D3" w14:textId="36245D41" w:rsidR="006A4ECF" w:rsidRPr="007E59B1" w:rsidRDefault="006A4ECF" w:rsidP="00601564">
      <w:pPr>
        <w:pStyle w:val="2"/>
      </w:pPr>
      <w:bookmarkStart w:id="55" w:name="_Toc104227449"/>
      <w:r>
        <w:rPr>
          <w:rFonts w:hint="eastAsia"/>
        </w:rPr>
        <w:lastRenderedPageBreak/>
        <w:t>5</w:t>
      </w:r>
      <w:r>
        <w:t>.</w:t>
      </w:r>
      <w:r w:rsidR="00DD5173">
        <w:t>8</w:t>
      </w:r>
      <w:r>
        <w:t xml:space="preserve"> </w:t>
      </w:r>
      <w:r>
        <w:rPr>
          <w:rFonts w:hint="eastAsia"/>
        </w:rPr>
        <w:t>串口程序</w:t>
      </w:r>
      <w:bookmarkEnd w:id="55"/>
    </w:p>
    <w:p w14:paraId="21FE84CF" w14:textId="77777777" w:rsidR="006A4ECF" w:rsidRPr="00F37945" w:rsidRDefault="006A4ECF" w:rsidP="006A4ECF">
      <w:pPr>
        <w:ind w:firstLine="480"/>
      </w:pPr>
      <w:r w:rsidRPr="00F37945">
        <w:t>串口程序（</w:t>
      </w:r>
      <w:r w:rsidRPr="00F37945">
        <w:t>z_uart</w:t>
      </w:r>
      <w:r w:rsidRPr="00F37945">
        <w:t>）用来将前面程序产生的串口信息发送到双路总线驱动模块，只需要在前面的程序导包是导入</w:t>
      </w:r>
      <w:r w:rsidRPr="00F37945">
        <w:t>z_uart</w:t>
      </w:r>
      <w:r w:rsidRPr="00F37945">
        <w:t>即可。由于串口程序篇幅太长，这里只展示核心代码。</w:t>
      </w:r>
    </w:p>
    <w:p w14:paraId="3C39B2AB" w14:textId="77777777" w:rsidR="006A4ECF" w:rsidRPr="00FC01F9" w:rsidRDefault="006A4ECF" w:rsidP="0029032B">
      <w:pPr>
        <w:widowControl/>
        <w:pBdr>
          <w:left w:val="single" w:sz="18" w:space="0" w:color="6CE26C"/>
        </w:pBdr>
        <w:shd w:val="clear" w:color="auto" w:fill="FFFFFF"/>
        <w:ind w:firstLine="482"/>
        <w:jc w:val="left"/>
        <w:rPr>
          <w:color w:val="5C5C5C"/>
          <w:kern w:val="0"/>
          <w:szCs w:val="24"/>
        </w:rPr>
      </w:pPr>
      <w:r w:rsidRPr="00FC01F9">
        <w:rPr>
          <w:b/>
          <w:bCs/>
          <w:color w:val="006699"/>
          <w:kern w:val="0"/>
          <w:szCs w:val="24"/>
          <w:bdr w:val="none" w:sz="0" w:space="0" w:color="auto" w:frame="1"/>
        </w:rPr>
        <w:t>def</w:t>
      </w:r>
      <w:r w:rsidRPr="00FC01F9">
        <w:rPr>
          <w:color w:val="000000"/>
          <w:kern w:val="0"/>
          <w:szCs w:val="24"/>
          <w:bdr w:val="none" w:sz="0" w:space="0" w:color="auto" w:frame="1"/>
        </w:rPr>
        <w:t> loop_uart():  </w:t>
      </w:r>
    </w:p>
    <w:p w14:paraId="0C88302D"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global</w:t>
      </w:r>
      <w:r w:rsidRPr="00FC01F9">
        <w:rPr>
          <w:color w:val="000000"/>
          <w:kern w:val="0"/>
          <w:szCs w:val="24"/>
          <w:bdr w:val="none" w:sz="0" w:space="0" w:color="auto" w:frame="1"/>
        </w:rPr>
        <w:t> uart_get_ok, uart_receive_buf  </w:t>
      </w:r>
    </w:p>
    <w:p w14:paraId="5FACF0F5"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uart_get_ok):  </w:t>
      </w:r>
    </w:p>
    <w:p w14:paraId="08A4D334"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print</w:t>
      </w:r>
      <w:r w:rsidRPr="00FC01F9">
        <w:rPr>
          <w:color w:val="000000"/>
          <w:kern w:val="0"/>
          <w:szCs w:val="24"/>
          <w:bdr w:val="none" w:sz="0" w:space="0" w:color="auto" w:frame="1"/>
        </w:rPr>
        <w:t>(int(time.time()*1000))  </w:t>
      </w:r>
    </w:p>
    <w:p w14:paraId="36473075"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uart_send_str(uart_receive_buf)  </w:t>
      </w:r>
    </w:p>
    <w:p w14:paraId="641AC5AE"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p>
    <w:p w14:paraId="721E817E"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 uart_receive_buf == </w:t>
      </w:r>
      <w:r w:rsidRPr="00FC01F9">
        <w:rPr>
          <w:color w:val="0000FF"/>
          <w:kern w:val="0"/>
          <w:szCs w:val="24"/>
          <w:bdr w:val="none" w:sz="0" w:space="0" w:color="auto" w:frame="1"/>
        </w:rPr>
        <w:t>'$LEDON!'</w:t>
      </w:r>
      <w:r w:rsidRPr="00FC01F9">
        <w:rPr>
          <w:color w:val="000000"/>
          <w:kern w:val="0"/>
          <w:szCs w:val="24"/>
          <w:bdr w:val="none" w:sz="0" w:space="0" w:color="auto" w:frame="1"/>
        </w:rPr>
        <w:t>:  </w:t>
      </w:r>
    </w:p>
    <w:p w14:paraId="175AC473"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myLed.on(1)  </w:t>
      </w:r>
    </w:p>
    <w:p w14:paraId="102F250E"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elif</w:t>
      </w:r>
      <w:r w:rsidRPr="00FC01F9">
        <w:rPr>
          <w:color w:val="000000"/>
          <w:kern w:val="0"/>
          <w:szCs w:val="24"/>
          <w:bdr w:val="none" w:sz="0" w:space="0" w:color="auto" w:frame="1"/>
        </w:rPr>
        <w:t> uart_receive_buf == </w:t>
      </w:r>
      <w:r w:rsidRPr="00FC01F9">
        <w:rPr>
          <w:color w:val="0000FF"/>
          <w:kern w:val="0"/>
          <w:szCs w:val="24"/>
          <w:bdr w:val="none" w:sz="0" w:space="0" w:color="auto" w:frame="1"/>
        </w:rPr>
        <w:t>'$LEDOFF!'</w:t>
      </w:r>
      <w:r w:rsidRPr="00FC01F9">
        <w:rPr>
          <w:color w:val="000000"/>
          <w:kern w:val="0"/>
          <w:szCs w:val="24"/>
          <w:bdr w:val="none" w:sz="0" w:space="0" w:color="auto" w:frame="1"/>
        </w:rPr>
        <w:t>:  </w:t>
      </w:r>
    </w:p>
    <w:p w14:paraId="7BAD432E"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myLed.off(1)  </w:t>
      </w:r>
    </w:p>
    <w:p w14:paraId="40F72549"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elif</w:t>
      </w:r>
      <w:r w:rsidRPr="00FC01F9">
        <w:rPr>
          <w:color w:val="000000"/>
          <w:kern w:val="0"/>
          <w:szCs w:val="24"/>
          <w:bdr w:val="none" w:sz="0" w:space="0" w:color="auto" w:frame="1"/>
        </w:rPr>
        <w:t> uart_receive_buf == </w:t>
      </w:r>
      <w:r w:rsidRPr="00FC01F9">
        <w:rPr>
          <w:color w:val="0000FF"/>
          <w:kern w:val="0"/>
          <w:szCs w:val="24"/>
          <w:bdr w:val="none" w:sz="0" w:space="0" w:color="auto" w:frame="1"/>
        </w:rPr>
        <w:t>'$BEEPON!'</w:t>
      </w:r>
      <w:r w:rsidRPr="00FC01F9">
        <w:rPr>
          <w:color w:val="000000"/>
          <w:kern w:val="0"/>
          <w:szCs w:val="24"/>
          <w:bdr w:val="none" w:sz="0" w:space="0" w:color="auto" w:frame="1"/>
        </w:rPr>
        <w:t>:  </w:t>
      </w:r>
    </w:p>
    <w:p w14:paraId="645E38CF"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myBeep.on()  </w:t>
      </w:r>
    </w:p>
    <w:p w14:paraId="0DB64E7F"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elif</w:t>
      </w:r>
      <w:r w:rsidRPr="00FC01F9">
        <w:rPr>
          <w:color w:val="000000"/>
          <w:kern w:val="0"/>
          <w:szCs w:val="24"/>
          <w:bdr w:val="none" w:sz="0" w:space="0" w:color="auto" w:frame="1"/>
        </w:rPr>
        <w:t> uart_receive_buf == </w:t>
      </w:r>
      <w:r w:rsidRPr="00FC01F9">
        <w:rPr>
          <w:color w:val="0000FF"/>
          <w:kern w:val="0"/>
          <w:szCs w:val="24"/>
          <w:bdr w:val="none" w:sz="0" w:space="0" w:color="auto" w:frame="1"/>
        </w:rPr>
        <w:t>'$BEEPOFF!'</w:t>
      </w:r>
      <w:r w:rsidRPr="00FC01F9">
        <w:rPr>
          <w:color w:val="000000"/>
          <w:kern w:val="0"/>
          <w:szCs w:val="24"/>
          <w:bdr w:val="none" w:sz="0" w:space="0" w:color="auto" w:frame="1"/>
        </w:rPr>
        <w:t>:  </w:t>
      </w:r>
    </w:p>
    <w:p w14:paraId="25EE03D4"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myBeep.off()  </w:t>
      </w:r>
    </w:p>
    <w:p w14:paraId="37159D81"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p>
    <w:p w14:paraId="53482E43"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uart_receive_buf = </w:t>
      </w:r>
      <w:r w:rsidRPr="00FC01F9">
        <w:rPr>
          <w:color w:val="0000FF"/>
          <w:kern w:val="0"/>
          <w:szCs w:val="24"/>
          <w:bdr w:val="none" w:sz="0" w:space="0" w:color="auto" w:frame="1"/>
        </w:rPr>
        <w:t>''</w:t>
      </w:r>
      <w:r w:rsidRPr="00FC01F9">
        <w:rPr>
          <w:color w:val="000000"/>
          <w:kern w:val="0"/>
          <w:szCs w:val="24"/>
          <w:bdr w:val="none" w:sz="0" w:space="0" w:color="auto" w:frame="1"/>
        </w:rPr>
        <w:t>  </w:t>
      </w:r>
    </w:p>
    <w:p w14:paraId="1323965C"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uart_get_ok = 0  </w:t>
      </w:r>
    </w:p>
    <w:p w14:paraId="574C0EFA"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p>
    <w:p w14:paraId="1BE77892" w14:textId="77777777" w:rsidR="006A4ECF" w:rsidRPr="00FC01F9" w:rsidRDefault="006A4ECF" w:rsidP="0029032B">
      <w:pPr>
        <w:widowControl/>
        <w:pBdr>
          <w:left w:val="single" w:sz="18" w:space="0" w:color="6CE26C"/>
        </w:pBdr>
        <w:shd w:val="clear" w:color="auto" w:fill="F8F8F8"/>
        <w:ind w:firstLine="482"/>
        <w:jc w:val="left"/>
        <w:rPr>
          <w:color w:val="5C5C5C"/>
          <w:kern w:val="0"/>
          <w:szCs w:val="24"/>
        </w:rPr>
      </w:pPr>
      <w:r w:rsidRPr="00FC01F9">
        <w:rPr>
          <w:b/>
          <w:bCs/>
          <w:color w:val="006699"/>
          <w:kern w:val="0"/>
          <w:szCs w:val="24"/>
          <w:bdr w:val="none" w:sz="0" w:space="0" w:color="auto" w:frame="1"/>
        </w:rPr>
        <w:t>if</w:t>
      </w:r>
      <w:r w:rsidRPr="00FC01F9">
        <w:rPr>
          <w:color w:val="000000"/>
          <w:kern w:val="0"/>
          <w:szCs w:val="24"/>
          <w:bdr w:val="none" w:sz="0" w:space="0" w:color="auto" w:frame="1"/>
        </w:rPr>
        <w:t> __name__ == </w:t>
      </w:r>
      <w:r w:rsidRPr="00FC01F9">
        <w:rPr>
          <w:color w:val="0000FF"/>
          <w:kern w:val="0"/>
          <w:szCs w:val="24"/>
          <w:bdr w:val="none" w:sz="0" w:space="0" w:color="auto" w:frame="1"/>
        </w:rPr>
        <w:t>'__main__'</w:t>
      </w:r>
      <w:r w:rsidRPr="00FC01F9">
        <w:rPr>
          <w:color w:val="000000"/>
          <w:kern w:val="0"/>
          <w:szCs w:val="24"/>
          <w:bdr w:val="none" w:sz="0" w:space="0" w:color="auto" w:frame="1"/>
        </w:rPr>
        <w:t>:  </w:t>
      </w:r>
    </w:p>
    <w:p w14:paraId="1A093429"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setup_uart(115200)  </w:t>
      </w:r>
    </w:p>
    <w:p w14:paraId="6E22C86E"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lastRenderedPageBreak/>
        <w:t>    myLed.setup_led()  </w:t>
      </w:r>
    </w:p>
    <w:p w14:paraId="4770255D"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myBeep.setup_beep()  </w:t>
      </w:r>
    </w:p>
    <w:p w14:paraId="34562EF0"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myBeep.beep(0.1)  </w:t>
      </w:r>
    </w:p>
    <w:p w14:paraId="695371F8"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myBeep.beep(0.1)  </w:t>
      </w:r>
    </w:p>
    <w:p w14:paraId="41482D8E"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myBeep.beep(0.1)  </w:t>
      </w:r>
    </w:p>
    <w:p w14:paraId="09088119"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try</w:t>
      </w:r>
      <w:r w:rsidRPr="00FC01F9">
        <w:rPr>
          <w:color w:val="000000"/>
          <w:kern w:val="0"/>
          <w:szCs w:val="24"/>
          <w:bdr w:val="none" w:sz="0" w:space="0" w:color="auto" w:frame="1"/>
        </w:rPr>
        <w:t>:  </w:t>
      </w:r>
    </w:p>
    <w:p w14:paraId="264D4DC3"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while</w:t>
      </w:r>
      <w:r w:rsidRPr="00FC01F9">
        <w:rPr>
          <w:color w:val="000000"/>
          <w:kern w:val="0"/>
          <w:szCs w:val="24"/>
          <w:bdr w:val="none" w:sz="0" w:space="0" w:color="auto" w:frame="1"/>
        </w:rPr>
        <w:t> True:  </w:t>
      </w:r>
    </w:p>
    <w:p w14:paraId="7EACF5B9"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loop_uart()  </w:t>
      </w:r>
    </w:p>
    <w:p w14:paraId="4C5BA9C6"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p>
    <w:p w14:paraId="738CFC99"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except</w:t>
      </w:r>
      <w:r w:rsidRPr="00FC01F9">
        <w:rPr>
          <w:color w:val="000000"/>
          <w:kern w:val="0"/>
          <w:szCs w:val="24"/>
          <w:bdr w:val="none" w:sz="0" w:space="0" w:color="auto" w:frame="1"/>
        </w:rPr>
        <w:t> KeyboardInterrupt:  </w:t>
      </w:r>
    </w:p>
    <w:p w14:paraId="02C37A76"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w:t>
      </w:r>
      <w:r w:rsidRPr="00FC01F9">
        <w:rPr>
          <w:b/>
          <w:bCs/>
          <w:color w:val="006699"/>
          <w:kern w:val="0"/>
          <w:szCs w:val="24"/>
          <w:bdr w:val="none" w:sz="0" w:space="0" w:color="auto" w:frame="1"/>
        </w:rPr>
        <w:t>if</w:t>
      </w:r>
      <w:r w:rsidRPr="00FC01F9">
        <w:rPr>
          <w:color w:val="000000"/>
          <w:kern w:val="0"/>
          <w:szCs w:val="24"/>
          <w:bdr w:val="none" w:sz="0" w:space="0" w:color="auto" w:frame="1"/>
        </w:rPr>
        <w:t> ser != None:  </w:t>
      </w:r>
    </w:p>
    <w:p w14:paraId="203DC488"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ser.close()  </w:t>
      </w:r>
    </w:p>
    <w:p w14:paraId="7CA949B5"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        myLed.off(1)  </w:t>
      </w:r>
    </w:p>
    <w:p w14:paraId="057D8D5C" w14:textId="77777777" w:rsidR="006A4ECF" w:rsidRPr="00FC01F9" w:rsidRDefault="006A4ECF" w:rsidP="0029032B">
      <w:pPr>
        <w:widowControl/>
        <w:pBdr>
          <w:left w:val="single" w:sz="18" w:space="0" w:color="6CE26C"/>
        </w:pBdr>
        <w:shd w:val="clear" w:color="auto" w:fill="F8F8F8"/>
        <w:ind w:firstLine="480"/>
        <w:jc w:val="left"/>
        <w:rPr>
          <w:color w:val="5C5C5C"/>
          <w:kern w:val="0"/>
          <w:szCs w:val="24"/>
        </w:rPr>
      </w:pPr>
      <w:r w:rsidRPr="00FC01F9">
        <w:rPr>
          <w:color w:val="000000"/>
          <w:kern w:val="0"/>
          <w:szCs w:val="24"/>
          <w:bdr w:val="none" w:sz="0" w:space="0" w:color="auto" w:frame="1"/>
        </w:rPr>
        <w:t>        myLed.off(2)  </w:t>
      </w:r>
    </w:p>
    <w:p w14:paraId="3CA4A56A" w14:textId="77777777" w:rsidR="006A4ECF" w:rsidRPr="00FC01F9" w:rsidRDefault="006A4ECF" w:rsidP="0029032B">
      <w:pPr>
        <w:widowControl/>
        <w:pBdr>
          <w:left w:val="single" w:sz="18" w:space="0" w:color="6CE26C"/>
        </w:pBdr>
        <w:shd w:val="clear" w:color="auto" w:fill="FFFFFF"/>
        <w:ind w:firstLine="480"/>
        <w:jc w:val="left"/>
        <w:rPr>
          <w:color w:val="5C5C5C"/>
          <w:kern w:val="0"/>
          <w:szCs w:val="24"/>
        </w:rPr>
      </w:pPr>
      <w:r w:rsidRPr="00FC01F9">
        <w:rPr>
          <w:color w:val="000000"/>
          <w:kern w:val="0"/>
          <w:szCs w:val="24"/>
          <w:bdr w:val="none" w:sz="0" w:space="0" w:color="auto" w:frame="1"/>
        </w:rPr>
        <w:t>myBeep.off()  </w:t>
      </w:r>
    </w:p>
    <w:p w14:paraId="6F6B45FD" w14:textId="4DD5C659" w:rsidR="005D2D5E" w:rsidRDefault="006A4ECF" w:rsidP="00632954">
      <w:pPr>
        <w:ind w:firstLine="480"/>
      </w:pPr>
      <w:r>
        <w:rPr>
          <w:rFonts w:hint="eastAsia"/>
        </w:rPr>
        <w:t>因为捡球小车在运行时会持续产生串口信息，所以串口程序的核心要义是不断接收和发送串口信息，所以程序里有大循环确保串口信息可以传递给双路总线驱动模块。</w:t>
      </w:r>
    </w:p>
    <w:p w14:paraId="1D27267E" w14:textId="3B15A9B9" w:rsidR="009D7F61" w:rsidRDefault="009D7F61" w:rsidP="009D7F61">
      <w:pPr>
        <w:pStyle w:val="2"/>
      </w:pPr>
      <w:r>
        <w:rPr>
          <w:rFonts w:hint="eastAsia"/>
        </w:rPr>
        <w:t>5</w:t>
      </w:r>
      <w:r>
        <w:t xml:space="preserve">.9 </w:t>
      </w:r>
      <w:r>
        <w:rPr>
          <w:rFonts w:hint="eastAsia"/>
        </w:rPr>
        <w:t>实物测试</w:t>
      </w:r>
    </w:p>
    <w:p w14:paraId="491CFF17" w14:textId="4F83BEC7" w:rsidR="003C21C8" w:rsidRDefault="00626380" w:rsidP="003C21C8">
      <w:pPr>
        <w:ind w:firstLine="480"/>
      </w:pPr>
      <w:r>
        <w:rPr>
          <w:rFonts w:hint="eastAsia"/>
        </w:rPr>
        <w:t>完成捡球小车的硬件设计和程序编写以及调试后</w:t>
      </w:r>
      <w:r w:rsidR="00324989">
        <w:rPr>
          <w:rFonts w:hint="eastAsia"/>
        </w:rPr>
        <w:t>，接下来对捡球小车进行实物测试</w:t>
      </w:r>
      <w:r w:rsidR="00282E64">
        <w:rPr>
          <w:rFonts w:hint="eastAsia"/>
        </w:rPr>
        <w:t>。由于捡球小车的实物测试应由视频展示</w:t>
      </w:r>
      <w:r w:rsidR="006E3D3E">
        <w:rPr>
          <w:rFonts w:hint="eastAsia"/>
        </w:rPr>
        <w:t>，论文只能放</w:t>
      </w:r>
      <w:r w:rsidR="00C86BDA">
        <w:rPr>
          <w:rFonts w:hint="eastAsia"/>
        </w:rPr>
        <w:t>静态图片，</w:t>
      </w:r>
      <w:r w:rsidR="00D04A10">
        <w:rPr>
          <w:rFonts w:hint="eastAsia"/>
        </w:rPr>
        <w:t>所以本节只展示</w:t>
      </w:r>
      <w:r w:rsidR="007012E0">
        <w:rPr>
          <w:rFonts w:hint="eastAsia"/>
        </w:rPr>
        <w:t>能以静态图片表达的测测样图</w:t>
      </w:r>
      <w:r w:rsidR="005D169C">
        <w:rPr>
          <w:rFonts w:hint="eastAsia"/>
        </w:rPr>
        <w:t>，完整的测试过程将以视频的形式单独展示</w:t>
      </w:r>
      <w:r w:rsidR="00561D28">
        <w:rPr>
          <w:rFonts w:hint="eastAsia"/>
        </w:rPr>
        <w:t>。</w:t>
      </w:r>
    </w:p>
    <w:p w14:paraId="2844F0DE" w14:textId="3CACD783" w:rsidR="00C2557D" w:rsidRDefault="00561D28" w:rsidP="00B321B9">
      <w:pPr>
        <w:ind w:firstLine="480"/>
      </w:pPr>
      <w:r>
        <w:rPr>
          <w:rFonts w:hint="eastAsia"/>
        </w:rPr>
        <w:t>图</w:t>
      </w:r>
      <w:r w:rsidR="0069688E">
        <w:rPr>
          <w:rFonts w:hint="eastAsia"/>
        </w:rPr>
        <w:t>5</w:t>
      </w:r>
      <w:r w:rsidR="0069688E">
        <w:t>-1</w:t>
      </w:r>
      <w:r w:rsidR="0042686F">
        <w:t>3</w:t>
      </w:r>
      <w:r w:rsidR="0069688E">
        <w:rPr>
          <w:rFonts w:hint="eastAsia"/>
        </w:rPr>
        <w:t>展示的是捡球小车的整体实物图</w:t>
      </w:r>
      <w:r w:rsidR="00000687">
        <w:rPr>
          <w:rFonts w:hint="eastAsia"/>
        </w:rPr>
        <w:t>。</w:t>
      </w:r>
      <w:r w:rsidR="00E32FA7">
        <w:rPr>
          <w:rFonts w:hint="eastAsia"/>
        </w:rPr>
        <w:t>从图中可以清楚地看到捡球小车的</w:t>
      </w:r>
      <w:r w:rsidR="007C0C89">
        <w:rPr>
          <w:rFonts w:hint="eastAsia"/>
        </w:rPr>
        <w:t>整体</w:t>
      </w:r>
      <w:r w:rsidR="00E32FA7">
        <w:rPr>
          <w:rFonts w:hint="eastAsia"/>
        </w:rPr>
        <w:t>构造</w:t>
      </w:r>
      <w:r w:rsidR="007C0C89">
        <w:rPr>
          <w:rFonts w:hint="eastAsia"/>
        </w:rPr>
        <w:t>和部件布局。</w:t>
      </w:r>
    </w:p>
    <w:p w14:paraId="4E01F26B" w14:textId="4D1816DA" w:rsidR="00C2557D" w:rsidRDefault="002E4341" w:rsidP="002E4341">
      <w:pPr>
        <w:spacing w:line="240" w:lineRule="auto"/>
        <w:ind w:firstLineChars="0" w:firstLine="0"/>
        <w:jc w:val="center"/>
      </w:pPr>
      <w:r>
        <w:rPr>
          <w:noProof/>
        </w:rPr>
        <w:lastRenderedPageBreak/>
        <w:drawing>
          <wp:inline distT="0" distB="0" distL="0" distR="0" wp14:anchorId="03FD76F0" wp14:editId="3767BF1B">
            <wp:extent cx="5205046" cy="34751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13288" cy="3480633"/>
                    </a:xfrm>
                    <a:prstGeom prst="rect">
                      <a:avLst/>
                    </a:prstGeom>
                    <a:noFill/>
                    <a:ln>
                      <a:noFill/>
                    </a:ln>
                  </pic:spPr>
                </pic:pic>
              </a:graphicData>
            </a:graphic>
          </wp:inline>
        </w:drawing>
      </w:r>
    </w:p>
    <w:p w14:paraId="303187C2" w14:textId="6FB2CA98" w:rsidR="002E4341" w:rsidRDefault="002E4341" w:rsidP="00E32FA7">
      <w:pPr>
        <w:pStyle w:val="af7"/>
      </w:pPr>
      <w:r>
        <w:rPr>
          <w:rFonts w:hint="eastAsia"/>
        </w:rPr>
        <w:t>图</w:t>
      </w:r>
      <w:r>
        <w:rPr>
          <w:rFonts w:hint="eastAsia"/>
        </w:rPr>
        <w:t>5</w:t>
      </w:r>
      <w:r>
        <w:t>-1</w:t>
      </w:r>
      <w:r w:rsidR="0042686F">
        <w:t>3</w:t>
      </w:r>
      <w:r>
        <w:t xml:space="preserve"> </w:t>
      </w:r>
      <w:r>
        <w:rPr>
          <w:rFonts w:hint="eastAsia"/>
        </w:rPr>
        <w:t>捡球小车实物图</w:t>
      </w:r>
    </w:p>
    <w:p w14:paraId="1D8B58E0" w14:textId="1B5F081E" w:rsidR="00B321B9" w:rsidRDefault="00B321B9" w:rsidP="00B321B9">
      <w:pPr>
        <w:ind w:firstLine="480"/>
      </w:pPr>
      <w:r>
        <w:rPr>
          <w:rFonts w:hint="eastAsia"/>
        </w:rPr>
        <w:t>为了方便乒乓球识别跟踪和避障程序</w:t>
      </w:r>
      <w:r w:rsidR="00E0764B">
        <w:rPr>
          <w:rFonts w:hint="eastAsia"/>
        </w:rPr>
        <w:t>的</w:t>
      </w:r>
      <w:r>
        <w:rPr>
          <w:rFonts w:hint="eastAsia"/>
        </w:rPr>
        <w:t>演示，下面展示的图片里将暂时耙轮拆除和将捡球小车托起。</w:t>
      </w:r>
    </w:p>
    <w:p w14:paraId="27C71D00" w14:textId="2FE69D72" w:rsidR="00E0764B" w:rsidRDefault="00E0764B" w:rsidP="00B321B9">
      <w:pPr>
        <w:ind w:firstLine="480"/>
      </w:pPr>
      <w:r>
        <w:rPr>
          <w:rFonts w:hint="eastAsia"/>
        </w:rPr>
        <w:t>图</w:t>
      </w:r>
      <w:r>
        <w:rPr>
          <w:rFonts w:hint="eastAsia"/>
        </w:rPr>
        <w:t>5</w:t>
      </w:r>
      <w:r>
        <w:t>-1</w:t>
      </w:r>
      <w:r w:rsidR="0042686F">
        <w:t>4</w:t>
      </w:r>
      <w:r>
        <w:rPr>
          <w:rFonts w:hint="eastAsia"/>
        </w:rPr>
        <w:t>展示的是捡球小车的乒乓球追踪程序</w:t>
      </w:r>
      <w:r w:rsidR="004F39C0">
        <w:rPr>
          <w:rFonts w:hint="eastAsia"/>
        </w:rPr>
        <w:t>的测试图</w:t>
      </w:r>
      <w:r w:rsidR="0089171B">
        <w:rPr>
          <w:rFonts w:hint="eastAsia"/>
        </w:rPr>
        <w:t>。</w:t>
      </w:r>
      <w:r w:rsidR="000C7FB0">
        <w:rPr>
          <w:rFonts w:hint="eastAsia"/>
        </w:rPr>
        <w:t>从图中的车轮残影可以看出捡球小车正在朝乒乓球的方向行驶</w:t>
      </w:r>
      <w:r w:rsidR="00911C89">
        <w:rPr>
          <w:rFonts w:hint="eastAsia"/>
        </w:rPr>
        <w:t>。</w:t>
      </w:r>
    </w:p>
    <w:p w14:paraId="1E2838EA" w14:textId="530A12F2" w:rsidR="00B321B9" w:rsidRDefault="00E7498D" w:rsidP="000C7FB0">
      <w:pPr>
        <w:spacing w:line="240" w:lineRule="auto"/>
        <w:ind w:firstLineChars="0" w:firstLine="0"/>
        <w:jc w:val="center"/>
      </w:pPr>
      <w:r w:rsidRPr="00E7498D">
        <w:rPr>
          <w:noProof/>
        </w:rPr>
        <w:drawing>
          <wp:inline distT="0" distB="0" distL="0" distR="0" wp14:anchorId="11C9E8AC" wp14:editId="7A8951E3">
            <wp:extent cx="3176954" cy="2382883"/>
            <wp:effectExtent l="0" t="0" r="444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189542" cy="2392324"/>
                    </a:xfrm>
                    <a:prstGeom prst="rect">
                      <a:avLst/>
                    </a:prstGeom>
                    <a:noFill/>
                    <a:ln>
                      <a:noFill/>
                    </a:ln>
                  </pic:spPr>
                </pic:pic>
              </a:graphicData>
            </a:graphic>
          </wp:inline>
        </w:drawing>
      </w:r>
    </w:p>
    <w:p w14:paraId="46DD136D" w14:textId="67E081FB" w:rsidR="00911C89" w:rsidRDefault="00911C89" w:rsidP="0042686F">
      <w:pPr>
        <w:pStyle w:val="af7"/>
        <w:keepNext w:val="0"/>
      </w:pPr>
      <w:r>
        <w:rPr>
          <w:rFonts w:hint="eastAsia"/>
        </w:rPr>
        <w:t>图</w:t>
      </w:r>
      <w:r>
        <w:rPr>
          <w:rFonts w:hint="eastAsia"/>
        </w:rPr>
        <w:t>5</w:t>
      </w:r>
      <w:r>
        <w:t>-1</w:t>
      </w:r>
      <w:r w:rsidR="0042686F">
        <w:t>4</w:t>
      </w:r>
      <w:r>
        <w:t xml:space="preserve"> </w:t>
      </w:r>
      <w:r>
        <w:rPr>
          <w:rFonts w:hint="eastAsia"/>
        </w:rPr>
        <w:t>乒乓球追踪程序测试图</w:t>
      </w:r>
    </w:p>
    <w:p w14:paraId="4645E2B1" w14:textId="3B79B096" w:rsidR="0042686F" w:rsidRDefault="0042686F" w:rsidP="0042686F">
      <w:pPr>
        <w:ind w:firstLine="480"/>
      </w:pPr>
      <w:r>
        <w:rPr>
          <w:rFonts w:hint="eastAsia"/>
        </w:rPr>
        <w:lastRenderedPageBreak/>
        <w:t>图</w:t>
      </w:r>
      <w:r>
        <w:rPr>
          <w:rFonts w:hint="eastAsia"/>
        </w:rPr>
        <w:t>5</w:t>
      </w:r>
      <w:r>
        <w:t>-15</w:t>
      </w:r>
      <w:r>
        <w:rPr>
          <w:rFonts w:hint="eastAsia"/>
        </w:rPr>
        <w:t>展示的是捡球小车避障程序</w:t>
      </w:r>
      <w:r w:rsidR="00D26FB1">
        <w:rPr>
          <w:rFonts w:hint="eastAsia"/>
        </w:rPr>
        <w:t>，</w:t>
      </w:r>
      <w:r w:rsidR="00E7498D">
        <w:rPr>
          <w:rFonts w:hint="eastAsia"/>
        </w:rPr>
        <w:t>这里以右碰撞传感器</w:t>
      </w:r>
      <w:r w:rsidR="00D26FB1">
        <w:rPr>
          <w:rFonts w:hint="eastAsia"/>
        </w:rPr>
        <w:t>被触发为例。从图中可以清楚地看到，当右碰撞传感器被触发后，捡球小车右边车轮将停止转动，左边车轮将持续转动</w:t>
      </w:r>
      <w:r w:rsidR="00BA29D3">
        <w:rPr>
          <w:rFonts w:hint="eastAsia"/>
        </w:rPr>
        <w:t>，超声波传感器将在终端输出捡球小车与后方障碍的距离，进行辅助判断</w:t>
      </w:r>
      <w:r w:rsidR="00D36A4F">
        <w:rPr>
          <w:rFonts w:hint="eastAsia"/>
        </w:rPr>
        <w:t>。图</w:t>
      </w:r>
      <w:r w:rsidR="00D36A4F">
        <w:rPr>
          <w:rFonts w:hint="eastAsia"/>
        </w:rPr>
        <w:t>5</w:t>
      </w:r>
      <w:r w:rsidR="00D36A4F">
        <w:t>-16</w:t>
      </w:r>
      <w:r w:rsidR="00D36A4F">
        <w:rPr>
          <w:rFonts w:hint="eastAsia"/>
        </w:rPr>
        <w:t>展示的是超声波传感器的输出结果</w:t>
      </w:r>
      <w:r w:rsidR="00AE3ADC">
        <w:rPr>
          <w:rFonts w:hint="eastAsia"/>
        </w:rPr>
        <w:t>。</w:t>
      </w:r>
    </w:p>
    <w:p w14:paraId="78A4BF24" w14:textId="79675EC9" w:rsidR="00E7498D" w:rsidRDefault="00E7498D" w:rsidP="00E7498D">
      <w:pPr>
        <w:spacing w:line="240" w:lineRule="auto"/>
        <w:ind w:firstLineChars="0" w:firstLine="0"/>
        <w:jc w:val="center"/>
      </w:pPr>
      <w:r w:rsidRPr="00E7498D">
        <w:rPr>
          <w:noProof/>
        </w:rPr>
        <w:drawing>
          <wp:inline distT="0" distB="0" distL="0" distR="0" wp14:anchorId="561C22B7" wp14:editId="79D5687C">
            <wp:extent cx="5005314" cy="3054713"/>
            <wp:effectExtent l="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r="7751" b="24940"/>
                    <a:stretch/>
                  </pic:blipFill>
                  <pic:spPr bwMode="auto">
                    <a:xfrm>
                      <a:off x="0" y="0"/>
                      <a:ext cx="5011490" cy="3058482"/>
                    </a:xfrm>
                    <a:prstGeom prst="rect">
                      <a:avLst/>
                    </a:prstGeom>
                    <a:noFill/>
                    <a:ln>
                      <a:noFill/>
                    </a:ln>
                    <a:extLst>
                      <a:ext uri="{53640926-AAD7-44D8-BBD7-CCE9431645EC}">
                        <a14:shadowObscured xmlns:a14="http://schemas.microsoft.com/office/drawing/2010/main"/>
                      </a:ext>
                    </a:extLst>
                  </pic:spPr>
                </pic:pic>
              </a:graphicData>
            </a:graphic>
          </wp:inline>
        </w:drawing>
      </w:r>
    </w:p>
    <w:p w14:paraId="7893C130" w14:textId="48230FFF" w:rsidR="00D36A4F" w:rsidRDefault="00D36A4F" w:rsidP="00D36A4F">
      <w:pPr>
        <w:pStyle w:val="af7"/>
      </w:pPr>
      <w:r>
        <w:rPr>
          <w:rFonts w:hint="eastAsia"/>
        </w:rPr>
        <w:t>图</w:t>
      </w:r>
      <w:r>
        <w:rPr>
          <w:rFonts w:hint="eastAsia"/>
        </w:rPr>
        <w:t>5</w:t>
      </w:r>
      <w:r>
        <w:t xml:space="preserve">-15 </w:t>
      </w:r>
      <w:r>
        <w:rPr>
          <w:rFonts w:hint="eastAsia"/>
        </w:rPr>
        <w:t>避障程序测试图</w:t>
      </w:r>
    </w:p>
    <w:p w14:paraId="5E4868F4" w14:textId="4678307A" w:rsidR="00D36A4F" w:rsidRDefault="00D36A4F" w:rsidP="00D36A4F">
      <w:pPr>
        <w:pStyle w:val="af7"/>
        <w:spacing w:line="240" w:lineRule="auto"/>
      </w:pPr>
      <w:r>
        <w:rPr>
          <w:noProof/>
        </w:rPr>
        <w:drawing>
          <wp:inline distT="0" distB="0" distL="0" distR="0" wp14:anchorId="00FB080B" wp14:editId="159BC5A5">
            <wp:extent cx="4862800" cy="2661138"/>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24710" r="1451" b="22751"/>
                    <a:stretch/>
                  </pic:blipFill>
                  <pic:spPr bwMode="auto">
                    <a:xfrm>
                      <a:off x="0" y="0"/>
                      <a:ext cx="4873256" cy="2666860"/>
                    </a:xfrm>
                    <a:prstGeom prst="rect">
                      <a:avLst/>
                    </a:prstGeom>
                    <a:ln>
                      <a:noFill/>
                    </a:ln>
                    <a:extLst>
                      <a:ext uri="{53640926-AAD7-44D8-BBD7-CCE9431645EC}">
                        <a14:shadowObscured xmlns:a14="http://schemas.microsoft.com/office/drawing/2010/main"/>
                      </a:ext>
                    </a:extLst>
                  </pic:spPr>
                </pic:pic>
              </a:graphicData>
            </a:graphic>
          </wp:inline>
        </w:drawing>
      </w:r>
    </w:p>
    <w:p w14:paraId="0BE884D3" w14:textId="7D50EE2E" w:rsidR="00AE3ADC" w:rsidRDefault="00AE3ADC" w:rsidP="00D36A4F">
      <w:pPr>
        <w:pStyle w:val="af7"/>
        <w:spacing w:line="240" w:lineRule="auto"/>
      </w:pPr>
      <w:r>
        <w:rPr>
          <w:rFonts w:hint="eastAsia"/>
        </w:rPr>
        <w:t>图</w:t>
      </w:r>
      <w:r>
        <w:rPr>
          <w:rFonts w:hint="eastAsia"/>
        </w:rPr>
        <w:t>5</w:t>
      </w:r>
      <w:r>
        <w:t>-16</w:t>
      </w:r>
      <w:r w:rsidR="00255E02">
        <w:t xml:space="preserve"> </w:t>
      </w:r>
      <w:r>
        <w:rPr>
          <w:rFonts w:hint="eastAsia"/>
        </w:rPr>
        <w:t>超声波程序测试图</w:t>
      </w:r>
    </w:p>
    <w:p w14:paraId="24CE56B9" w14:textId="73867046" w:rsidR="000401BE" w:rsidRDefault="000401BE" w:rsidP="000401BE">
      <w:pPr>
        <w:ind w:firstLine="480"/>
      </w:pPr>
      <w:r>
        <w:rPr>
          <w:rFonts w:hint="eastAsia"/>
        </w:rPr>
        <w:t>图</w:t>
      </w:r>
      <w:r>
        <w:rPr>
          <w:rFonts w:hint="eastAsia"/>
        </w:rPr>
        <w:t>5</w:t>
      </w:r>
      <w:r>
        <w:t>-16</w:t>
      </w:r>
      <w:r>
        <w:rPr>
          <w:rFonts w:hint="eastAsia"/>
        </w:rPr>
        <w:t>展示的是手机</w:t>
      </w:r>
      <w:r>
        <w:rPr>
          <w:rFonts w:hint="eastAsia"/>
        </w:rPr>
        <w:t>APP</w:t>
      </w:r>
      <w:r w:rsidR="00C80B3D">
        <w:rPr>
          <w:rFonts w:hint="eastAsia"/>
        </w:rPr>
        <w:t>的控制界面以及</w:t>
      </w:r>
      <w:r>
        <w:rPr>
          <w:rFonts w:hint="eastAsia"/>
        </w:rPr>
        <w:t>和捡球小车的实时图传画面</w:t>
      </w:r>
      <w:r w:rsidR="00CA2D9D">
        <w:rPr>
          <w:rFonts w:hint="eastAsia"/>
        </w:rPr>
        <w:t>。</w:t>
      </w:r>
    </w:p>
    <w:p w14:paraId="078E2073" w14:textId="5AA31DE6" w:rsidR="00CA2D9D" w:rsidRDefault="009A5FE7" w:rsidP="00CA2D9D">
      <w:pPr>
        <w:spacing w:line="240" w:lineRule="auto"/>
        <w:ind w:firstLineChars="0" w:firstLine="0"/>
        <w:jc w:val="center"/>
      </w:pPr>
      <w:r>
        <w:rPr>
          <w:noProof/>
        </w:rPr>
        <w:lastRenderedPageBreak/>
        <w:drawing>
          <wp:inline distT="0" distB="0" distL="0" distR="0" wp14:anchorId="08B18A03" wp14:editId="71DD5DBA">
            <wp:extent cx="5040923" cy="2326254"/>
            <wp:effectExtent l="0" t="0" r="762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050595" cy="2330717"/>
                    </a:xfrm>
                    <a:prstGeom prst="rect">
                      <a:avLst/>
                    </a:prstGeom>
                    <a:noFill/>
                    <a:ln>
                      <a:noFill/>
                    </a:ln>
                  </pic:spPr>
                </pic:pic>
              </a:graphicData>
            </a:graphic>
          </wp:inline>
        </w:drawing>
      </w:r>
    </w:p>
    <w:p w14:paraId="7922C243" w14:textId="73DABEED" w:rsidR="00CA2D9D" w:rsidRDefault="00CA2D9D" w:rsidP="009A5FE7">
      <w:pPr>
        <w:pStyle w:val="af7"/>
      </w:pPr>
      <w:r>
        <w:rPr>
          <w:rFonts w:hint="eastAsia"/>
        </w:rPr>
        <w:t>图</w:t>
      </w:r>
      <w:r>
        <w:rPr>
          <w:rFonts w:hint="eastAsia"/>
        </w:rPr>
        <w:t>5</w:t>
      </w:r>
      <w:r>
        <w:t xml:space="preserve">-16 </w:t>
      </w:r>
      <w:r>
        <w:rPr>
          <w:rFonts w:hint="eastAsia"/>
        </w:rPr>
        <w:t>手机</w:t>
      </w:r>
      <w:r>
        <w:rPr>
          <w:rFonts w:hint="eastAsia"/>
        </w:rPr>
        <w:t>APP</w:t>
      </w:r>
      <w:r>
        <w:rPr>
          <w:rFonts w:hint="eastAsia"/>
        </w:rPr>
        <w:t>画面</w:t>
      </w:r>
    </w:p>
    <w:p w14:paraId="29DB7C97" w14:textId="410BACD8" w:rsidR="009A5FE7" w:rsidRDefault="009A5FE7" w:rsidP="00F07186">
      <w:pPr>
        <w:ind w:firstLine="480"/>
      </w:pPr>
      <w:r>
        <w:rPr>
          <w:rFonts w:hint="eastAsia"/>
        </w:rPr>
        <w:t>从图</w:t>
      </w:r>
      <w:r w:rsidR="00661CA8">
        <w:rPr>
          <w:rFonts w:hint="eastAsia"/>
        </w:rPr>
        <w:t>5</w:t>
      </w:r>
      <w:r w:rsidR="00661CA8">
        <w:t>-16</w:t>
      </w:r>
      <w:r>
        <w:rPr>
          <w:rFonts w:hint="eastAsia"/>
        </w:rPr>
        <w:t>里还可以看出，</w:t>
      </w:r>
      <w:r>
        <w:rPr>
          <w:rFonts w:hint="eastAsia"/>
        </w:rPr>
        <w:t>APP</w:t>
      </w:r>
      <w:r>
        <w:rPr>
          <w:rFonts w:hint="eastAsia"/>
        </w:rPr>
        <w:t>预留了很多自定义按钮，方便用户自己设置，</w:t>
      </w:r>
      <w:r w:rsidR="00F07186">
        <w:rPr>
          <w:rFonts w:hint="eastAsia"/>
        </w:rPr>
        <w:t>非常的人性化</w:t>
      </w:r>
      <w:r w:rsidR="00661CA8">
        <w:rPr>
          <w:rFonts w:hint="eastAsia"/>
        </w:rPr>
        <w:t>。</w:t>
      </w:r>
    </w:p>
    <w:p w14:paraId="4B0AF135" w14:textId="12AF4141" w:rsidR="00661CA8" w:rsidRPr="00661CA8" w:rsidRDefault="00661CA8" w:rsidP="00F07186">
      <w:pPr>
        <w:ind w:firstLine="480"/>
      </w:pPr>
      <w:r>
        <w:rPr>
          <w:rFonts w:hint="eastAsia"/>
        </w:rPr>
        <w:t>关于换点的程序图和完成程序的测试</w:t>
      </w:r>
      <w:r w:rsidR="000E7C14">
        <w:rPr>
          <w:rFonts w:hint="eastAsia"/>
        </w:rPr>
        <w:t>，将会以视频的形式进行展示</w:t>
      </w:r>
      <w:r w:rsidR="00E76EB6">
        <w:rPr>
          <w:rFonts w:hint="eastAsia"/>
        </w:rPr>
        <w:t>。</w:t>
      </w:r>
    </w:p>
    <w:p w14:paraId="51BD3BBF" w14:textId="425C8805" w:rsidR="009174E9" w:rsidRDefault="00E07AFE" w:rsidP="007B2BEA">
      <w:pPr>
        <w:pStyle w:val="1"/>
      </w:pPr>
      <w:bookmarkStart w:id="56" w:name="_Toc104227450"/>
      <w:r>
        <w:rPr>
          <w:rFonts w:hint="eastAsia"/>
        </w:rPr>
        <w:lastRenderedPageBreak/>
        <w:t>6</w:t>
      </w:r>
      <w:r w:rsidR="009174E9">
        <w:rPr>
          <w:rFonts w:hint="eastAsia"/>
        </w:rPr>
        <w:t xml:space="preserve"> </w:t>
      </w:r>
      <w:r w:rsidR="001E079B">
        <w:rPr>
          <w:rFonts w:hint="eastAsia"/>
        </w:rPr>
        <w:t>结论</w:t>
      </w:r>
      <w:bookmarkEnd w:id="56"/>
    </w:p>
    <w:p w14:paraId="028C7B93" w14:textId="045611DF" w:rsidR="00E32C41" w:rsidRDefault="00E32C41" w:rsidP="00E32C41">
      <w:pPr>
        <w:ind w:firstLine="480"/>
      </w:pPr>
      <w:r>
        <w:rPr>
          <w:rFonts w:hint="eastAsia"/>
        </w:rPr>
        <w:t>本次针对乒乓球的捡球小车设计参考了大量关于树莓派开发、硬件控制、机器视觉、图像处理的文献，研究了有关于目标识别、跟踪和定位技术的算法。其中重点研究了物体检测以及物体跟踪算法。舍弃</w:t>
      </w:r>
      <w:r>
        <w:rPr>
          <w:rFonts w:hint="eastAsia"/>
        </w:rPr>
        <w:t>OpenCV</w:t>
      </w:r>
      <w:r>
        <w:rPr>
          <w:rFonts w:hint="eastAsia"/>
        </w:rPr>
        <w:t>所直接提供的霍夫圆形检测方法，设计出一种可应用于多种情况且能零基础调参的乒乓球识别算法。该算法采用基于颜色信息的模板匹配法进行目标分割；根据不同场景下乒乓球与背景的差异，并通过阈值化处理图像提取目标区域，并通过边缘检测最终识别出环境里的乒乓球。经过实验验证，本文提出的算法具有很好的实时性和准确性。</w:t>
      </w:r>
    </w:p>
    <w:p w14:paraId="1B4445C0" w14:textId="74F85932" w:rsidR="00E32C41" w:rsidRDefault="00E32C41" w:rsidP="00E32C41">
      <w:pPr>
        <w:ind w:firstLine="480"/>
      </w:pPr>
      <w:r>
        <w:rPr>
          <w:rFonts w:hint="eastAsia"/>
        </w:rPr>
        <w:t>本论文完成的工作如下：</w:t>
      </w:r>
    </w:p>
    <w:p w14:paraId="6DE68AE0" w14:textId="39C5C6C0" w:rsidR="00E32C41" w:rsidRDefault="00E32C41" w:rsidP="00E32C41">
      <w:pPr>
        <w:ind w:firstLine="480"/>
      </w:pPr>
      <w:r>
        <w:t>1</w:t>
      </w:r>
      <w:r>
        <w:rPr>
          <w:rFonts w:hint="eastAsia"/>
        </w:rPr>
        <w:t>）完成了捡球小车的机械结构设计。通过捡球小车合理的机械结构保证了捡球小车不会出现部件连接不稳、车身摇晃、转动困难等不良现象。</w:t>
      </w:r>
    </w:p>
    <w:p w14:paraId="559DE75C" w14:textId="40F68428" w:rsidR="00E32C41" w:rsidRDefault="00E32C41" w:rsidP="00E32C41">
      <w:pPr>
        <w:ind w:firstLine="480"/>
      </w:pPr>
      <w:r>
        <w:rPr>
          <w:rFonts w:hint="eastAsia"/>
        </w:rPr>
        <w:t>2</w:t>
      </w:r>
      <w:r>
        <w:rPr>
          <w:rFonts w:hint="eastAsia"/>
        </w:rPr>
        <w:t>）完成了捡球小车的控制方案设计，并以此完成了硬件选型。捡球小车使用的硬件可以使它平稳顺畅地运行。使用是树莓派</w:t>
      </w:r>
      <w:r>
        <w:rPr>
          <w:rFonts w:hint="eastAsia"/>
        </w:rPr>
        <w:t>4B</w:t>
      </w:r>
      <w:r>
        <w:rPr>
          <w:rFonts w:hint="eastAsia"/>
        </w:rPr>
        <w:t>作为主控制器，凭借其可观的性能，保证了捡球小车不会出现宕机和算力不够的情况</w:t>
      </w:r>
    </w:p>
    <w:p w14:paraId="22610D4C" w14:textId="307DA011" w:rsidR="00C0560F" w:rsidRDefault="00E32C41" w:rsidP="00E32C41">
      <w:pPr>
        <w:ind w:firstLine="480"/>
      </w:pPr>
      <w:r>
        <w:rPr>
          <w:rFonts w:hint="eastAsia"/>
        </w:rPr>
        <w:t>3</w:t>
      </w:r>
      <w:r>
        <w:rPr>
          <w:rFonts w:hint="eastAsia"/>
        </w:rPr>
        <w:t>）对各功能进行程序编写和调试。通过不断的修改程序和进行样机验证，最终达到了捡球小车完美识别并捡球乒乓球的效果。其中，关于乒乓球识别程序做出了创新，提出了一套新的识别算法。</w:t>
      </w:r>
    </w:p>
    <w:p w14:paraId="5E727CDF" w14:textId="77777777" w:rsidR="00C0560F" w:rsidRDefault="00C0560F">
      <w:pPr>
        <w:widowControl/>
        <w:spacing w:line="240" w:lineRule="auto"/>
        <w:ind w:firstLineChars="0" w:firstLine="0"/>
        <w:jc w:val="left"/>
      </w:pPr>
      <w:r>
        <w:br w:type="page"/>
      </w:r>
    </w:p>
    <w:p w14:paraId="7ABC9A6F" w14:textId="18719621" w:rsidR="00CC161A" w:rsidRPr="007B2BEA" w:rsidRDefault="00C0560F" w:rsidP="007B2BEA">
      <w:pPr>
        <w:pStyle w:val="1"/>
        <w:rPr>
          <w:sz w:val="28"/>
          <w:szCs w:val="40"/>
        </w:rPr>
      </w:pPr>
      <w:bookmarkStart w:id="57" w:name="_Toc104227451"/>
      <w:r w:rsidRPr="007B2BEA">
        <w:rPr>
          <w:rFonts w:hint="eastAsia"/>
          <w:sz w:val="28"/>
          <w:szCs w:val="40"/>
        </w:rPr>
        <w:lastRenderedPageBreak/>
        <w:t>参考文献</w:t>
      </w:r>
      <w:bookmarkEnd w:id="57"/>
    </w:p>
    <w:p w14:paraId="69BCDF48" w14:textId="4034271A" w:rsidR="009C532B" w:rsidRPr="00440E07" w:rsidRDefault="009C532B" w:rsidP="00440E07">
      <w:pPr>
        <w:wordWrap w:val="0"/>
        <w:ind w:left="352" w:firstLineChars="0" w:hanging="352"/>
        <w:rPr>
          <w:sz w:val="21"/>
          <w:szCs w:val="18"/>
        </w:rPr>
      </w:pPr>
      <w:r w:rsidRPr="00440E07">
        <w:rPr>
          <w:sz w:val="21"/>
          <w:szCs w:val="18"/>
        </w:rPr>
        <w:t>[1]</w:t>
      </w:r>
      <w:r w:rsidR="008A2222" w:rsidRPr="00440E07">
        <w:rPr>
          <w:sz w:val="21"/>
          <w:szCs w:val="18"/>
        </w:rPr>
        <w:t xml:space="preserve"> </w:t>
      </w:r>
      <w:r w:rsidRPr="00440E07">
        <w:rPr>
          <w:sz w:val="21"/>
          <w:szCs w:val="18"/>
        </w:rPr>
        <w:t>张行</w:t>
      </w:r>
      <w:r w:rsidRPr="00440E07">
        <w:rPr>
          <w:sz w:val="21"/>
          <w:szCs w:val="18"/>
        </w:rPr>
        <w:t>,</w:t>
      </w:r>
      <w:r w:rsidR="00440E07">
        <w:rPr>
          <w:sz w:val="21"/>
          <w:szCs w:val="18"/>
        </w:rPr>
        <w:t xml:space="preserve"> </w:t>
      </w:r>
      <w:r w:rsidRPr="00440E07">
        <w:rPr>
          <w:sz w:val="21"/>
          <w:szCs w:val="18"/>
        </w:rPr>
        <w:t>石晶</w:t>
      </w:r>
      <w:r w:rsidRPr="00440E07">
        <w:rPr>
          <w:sz w:val="21"/>
          <w:szCs w:val="18"/>
        </w:rPr>
        <w:t>,</w:t>
      </w:r>
      <w:r w:rsidR="00440E07">
        <w:rPr>
          <w:sz w:val="21"/>
          <w:szCs w:val="18"/>
        </w:rPr>
        <w:t xml:space="preserve"> </w:t>
      </w:r>
      <w:r w:rsidRPr="00440E07">
        <w:rPr>
          <w:sz w:val="21"/>
          <w:szCs w:val="18"/>
        </w:rPr>
        <w:t>丁华锋</w:t>
      </w:r>
      <w:r w:rsidR="00B957B5" w:rsidRPr="00440E07">
        <w:rPr>
          <w:sz w:val="21"/>
          <w:szCs w:val="18"/>
        </w:rPr>
        <w:t>，</w:t>
      </w:r>
      <w:r w:rsidR="00440E07">
        <w:rPr>
          <w:rFonts w:hint="eastAsia"/>
          <w:sz w:val="21"/>
          <w:szCs w:val="18"/>
        </w:rPr>
        <w:t>等</w:t>
      </w:r>
      <w:r w:rsidR="00440E07">
        <w:rPr>
          <w:rFonts w:hint="eastAsia"/>
          <w:sz w:val="21"/>
          <w:szCs w:val="18"/>
        </w:rPr>
        <w:t>.</w:t>
      </w:r>
      <w:r w:rsidR="00440E07">
        <w:rPr>
          <w:sz w:val="21"/>
          <w:szCs w:val="18"/>
        </w:rPr>
        <w:t xml:space="preserve"> </w:t>
      </w:r>
      <w:r w:rsidRPr="00440E07">
        <w:rPr>
          <w:sz w:val="21"/>
          <w:szCs w:val="18"/>
        </w:rPr>
        <w:t>新型自主乒乓球收集机器人设计研发</w:t>
      </w:r>
      <w:r w:rsidRPr="00440E07">
        <w:rPr>
          <w:sz w:val="21"/>
          <w:szCs w:val="18"/>
        </w:rPr>
        <w:t>[J].</w:t>
      </w:r>
      <w:r w:rsidR="00440E07">
        <w:rPr>
          <w:sz w:val="21"/>
          <w:szCs w:val="18"/>
        </w:rPr>
        <w:t xml:space="preserve"> </w:t>
      </w:r>
      <w:r w:rsidRPr="00440E07">
        <w:rPr>
          <w:sz w:val="21"/>
          <w:szCs w:val="18"/>
        </w:rPr>
        <w:t>机械研究与应用</w:t>
      </w:r>
      <w:r w:rsidRPr="00440E07">
        <w:rPr>
          <w:sz w:val="21"/>
          <w:szCs w:val="18"/>
        </w:rPr>
        <w:t>,</w:t>
      </w:r>
      <w:r w:rsidR="00440E07">
        <w:rPr>
          <w:sz w:val="21"/>
          <w:szCs w:val="18"/>
        </w:rPr>
        <w:t xml:space="preserve"> </w:t>
      </w:r>
      <w:r w:rsidRPr="00440E07">
        <w:rPr>
          <w:sz w:val="21"/>
          <w:szCs w:val="18"/>
        </w:rPr>
        <w:t>2019,</w:t>
      </w:r>
      <w:r w:rsidR="00440E07">
        <w:rPr>
          <w:sz w:val="21"/>
          <w:szCs w:val="18"/>
        </w:rPr>
        <w:t xml:space="preserve"> </w:t>
      </w:r>
      <w:r w:rsidRPr="00440E07">
        <w:rPr>
          <w:sz w:val="21"/>
          <w:szCs w:val="18"/>
        </w:rPr>
        <w:t>32(05):</w:t>
      </w:r>
      <w:r w:rsidR="00440E07">
        <w:rPr>
          <w:sz w:val="21"/>
          <w:szCs w:val="18"/>
        </w:rPr>
        <w:t xml:space="preserve"> </w:t>
      </w:r>
      <w:r w:rsidRPr="00440E07">
        <w:rPr>
          <w:sz w:val="21"/>
          <w:szCs w:val="18"/>
        </w:rPr>
        <w:t>143-145.</w:t>
      </w:r>
    </w:p>
    <w:p w14:paraId="6EC1194C" w14:textId="3F0C6E35" w:rsidR="009C532B" w:rsidRPr="00440E07" w:rsidRDefault="009C532B" w:rsidP="00440E07">
      <w:pPr>
        <w:wordWrap w:val="0"/>
        <w:ind w:left="352" w:firstLineChars="0" w:hanging="352"/>
        <w:rPr>
          <w:sz w:val="21"/>
          <w:szCs w:val="18"/>
        </w:rPr>
      </w:pPr>
      <w:r w:rsidRPr="00440E07">
        <w:rPr>
          <w:sz w:val="21"/>
          <w:szCs w:val="18"/>
        </w:rPr>
        <w:t>[2]</w:t>
      </w:r>
      <w:r w:rsidR="008A2222" w:rsidRPr="00440E07">
        <w:rPr>
          <w:sz w:val="21"/>
          <w:szCs w:val="18"/>
        </w:rPr>
        <w:t xml:space="preserve"> </w:t>
      </w:r>
      <w:r w:rsidRPr="00440E07">
        <w:rPr>
          <w:sz w:val="21"/>
          <w:szCs w:val="18"/>
        </w:rPr>
        <w:t>赵雪川</w:t>
      </w:r>
      <w:r w:rsidRPr="00440E07">
        <w:rPr>
          <w:sz w:val="21"/>
          <w:szCs w:val="18"/>
        </w:rPr>
        <w:t>,</w:t>
      </w:r>
      <w:r w:rsidR="00440E07">
        <w:rPr>
          <w:sz w:val="21"/>
          <w:szCs w:val="18"/>
        </w:rPr>
        <w:t xml:space="preserve"> </w:t>
      </w:r>
      <w:r w:rsidRPr="00440E07">
        <w:rPr>
          <w:sz w:val="21"/>
          <w:szCs w:val="18"/>
        </w:rPr>
        <w:t>李卫国</w:t>
      </w:r>
      <w:r w:rsidRPr="00440E07">
        <w:rPr>
          <w:sz w:val="21"/>
          <w:szCs w:val="18"/>
        </w:rPr>
        <w:t>,</w:t>
      </w:r>
      <w:r w:rsidR="00440E07">
        <w:rPr>
          <w:sz w:val="21"/>
          <w:szCs w:val="18"/>
        </w:rPr>
        <w:t xml:space="preserve"> </w:t>
      </w:r>
      <w:r w:rsidRPr="00440E07">
        <w:rPr>
          <w:sz w:val="21"/>
          <w:szCs w:val="18"/>
        </w:rPr>
        <w:t>王利利</w:t>
      </w:r>
      <w:r w:rsidRPr="00440E07">
        <w:rPr>
          <w:sz w:val="21"/>
          <w:szCs w:val="18"/>
        </w:rPr>
        <w:t>.</w:t>
      </w:r>
      <w:r w:rsidR="00440E07">
        <w:rPr>
          <w:sz w:val="21"/>
          <w:szCs w:val="18"/>
        </w:rPr>
        <w:t xml:space="preserve"> </w:t>
      </w:r>
      <w:r w:rsidRPr="00440E07">
        <w:rPr>
          <w:sz w:val="21"/>
          <w:szCs w:val="18"/>
        </w:rPr>
        <w:t>涵道捡乒乓球机器人的设计与实现探究</w:t>
      </w:r>
      <w:r w:rsidRPr="00440E07">
        <w:rPr>
          <w:sz w:val="21"/>
          <w:szCs w:val="18"/>
        </w:rPr>
        <w:t>[J].</w:t>
      </w:r>
      <w:r w:rsidR="00440E07">
        <w:rPr>
          <w:sz w:val="21"/>
          <w:szCs w:val="18"/>
        </w:rPr>
        <w:t xml:space="preserve"> </w:t>
      </w:r>
      <w:r w:rsidRPr="00440E07">
        <w:rPr>
          <w:sz w:val="21"/>
          <w:szCs w:val="18"/>
        </w:rPr>
        <w:t>科技创新与应用</w:t>
      </w:r>
      <w:r w:rsidRPr="00440E07">
        <w:rPr>
          <w:sz w:val="21"/>
          <w:szCs w:val="18"/>
        </w:rPr>
        <w:t>,</w:t>
      </w:r>
      <w:r w:rsidR="00440E07">
        <w:rPr>
          <w:sz w:val="21"/>
          <w:szCs w:val="18"/>
        </w:rPr>
        <w:t xml:space="preserve"> </w:t>
      </w:r>
      <w:r w:rsidRPr="00440E07">
        <w:rPr>
          <w:sz w:val="21"/>
          <w:szCs w:val="18"/>
        </w:rPr>
        <w:t>2018</w:t>
      </w:r>
      <w:r w:rsidR="00D2021B" w:rsidRPr="00440E07">
        <w:rPr>
          <w:sz w:val="21"/>
          <w:szCs w:val="18"/>
        </w:rPr>
        <w:t xml:space="preserve">, </w:t>
      </w:r>
      <w:r w:rsidRPr="00440E07">
        <w:rPr>
          <w:sz w:val="21"/>
          <w:szCs w:val="18"/>
        </w:rPr>
        <w:t>(17):83-84.</w:t>
      </w:r>
    </w:p>
    <w:p w14:paraId="055F56B7" w14:textId="4562A24A" w:rsidR="009C532B" w:rsidRPr="00440E07" w:rsidRDefault="009C532B" w:rsidP="00B957B5">
      <w:pPr>
        <w:wordWrap w:val="0"/>
        <w:ind w:firstLineChars="0" w:firstLine="0"/>
        <w:rPr>
          <w:sz w:val="21"/>
          <w:szCs w:val="18"/>
        </w:rPr>
      </w:pPr>
      <w:r w:rsidRPr="00440E07">
        <w:rPr>
          <w:sz w:val="21"/>
          <w:szCs w:val="18"/>
        </w:rPr>
        <w:t>[3]</w:t>
      </w:r>
      <w:r w:rsidR="008A2222" w:rsidRPr="00440E07">
        <w:rPr>
          <w:sz w:val="21"/>
          <w:szCs w:val="18"/>
        </w:rPr>
        <w:t xml:space="preserve"> </w:t>
      </w:r>
      <w:r w:rsidRPr="00440E07">
        <w:rPr>
          <w:sz w:val="21"/>
          <w:szCs w:val="18"/>
        </w:rPr>
        <w:t>安丹阳</w:t>
      </w:r>
      <w:r w:rsidRPr="00440E07">
        <w:rPr>
          <w:sz w:val="21"/>
          <w:szCs w:val="18"/>
        </w:rPr>
        <w:t xml:space="preserve">. </w:t>
      </w:r>
      <w:r w:rsidRPr="00440E07">
        <w:rPr>
          <w:sz w:val="21"/>
          <w:szCs w:val="18"/>
        </w:rPr>
        <w:t>新型自主式乒乓球捡球机器人的构形及关键技术研究</w:t>
      </w:r>
      <w:r w:rsidRPr="00440E07">
        <w:rPr>
          <w:sz w:val="21"/>
          <w:szCs w:val="18"/>
        </w:rPr>
        <w:t>[D].</w:t>
      </w:r>
      <w:r w:rsidR="00440E07">
        <w:rPr>
          <w:sz w:val="21"/>
          <w:szCs w:val="18"/>
        </w:rPr>
        <w:t xml:space="preserve"> </w:t>
      </w:r>
      <w:r w:rsidR="00D2021B" w:rsidRPr="00440E07">
        <w:rPr>
          <w:sz w:val="21"/>
          <w:szCs w:val="18"/>
        </w:rPr>
        <w:t>沈阳</w:t>
      </w:r>
      <w:r w:rsidR="00D2021B" w:rsidRPr="00440E07">
        <w:rPr>
          <w:sz w:val="21"/>
          <w:szCs w:val="18"/>
        </w:rPr>
        <w:t xml:space="preserve">: </w:t>
      </w:r>
      <w:r w:rsidRPr="00440E07">
        <w:rPr>
          <w:sz w:val="21"/>
          <w:szCs w:val="18"/>
        </w:rPr>
        <w:t>东北大学</w:t>
      </w:r>
      <w:r w:rsidRPr="00440E07">
        <w:rPr>
          <w:sz w:val="21"/>
          <w:szCs w:val="18"/>
        </w:rPr>
        <w:t>,</w:t>
      </w:r>
      <w:r w:rsidR="00440E07">
        <w:rPr>
          <w:sz w:val="21"/>
          <w:szCs w:val="18"/>
        </w:rPr>
        <w:t xml:space="preserve"> </w:t>
      </w:r>
      <w:r w:rsidRPr="00440E07">
        <w:rPr>
          <w:sz w:val="21"/>
          <w:szCs w:val="18"/>
        </w:rPr>
        <w:t>2008.</w:t>
      </w:r>
    </w:p>
    <w:p w14:paraId="4E230DE6" w14:textId="6B91FBAE" w:rsidR="00C0560F" w:rsidRPr="00440E07" w:rsidRDefault="009C532B" w:rsidP="00440E07">
      <w:pPr>
        <w:wordWrap w:val="0"/>
        <w:ind w:left="420" w:hangingChars="200" w:hanging="420"/>
        <w:rPr>
          <w:sz w:val="21"/>
          <w:szCs w:val="18"/>
        </w:rPr>
      </w:pPr>
      <w:r w:rsidRPr="00440E07">
        <w:rPr>
          <w:sz w:val="21"/>
          <w:szCs w:val="18"/>
        </w:rPr>
        <w:t>[4]</w:t>
      </w:r>
      <w:r w:rsidR="008A2222" w:rsidRPr="00440E07">
        <w:rPr>
          <w:sz w:val="21"/>
          <w:szCs w:val="18"/>
        </w:rPr>
        <w:t xml:space="preserve"> </w:t>
      </w:r>
      <w:r w:rsidRPr="00440E07">
        <w:rPr>
          <w:sz w:val="21"/>
          <w:szCs w:val="18"/>
        </w:rPr>
        <w:t>林广茂</w:t>
      </w:r>
      <w:r w:rsidRPr="00440E07">
        <w:rPr>
          <w:sz w:val="21"/>
          <w:szCs w:val="18"/>
        </w:rPr>
        <w:t xml:space="preserve">, </w:t>
      </w:r>
      <w:r w:rsidRPr="00440E07">
        <w:rPr>
          <w:sz w:val="21"/>
          <w:szCs w:val="18"/>
        </w:rPr>
        <w:t>王天雷</w:t>
      </w:r>
      <w:r w:rsidRPr="00440E07">
        <w:rPr>
          <w:sz w:val="21"/>
          <w:szCs w:val="18"/>
        </w:rPr>
        <w:t xml:space="preserve">, </w:t>
      </w:r>
      <w:r w:rsidRPr="00440E07">
        <w:rPr>
          <w:sz w:val="21"/>
          <w:szCs w:val="18"/>
        </w:rPr>
        <w:t>招展鹏</w:t>
      </w:r>
      <w:r w:rsidRPr="00440E07">
        <w:rPr>
          <w:sz w:val="21"/>
          <w:szCs w:val="18"/>
        </w:rPr>
        <w:t>,</w:t>
      </w:r>
      <w:r w:rsidR="00440E07">
        <w:rPr>
          <w:sz w:val="21"/>
          <w:szCs w:val="18"/>
        </w:rPr>
        <w:t xml:space="preserve"> </w:t>
      </w:r>
      <w:r w:rsidRPr="00440E07">
        <w:rPr>
          <w:sz w:val="21"/>
          <w:szCs w:val="18"/>
        </w:rPr>
        <w:t>等</w:t>
      </w:r>
      <w:r w:rsidRPr="00440E07">
        <w:rPr>
          <w:sz w:val="21"/>
          <w:szCs w:val="18"/>
        </w:rPr>
        <w:t xml:space="preserve">. </w:t>
      </w:r>
      <w:r w:rsidRPr="00440E07">
        <w:rPr>
          <w:sz w:val="21"/>
          <w:szCs w:val="18"/>
        </w:rPr>
        <w:t>基于视觉识别的全自动网球拾取机器人设计</w:t>
      </w:r>
      <w:r w:rsidRPr="00440E07">
        <w:rPr>
          <w:sz w:val="21"/>
          <w:szCs w:val="18"/>
        </w:rPr>
        <w:t xml:space="preserve">[J]. </w:t>
      </w:r>
      <w:r w:rsidRPr="00440E07">
        <w:rPr>
          <w:sz w:val="21"/>
          <w:szCs w:val="18"/>
        </w:rPr>
        <w:t>机电工程技术</w:t>
      </w:r>
      <w:r w:rsidRPr="00440E07">
        <w:rPr>
          <w:sz w:val="21"/>
          <w:szCs w:val="18"/>
        </w:rPr>
        <w:t>, 2017,</w:t>
      </w:r>
      <w:r w:rsidR="00440E07">
        <w:rPr>
          <w:sz w:val="21"/>
          <w:szCs w:val="18"/>
        </w:rPr>
        <w:t xml:space="preserve"> </w:t>
      </w:r>
      <w:r w:rsidRPr="00440E07">
        <w:rPr>
          <w:sz w:val="21"/>
          <w:szCs w:val="18"/>
        </w:rPr>
        <w:t>46(3):</w:t>
      </w:r>
      <w:r w:rsidR="00440E07">
        <w:rPr>
          <w:sz w:val="21"/>
          <w:szCs w:val="18"/>
        </w:rPr>
        <w:t xml:space="preserve"> </w:t>
      </w:r>
      <w:r w:rsidRPr="00440E07">
        <w:rPr>
          <w:sz w:val="21"/>
          <w:szCs w:val="18"/>
        </w:rPr>
        <w:t>5.</w:t>
      </w:r>
    </w:p>
    <w:p w14:paraId="2DE79EA7" w14:textId="2B3861A1" w:rsidR="009B389E" w:rsidRPr="00440E07" w:rsidRDefault="009B389E" w:rsidP="00D2021B">
      <w:pPr>
        <w:wordWrap w:val="0"/>
        <w:ind w:left="525" w:hangingChars="250" w:hanging="525"/>
        <w:rPr>
          <w:sz w:val="21"/>
          <w:szCs w:val="18"/>
        </w:rPr>
      </w:pPr>
      <w:r w:rsidRPr="00440E07">
        <w:rPr>
          <w:sz w:val="21"/>
          <w:szCs w:val="18"/>
        </w:rPr>
        <w:t>[5</w:t>
      </w:r>
      <w:r w:rsidR="00D2021B" w:rsidRPr="00440E07">
        <w:rPr>
          <w:sz w:val="21"/>
          <w:szCs w:val="18"/>
        </w:rPr>
        <w:t xml:space="preserve">] </w:t>
      </w:r>
      <w:r w:rsidRPr="00440E07">
        <w:rPr>
          <w:sz w:val="21"/>
          <w:szCs w:val="18"/>
        </w:rPr>
        <w:t>程鹏</w:t>
      </w:r>
      <w:r w:rsidRPr="00440E07">
        <w:rPr>
          <w:sz w:val="21"/>
          <w:szCs w:val="18"/>
        </w:rPr>
        <w:t>,</w:t>
      </w:r>
      <w:r w:rsidRPr="00440E07">
        <w:rPr>
          <w:sz w:val="21"/>
          <w:szCs w:val="18"/>
        </w:rPr>
        <w:t>周朱德</w:t>
      </w:r>
      <w:r w:rsidRPr="00440E07">
        <w:rPr>
          <w:sz w:val="21"/>
          <w:szCs w:val="18"/>
        </w:rPr>
        <w:t>,</w:t>
      </w:r>
      <w:r w:rsidRPr="00440E07">
        <w:rPr>
          <w:sz w:val="21"/>
          <w:szCs w:val="18"/>
        </w:rPr>
        <w:t>陈章宝</w:t>
      </w:r>
      <w:r w:rsidRPr="00440E07">
        <w:rPr>
          <w:sz w:val="21"/>
          <w:szCs w:val="18"/>
        </w:rPr>
        <w:t>.</w:t>
      </w:r>
      <w:r w:rsidRPr="00440E07">
        <w:rPr>
          <w:sz w:val="21"/>
          <w:szCs w:val="18"/>
        </w:rPr>
        <w:t>视觉导航网球捡球机器人控制系统设计</w:t>
      </w:r>
      <w:r w:rsidRPr="00440E07">
        <w:rPr>
          <w:sz w:val="21"/>
          <w:szCs w:val="18"/>
        </w:rPr>
        <w:t>[J].</w:t>
      </w:r>
      <w:r w:rsidRPr="00440E07">
        <w:rPr>
          <w:sz w:val="21"/>
          <w:szCs w:val="18"/>
        </w:rPr>
        <w:t>工业控制计算机</w:t>
      </w:r>
      <w:r w:rsidRPr="00440E07">
        <w:rPr>
          <w:sz w:val="21"/>
          <w:szCs w:val="18"/>
        </w:rPr>
        <w:t>,2019,32(03):120-121.</w:t>
      </w:r>
    </w:p>
    <w:p w14:paraId="4F507501" w14:textId="1ED8B7A9" w:rsidR="009B389E" w:rsidRPr="00440E07" w:rsidRDefault="009B389E" w:rsidP="00B957B5">
      <w:pPr>
        <w:wordWrap w:val="0"/>
        <w:ind w:firstLineChars="0" w:firstLine="0"/>
        <w:rPr>
          <w:sz w:val="21"/>
          <w:szCs w:val="18"/>
        </w:rPr>
      </w:pPr>
      <w:r w:rsidRPr="00440E07">
        <w:rPr>
          <w:sz w:val="21"/>
          <w:szCs w:val="18"/>
        </w:rPr>
        <w:t>[</w:t>
      </w:r>
      <w:r w:rsidR="005356C4" w:rsidRPr="00440E07">
        <w:rPr>
          <w:sz w:val="21"/>
          <w:szCs w:val="18"/>
        </w:rPr>
        <w:t>6</w:t>
      </w:r>
      <w:r w:rsidRPr="00440E07">
        <w:rPr>
          <w:sz w:val="21"/>
          <w:szCs w:val="18"/>
        </w:rPr>
        <w:t>]</w:t>
      </w:r>
      <w:r w:rsidR="008A2222" w:rsidRPr="00440E07">
        <w:rPr>
          <w:sz w:val="21"/>
          <w:szCs w:val="18"/>
        </w:rPr>
        <w:t xml:space="preserve"> </w:t>
      </w:r>
      <w:r w:rsidRPr="00440E07">
        <w:rPr>
          <w:sz w:val="21"/>
          <w:szCs w:val="18"/>
        </w:rPr>
        <w:t>王志虎</w:t>
      </w:r>
      <w:r w:rsidRPr="00440E07">
        <w:rPr>
          <w:sz w:val="21"/>
          <w:szCs w:val="18"/>
        </w:rPr>
        <w:t>,</w:t>
      </w:r>
      <w:r w:rsidR="00C4136B">
        <w:rPr>
          <w:sz w:val="21"/>
          <w:szCs w:val="18"/>
        </w:rPr>
        <w:t xml:space="preserve"> </w:t>
      </w:r>
      <w:r w:rsidRPr="00440E07">
        <w:rPr>
          <w:sz w:val="21"/>
          <w:szCs w:val="18"/>
        </w:rPr>
        <w:t>沈小青</w:t>
      </w:r>
      <w:r w:rsidRPr="00440E07">
        <w:rPr>
          <w:sz w:val="21"/>
          <w:szCs w:val="18"/>
        </w:rPr>
        <w:t>,</w:t>
      </w:r>
      <w:r w:rsidR="00C4136B">
        <w:rPr>
          <w:sz w:val="21"/>
          <w:szCs w:val="18"/>
        </w:rPr>
        <w:t xml:space="preserve"> </w:t>
      </w:r>
      <w:r w:rsidRPr="00440E07">
        <w:rPr>
          <w:sz w:val="21"/>
          <w:szCs w:val="18"/>
        </w:rPr>
        <w:t>桂伟龙</w:t>
      </w:r>
      <w:r w:rsidRPr="00440E07">
        <w:rPr>
          <w:sz w:val="21"/>
          <w:szCs w:val="18"/>
        </w:rPr>
        <w:t>.</w:t>
      </w:r>
      <w:r w:rsidR="00C4136B">
        <w:rPr>
          <w:sz w:val="21"/>
          <w:szCs w:val="18"/>
        </w:rPr>
        <w:t xml:space="preserve"> </w:t>
      </w:r>
      <w:r w:rsidRPr="00440E07">
        <w:rPr>
          <w:sz w:val="21"/>
          <w:szCs w:val="18"/>
        </w:rPr>
        <w:t>光学成像小目标检测技术综述</w:t>
      </w:r>
      <w:r w:rsidRPr="00440E07">
        <w:rPr>
          <w:sz w:val="21"/>
          <w:szCs w:val="18"/>
        </w:rPr>
        <w:t>[J].</w:t>
      </w:r>
      <w:r w:rsidR="00C4136B">
        <w:rPr>
          <w:sz w:val="21"/>
          <w:szCs w:val="18"/>
        </w:rPr>
        <w:t xml:space="preserve"> </w:t>
      </w:r>
      <w:r w:rsidRPr="00440E07">
        <w:rPr>
          <w:sz w:val="21"/>
          <w:szCs w:val="18"/>
        </w:rPr>
        <w:t>现代防御技术</w:t>
      </w:r>
      <w:r w:rsidRPr="00440E07">
        <w:rPr>
          <w:sz w:val="21"/>
          <w:szCs w:val="18"/>
        </w:rPr>
        <w:t>,2020,</w:t>
      </w:r>
      <w:r w:rsidR="00C4136B">
        <w:rPr>
          <w:sz w:val="21"/>
          <w:szCs w:val="18"/>
        </w:rPr>
        <w:t xml:space="preserve"> </w:t>
      </w:r>
      <w:r w:rsidRPr="00440E07">
        <w:rPr>
          <w:sz w:val="21"/>
          <w:szCs w:val="18"/>
        </w:rPr>
        <w:t>48(05):</w:t>
      </w:r>
      <w:r w:rsidR="00C4136B">
        <w:rPr>
          <w:sz w:val="21"/>
          <w:szCs w:val="18"/>
        </w:rPr>
        <w:t xml:space="preserve"> </w:t>
      </w:r>
      <w:r w:rsidRPr="00440E07">
        <w:rPr>
          <w:sz w:val="21"/>
          <w:szCs w:val="18"/>
        </w:rPr>
        <w:t>67-73.</w:t>
      </w:r>
    </w:p>
    <w:p w14:paraId="4BF3471E" w14:textId="160D02FE" w:rsidR="005356C4" w:rsidRPr="00440E07" w:rsidRDefault="005356C4" w:rsidP="001B2CEF">
      <w:pPr>
        <w:wordWrap w:val="0"/>
        <w:ind w:left="352" w:firstLineChars="0" w:hanging="352"/>
        <w:rPr>
          <w:sz w:val="21"/>
          <w:szCs w:val="18"/>
        </w:rPr>
      </w:pPr>
      <w:r w:rsidRPr="00440E07">
        <w:rPr>
          <w:sz w:val="21"/>
          <w:szCs w:val="18"/>
        </w:rPr>
        <w:t>[7]</w:t>
      </w:r>
      <w:r w:rsidR="008A2222" w:rsidRPr="00440E07">
        <w:rPr>
          <w:sz w:val="21"/>
          <w:szCs w:val="18"/>
        </w:rPr>
        <w:t xml:space="preserve"> </w:t>
      </w:r>
      <w:r w:rsidR="00ED0C26" w:rsidRPr="00ED0C26">
        <w:rPr>
          <w:rFonts w:hint="eastAsia"/>
          <w:sz w:val="21"/>
          <w:szCs w:val="18"/>
        </w:rPr>
        <w:t>刘丽</w:t>
      </w:r>
      <w:r w:rsidR="00ED0C26" w:rsidRPr="00ED0C26">
        <w:rPr>
          <w:rFonts w:hint="eastAsia"/>
          <w:sz w:val="21"/>
          <w:szCs w:val="18"/>
        </w:rPr>
        <w:t>,</w:t>
      </w:r>
      <w:r w:rsidR="00C4136B">
        <w:rPr>
          <w:sz w:val="21"/>
          <w:szCs w:val="18"/>
        </w:rPr>
        <w:t xml:space="preserve"> </w:t>
      </w:r>
      <w:r w:rsidR="00ED0C26" w:rsidRPr="00ED0C26">
        <w:rPr>
          <w:rFonts w:hint="eastAsia"/>
          <w:sz w:val="21"/>
          <w:szCs w:val="18"/>
        </w:rPr>
        <w:t>赵凌君</w:t>
      </w:r>
      <w:r w:rsidR="00ED0C26" w:rsidRPr="00ED0C26">
        <w:rPr>
          <w:rFonts w:hint="eastAsia"/>
          <w:sz w:val="21"/>
          <w:szCs w:val="18"/>
        </w:rPr>
        <w:t>,</w:t>
      </w:r>
      <w:r w:rsidR="00C4136B">
        <w:rPr>
          <w:sz w:val="21"/>
          <w:szCs w:val="18"/>
        </w:rPr>
        <w:t xml:space="preserve"> </w:t>
      </w:r>
      <w:r w:rsidR="00ED0C26" w:rsidRPr="00ED0C26">
        <w:rPr>
          <w:rFonts w:hint="eastAsia"/>
          <w:sz w:val="21"/>
          <w:szCs w:val="18"/>
        </w:rPr>
        <w:t>郭承玉</w:t>
      </w:r>
      <w:r w:rsidR="00ED0C26" w:rsidRPr="00ED0C26">
        <w:rPr>
          <w:rFonts w:hint="eastAsia"/>
          <w:sz w:val="21"/>
          <w:szCs w:val="18"/>
        </w:rPr>
        <w:t>,</w:t>
      </w:r>
      <w:r w:rsidR="00C4136B">
        <w:rPr>
          <w:sz w:val="21"/>
          <w:szCs w:val="18"/>
        </w:rPr>
        <w:t xml:space="preserve"> </w:t>
      </w:r>
      <w:r w:rsidR="00ED0C26" w:rsidRPr="00ED0C26">
        <w:rPr>
          <w:rFonts w:hint="eastAsia"/>
          <w:sz w:val="21"/>
          <w:szCs w:val="18"/>
        </w:rPr>
        <w:t>王亮</w:t>
      </w:r>
      <w:r w:rsidR="00ED0C26" w:rsidRPr="00ED0C26">
        <w:rPr>
          <w:rFonts w:hint="eastAsia"/>
          <w:sz w:val="21"/>
          <w:szCs w:val="18"/>
        </w:rPr>
        <w:t>,</w:t>
      </w:r>
      <w:r w:rsidR="00C4136B">
        <w:rPr>
          <w:sz w:val="21"/>
          <w:szCs w:val="18"/>
        </w:rPr>
        <w:t xml:space="preserve"> </w:t>
      </w:r>
      <w:r w:rsidR="00ED0C26" w:rsidRPr="00ED0C26">
        <w:rPr>
          <w:rFonts w:hint="eastAsia"/>
          <w:sz w:val="21"/>
          <w:szCs w:val="18"/>
        </w:rPr>
        <w:t>汤俊</w:t>
      </w:r>
      <w:r w:rsidR="00ED0C26" w:rsidRPr="00ED0C26">
        <w:rPr>
          <w:rFonts w:hint="eastAsia"/>
          <w:sz w:val="21"/>
          <w:szCs w:val="18"/>
        </w:rPr>
        <w:t>.</w:t>
      </w:r>
      <w:r w:rsidR="00C4136B">
        <w:rPr>
          <w:sz w:val="21"/>
          <w:szCs w:val="18"/>
        </w:rPr>
        <w:t xml:space="preserve"> </w:t>
      </w:r>
      <w:r w:rsidR="00ED0C26" w:rsidRPr="00ED0C26">
        <w:rPr>
          <w:rFonts w:hint="eastAsia"/>
          <w:sz w:val="21"/>
          <w:szCs w:val="18"/>
        </w:rPr>
        <w:t>图像纹理分类方法研究进展和展望</w:t>
      </w:r>
      <w:r w:rsidR="00ED0C26" w:rsidRPr="00ED0C26">
        <w:rPr>
          <w:rFonts w:hint="eastAsia"/>
          <w:sz w:val="21"/>
          <w:szCs w:val="18"/>
        </w:rPr>
        <w:t>[J].</w:t>
      </w:r>
      <w:r w:rsidR="00C4136B">
        <w:rPr>
          <w:sz w:val="21"/>
          <w:szCs w:val="18"/>
        </w:rPr>
        <w:t xml:space="preserve"> </w:t>
      </w:r>
      <w:r w:rsidR="00ED0C26" w:rsidRPr="00ED0C26">
        <w:rPr>
          <w:rFonts w:hint="eastAsia"/>
          <w:sz w:val="21"/>
          <w:szCs w:val="18"/>
        </w:rPr>
        <w:t>自动化学报</w:t>
      </w:r>
      <w:r w:rsidR="00ED0C26" w:rsidRPr="00ED0C26">
        <w:rPr>
          <w:rFonts w:hint="eastAsia"/>
          <w:sz w:val="21"/>
          <w:szCs w:val="18"/>
        </w:rPr>
        <w:t>,</w:t>
      </w:r>
      <w:r w:rsidR="00C4136B">
        <w:rPr>
          <w:sz w:val="21"/>
          <w:szCs w:val="18"/>
        </w:rPr>
        <w:t xml:space="preserve"> </w:t>
      </w:r>
      <w:r w:rsidR="00ED0C26" w:rsidRPr="00ED0C26">
        <w:rPr>
          <w:rFonts w:hint="eastAsia"/>
          <w:sz w:val="21"/>
          <w:szCs w:val="18"/>
        </w:rPr>
        <w:t>2018,</w:t>
      </w:r>
      <w:r w:rsidR="00C4136B">
        <w:rPr>
          <w:sz w:val="21"/>
          <w:szCs w:val="18"/>
        </w:rPr>
        <w:t xml:space="preserve"> </w:t>
      </w:r>
      <w:r w:rsidR="00ED0C26" w:rsidRPr="00ED0C26">
        <w:rPr>
          <w:rFonts w:hint="eastAsia"/>
          <w:sz w:val="21"/>
          <w:szCs w:val="18"/>
        </w:rPr>
        <w:t>44(04):</w:t>
      </w:r>
      <w:r w:rsidR="00C4136B">
        <w:rPr>
          <w:sz w:val="21"/>
          <w:szCs w:val="18"/>
        </w:rPr>
        <w:t xml:space="preserve"> </w:t>
      </w:r>
      <w:r w:rsidR="00ED0C26" w:rsidRPr="00ED0C26">
        <w:rPr>
          <w:rFonts w:hint="eastAsia"/>
          <w:sz w:val="21"/>
          <w:szCs w:val="18"/>
        </w:rPr>
        <w:t>584-607.</w:t>
      </w:r>
    </w:p>
    <w:p w14:paraId="52A2D8A0" w14:textId="7C33E4D3" w:rsidR="005356C4" w:rsidRPr="00440E07" w:rsidRDefault="005356C4" w:rsidP="001B2CEF">
      <w:pPr>
        <w:wordWrap w:val="0"/>
        <w:ind w:left="352" w:firstLineChars="0" w:hanging="352"/>
        <w:rPr>
          <w:sz w:val="21"/>
          <w:szCs w:val="18"/>
        </w:rPr>
      </w:pPr>
      <w:r w:rsidRPr="00440E07">
        <w:rPr>
          <w:sz w:val="21"/>
          <w:szCs w:val="18"/>
        </w:rPr>
        <w:t>[8]</w:t>
      </w:r>
      <w:r w:rsidR="008A2222" w:rsidRPr="00440E07">
        <w:rPr>
          <w:sz w:val="21"/>
          <w:szCs w:val="18"/>
        </w:rPr>
        <w:t xml:space="preserve"> </w:t>
      </w:r>
      <w:r w:rsidRPr="00440E07">
        <w:rPr>
          <w:sz w:val="21"/>
          <w:szCs w:val="18"/>
        </w:rPr>
        <w:t>蒲兴成</w:t>
      </w:r>
      <w:r w:rsidRPr="00440E07">
        <w:rPr>
          <w:sz w:val="21"/>
          <w:szCs w:val="18"/>
        </w:rPr>
        <w:t>,</w:t>
      </w:r>
      <w:r w:rsidR="00C4136B">
        <w:rPr>
          <w:sz w:val="21"/>
          <w:szCs w:val="18"/>
        </w:rPr>
        <w:t xml:space="preserve"> </w:t>
      </w:r>
      <w:r w:rsidRPr="00440E07">
        <w:rPr>
          <w:sz w:val="21"/>
          <w:szCs w:val="18"/>
        </w:rPr>
        <w:t>李俊杰</w:t>
      </w:r>
      <w:r w:rsidRPr="00440E07">
        <w:rPr>
          <w:sz w:val="21"/>
          <w:szCs w:val="18"/>
        </w:rPr>
        <w:t>,</w:t>
      </w:r>
      <w:r w:rsidR="00C4136B">
        <w:rPr>
          <w:sz w:val="21"/>
          <w:szCs w:val="18"/>
        </w:rPr>
        <w:t xml:space="preserve"> </w:t>
      </w:r>
      <w:r w:rsidRPr="00440E07">
        <w:rPr>
          <w:sz w:val="21"/>
          <w:szCs w:val="18"/>
        </w:rPr>
        <w:t>吴慧超</w:t>
      </w:r>
      <w:r w:rsidRPr="00440E07">
        <w:rPr>
          <w:sz w:val="21"/>
          <w:szCs w:val="18"/>
        </w:rPr>
        <w:t>,</w:t>
      </w:r>
      <w:r w:rsidR="00C4136B">
        <w:rPr>
          <w:sz w:val="21"/>
          <w:szCs w:val="18"/>
        </w:rPr>
        <w:t xml:space="preserve"> </w:t>
      </w:r>
      <w:r w:rsidRPr="00440E07">
        <w:rPr>
          <w:sz w:val="21"/>
          <w:szCs w:val="18"/>
        </w:rPr>
        <w:t>张毅</w:t>
      </w:r>
      <w:r w:rsidRPr="00440E07">
        <w:rPr>
          <w:sz w:val="21"/>
          <w:szCs w:val="18"/>
        </w:rPr>
        <w:t>.</w:t>
      </w:r>
      <w:r w:rsidR="00C4136B">
        <w:rPr>
          <w:sz w:val="21"/>
          <w:szCs w:val="18"/>
        </w:rPr>
        <w:t xml:space="preserve"> </w:t>
      </w:r>
      <w:r w:rsidRPr="00440E07">
        <w:rPr>
          <w:sz w:val="21"/>
          <w:szCs w:val="18"/>
        </w:rPr>
        <w:t>基于改进粒子群算法的移动机器人多目标点路径规划</w:t>
      </w:r>
      <w:r w:rsidRPr="00440E07">
        <w:rPr>
          <w:sz w:val="21"/>
          <w:szCs w:val="18"/>
        </w:rPr>
        <w:t>[J].</w:t>
      </w:r>
      <w:r w:rsidR="00C4136B">
        <w:rPr>
          <w:sz w:val="21"/>
          <w:szCs w:val="18"/>
        </w:rPr>
        <w:t xml:space="preserve"> </w:t>
      </w:r>
      <w:r w:rsidRPr="00440E07">
        <w:rPr>
          <w:sz w:val="21"/>
          <w:szCs w:val="18"/>
        </w:rPr>
        <w:t>智能系统学报</w:t>
      </w:r>
      <w:r w:rsidRPr="00440E07">
        <w:rPr>
          <w:sz w:val="21"/>
          <w:szCs w:val="18"/>
        </w:rPr>
        <w:t>,</w:t>
      </w:r>
      <w:r w:rsidR="00C4136B">
        <w:rPr>
          <w:sz w:val="21"/>
          <w:szCs w:val="18"/>
        </w:rPr>
        <w:t xml:space="preserve"> </w:t>
      </w:r>
      <w:r w:rsidRPr="00440E07">
        <w:rPr>
          <w:sz w:val="21"/>
          <w:szCs w:val="18"/>
        </w:rPr>
        <w:t>2017,12(03):</w:t>
      </w:r>
      <w:r w:rsidR="00C4136B">
        <w:rPr>
          <w:sz w:val="21"/>
          <w:szCs w:val="18"/>
        </w:rPr>
        <w:t xml:space="preserve"> </w:t>
      </w:r>
      <w:r w:rsidRPr="00440E07">
        <w:rPr>
          <w:sz w:val="21"/>
          <w:szCs w:val="18"/>
        </w:rPr>
        <w:t>301-309.</w:t>
      </w:r>
    </w:p>
    <w:p w14:paraId="5DAECCFC" w14:textId="282C43CE" w:rsidR="009B389E" w:rsidRPr="00440E07" w:rsidRDefault="005356C4" w:rsidP="00F56185">
      <w:pPr>
        <w:wordWrap w:val="0"/>
        <w:ind w:left="352" w:firstLineChars="0" w:hanging="352"/>
        <w:rPr>
          <w:sz w:val="21"/>
          <w:szCs w:val="18"/>
        </w:rPr>
      </w:pPr>
      <w:r w:rsidRPr="00440E07">
        <w:rPr>
          <w:sz w:val="21"/>
          <w:szCs w:val="18"/>
        </w:rPr>
        <w:t>[9]</w:t>
      </w:r>
      <w:r w:rsidR="008A2222" w:rsidRPr="00440E07">
        <w:rPr>
          <w:sz w:val="21"/>
          <w:szCs w:val="18"/>
        </w:rPr>
        <w:t xml:space="preserve"> </w:t>
      </w:r>
      <w:r w:rsidR="00F56185" w:rsidRPr="00F56185">
        <w:rPr>
          <w:rFonts w:hint="eastAsia"/>
          <w:sz w:val="21"/>
          <w:szCs w:val="18"/>
        </w:rPr>
        <w:t>张贵阳</w:t>
      </w:r>
      <w:r w:rsidR="00F56185" w:rsidRPr="00F56185">
        <w:rPr>
          <w:rFonts w:hint="eastAsia"/>
          <w:sz w:val="21"/>
          <w:szCs w:val="18"/>
        </w:rPr>
        <w:t>,</w:t>
      </w:r>
      <w:r w:rsidR="00C4136B">
        <w:rPr>
          <w:sz w:val="21"/>
          <w:szCs w:val="18"/>
        </w:rPr>
        <w:t xml:space="preserve"> </w:t>
      </w:r>
      <w:r w:rsidR="00F56185" w:rsidRPr="00F56185">
        <w:rPr>
          <w:rFonts w:hint="eastAsia"/>
          <w:sz w:val="21"/>
          <w:szCs w:val="18"/>
        </w:rPr>
        <w:t>薛牧遥</w:t>
      </w:r>
      <w:r w:rsidR="00F56185" w:rsidRPr="00F56185">
        <w:rPr>
          <w:rFonts w:hint="eastAsia"/>
          <w:sz w:val="21"/>
          <w:szCs w:val="18"/>
        </w:rPr>
        <w:t>,</w:t>
      </w:r>
      <w:r w:rsidR="00C4136B">
        <w:rPr>
          <w:sz w:val="21"/>
          <w:szCs w:val="18"/>
        </w:rPr>
        <w:t xml:space="preserve"> </w:t>
      </w:r>
      <w:r w:rsidR="00F56185" w:rsidRPr="00F56185">
        <w:rPr>
          <w:rFonts w:hint="eastAsia"/>
          <w:sz w:val="21"/>
          <w:szCs w:val="18"/>
        </w:rPr>
        <w:t>朱子健</w:t>
      </w:r>
      <w:r w:rsidR="00F56185" w:rsidRPr="00F56185">
        <w:rPr>
          <w:rFonts w:hint="eastAsia"/>
          <w:sz w:val="21"/>
          <w:szCs w:val="18"/>
        </w:rPr>
        <w:t>,</w:t>
      </w:r>
      <w:r w:rsidR="00C4136B">
        <w:rPr>
          <w:sz w:val="21"/>
          <w:szCs w:val="18"/>
        </w:rPr>
        <w:t xml:space="preserve"> </w:t>
      </w:r>
      <w:r w:rsidR="00F56185" w:rsidRPr="00F56185">
        <w:rPr>
          <w:rFonts w:hint="eastAsia"/>
          <w:sz w:val="21"/>
          <w:szCs w:val="18"/>
        </w:rPr>
        <w:t>霍炬</w:t>
      </w:r>
      <w:r w:rsidR="00F56185" w:rsidRPr="00F56185">
        <w:rPr>
          <w:rFonts w:hint="eastAsia"/>
          <w:sz w:val="21"/>
          <w:szCs w:val="18"/>
        </w:rPr>
        <w:t>.</w:t>
      </w:r>
      <w:r w:rsidR="00C4136B">
        <w:rPr>
          <w:sz w:val="21"/>
          <w:szCs w:val="18"/>
        </w:rPr>
        <w:t xml:space="preserve"> </w:t>
      </w:r>
      <w:r w:rsidR="00F56185" w:rsidRPr="00F56185">
        <w:rPr>
          <w:rFonts w:hint="eastAsia"/>
          <w:sz w:val="21"/>
          <w:szCs w:val="18"/>
        </w:rPr>
        <w:t>基于多适应值全参数自主变异粒子群的立体相机标定</w:t>
      </w:r>
      <w:r w:rsidR="00F56185" w:rsidRPr="00F56185">
        <w:rPr>
          <w:rFonts w:hint="eastAsia"/>
          <w:sz w:val="21"/>
          <w:szCs w:val="18"/>
        </w:rPr>
        <w:t>[J].</w:t>
      </w:r>
      <w:r w:rsidR="00C4136B">
        <w:rPr>
          <w:sz w:val="21"/>
          <w:szCs w:val="18"/>
        </w:rPr>
        <w:t xml:space="preserve"> </w:t>
      </w:r>
      <w:r w:rsidR="00F56185" w:rsidRPr="00F56185">
        <w:rPr>
          <w:rFonts w:hint="eastAsia"/>
          <w:sz w:val="21"/>
          <w:szCs w:val="18"/>
        </w:rPr>
        <w:t>系统仿真学报</w:t>
      </w:r>
      <w:r w:rsidR="00F56185" w:rsidRPr="00F56185">
        <w:rPr>
          <w:rFonts w:hint="eastAsia"/>
          <w:sz w:val="21"/>
          <w:szCs w:val="18"/>
        </w:rPr>
        <w:t>,</w:t>
      </w:r>
      <w:r w:rsidR="00C4136B">
        <w:rPr>
          <w:sz w:val="21"/>
          <w:szCs w:val="18"/>
        </w:rPr>
        <w:t xml:space="preserve"> </w:t>
      </w:r>
      <w:r w:rsidR="00F56185" w:rsidRPr="00F56185">
        <w:rPr>
          <w:rFonts w:hint="eastAsia"/>
          <w:sz w:val="21"/>
          <w:szCs w:val="18"/>
        </w:rPr>
        <w:t>2020,</w:t>
      </w:r>
      <w:r w:rsidR="00C4136B">
        <w:rPr>
          <w:sz w:val="21"/>
          <w:szCs w:val="18"/>
        </w:rPr>
        <w:t xml:space="preserve"> </w:t>
      </w:r>
      <w:r w:rsidR="00F56185" w:rsidRPr="00F56185">
        <w:rPr>
          <w:rFonts w:hint="eastAsia"/>
          <w:sz w:val="21"/>
          <w:szCs w:val="18"/>
        </w:rPr>
        <w:t>32(12):</w:t>
      </w:r>
      <w:r w:rsidR="00C4136B">
        <w:rPr>
          <w:sz w:val="21"/>
          <w:szCs w:val="18"/>
        </w:rPr>
        <w:t xml:space="preserve"> </w:t>
      </w:r>
      <w:r w:rsidR="00F56185" w:rsidRPr="00F56185">
        <w:rPr>
          <w:rFonts w:hint="eastAsia"/>
          <w:sz w:val="21"/>
          <w:szCs w:val="18"/>
        </w:rPr>
        <w:t>2461-2468.</w:t>
      </w:r>
    </w:p>
    <w:p w14:paraId="69D4C6FD" w14:textId="4899A7B0" w:rsidR="009C532B" w:rsidRPr="00440E07" w:rsidRDefault="003D7E54" w:rsidP="001B2CEF">
      <w:pPr>
        <w:wordWrap w:val="0"/>
        <w:ind w:left="352" w:firstLineChars="0" w:hanging="352"/>
        <w:rPr>
          <w:sz w:val="21"/>
          <w:szCs w:val="18"/>
        </w:rPr>
      </w:pPr>
      <w:r w:rsidRPr="00440E07">
        <w:rPr>
          <w:sz w:val="21"/>
          <w:szCs w:val="18"/>
        </w:rPr>
        <w:t>[10]</w:t>
      </w:r>
      <w:r w:rsidR="008A2222" w:rsidRPr="00440E07">
        <w:rPr>
          <w:sz w:val="21"/>
          <w:szCs w:val="18"/>
        </w:rPr>
        <w:t xml:space="preserve"> </w:t>
      </w:r>
      <w:r w:rsidR="00AA4FE7" w:rsidRPr="00440E07">
        <w:rPr>
          <w:sz w:val="21"/>
          <w:szCs w:val="18"/>
        </w:rPr>
        <w:t xml:space="preserve">ZAFAR Mohd N, MOHANTA J C. Methodology for Path Planning and Optimization of Mobile Robots: A Review[J]. Procedia Computer Science, 2018, 133: 141-152. </w:t>
      </w:r>
    </w:p>
    <w:p w14:paraId="6A912FB3" w14:textId="49C2EEAB" w:rsidR="00AA4FE7" w:rsidRPr="00440E07" w:rsidRDefault="00AA4FE7" w:rsidP="001B2CEF">
      <w:pPr>
        <w:wordWrap w:val="0"/>
        <w:ind w:left="352" w:firstLineChars="0" w:hanging="352"/>
        <w:rPr>
          <w:sz w:val="21"/>
          <w:szCs w:val="18"/>
        </w:rPr>
      </w:pPr>
      <w:r w:rsidRPr="00440E07">
        <w:rPr>
          <w:sz w:val="21"/>
          <w:szCs w:val="18"/>
        </w:rPr>
        <w:t>[11]</w:t>
      </w:r>
      <w:r w:rsidR="008A2222" w:rsidRPr="00440E07">
        <w:rPr>
          <w:sz w:val="21"/>
          <w:szCs w:val="18"/>
        </w:rPr>
        <w:t xml:space="preserve"> </w:t>
      </w:r>
      <w:r w:rsidRPr="00440E07">
        <w:rPr>
          <w:sz w:val="21"/>
          <w:szCs w:val="18"/>
        </w:rPr>
        <w:t xml:space="preserve">TUNCER A, YILDIRIM M. Dynamic path planning of mobile robots with improved genetic algorithm[J]. Computers &amp; Electrical Engineering, 2012, 38(6): 1564-1572. </w:t>
      </w:r>
    </w:p>
    <w:p w14:paraId="2AF59879" w14:textId="3B91F0BB" w:rsidR="00326CDF" w:rsidRPr="00C4136B" w:rsidRDefault="00AA4FE7" w:rsidP="001B2CEF">
      <w:pPr>
        <w:wordWrap w:val="0"/>
        <w:ind w:left="352" w:firstLineChars="0" w:hanging="352"/>
        <w:rPr>
          <w:sz w:val="21"/>
          <w:szCs w:val="18"/>
        </w:rPr>
      </w:pPr>
      <w:r w:rsidRPr="00440E07">
        <w:rPr>
          <w:sz w:val="21"/>
          <w:szCs w:val="18"/>
        </w:rPr>
        <w:t>[12]</w:t>
      </w:r>
      <w:r w:rsidR="008A2222" w:rsidRPr="00C4136B">
        <w:rPr>
          <w:sz w:val="21"/>
          <w:szCs w:val="18"/>
        </w:rPr>
        <w:t xml:space="preserve"> </w:t>
      </w:r>
      <w:r w:rsidRPr="00C4136B">
        <w:rPr>
          <w:sz w:val="21"/>
          <w:szCs w:val="18"/>
        </w:rPr>
        <w:t xml:space="preserve">DEWANG H S, MOHANTY P K, KUNDU S. A Robust Path Planning For Mobile Robot Using Smart Particle Swarm Optimization[J]. Procedia Computer Science, 2018, 133: 290-297. </w:t>
      </w:r>
    </w:p>
    <w:p w14:paraId="68CD1C82" w14:textId="2F4A0629" w:rsidR="0032613A" w:rsidRPr="00C4136B" w:rsidRDefault="0032613A" w:rsidP="005B11D1">
      <w:pPr>
        <w:wordWrap w:val="0"/>
        <w:ind w:left="346" w:firstLineChars="0" w:hanging="346"/>
        <w:rPr>
          <w:sz w:val="21"/>
        </w:rPr>
      </w:pPr>
      <w:r w:rsidRPr="00C4136B">
        <w:rPr>
          <w:sz w:val="21"/>
          <w:szCs w:val="18"/>
        </w:rPr>
        <w:t>[13]</w:t>
      </w:r>
      <w:r w:rsidRPr="00C4136B">
        <w:rPr>
          <w:sz w:val="21"/>
        </w:rPr>
        <w:t xml:space="preserve"> </w:t>
      </w:r>
      <w:r w:rsidR="00213E58" w:rsidRPr="00C4136B">
        <w:rPr>
          <w:sz w:val="21"/>
        </w:rPr>
        <w:t>马睿</w:t>
      </w:r>
      <w:r w:rsidR="00213E58" w:rsidRPr="00C4136B">
        <w:rPr>
          <w:sz w:val="21"/>
        </w:rPr>
        <w:t xml:space="preserve">, </w:t>
      </w:r>
      <w:r w:rsidR="00213E58" w:rsidRPr="00C4136B">
        <w:rPr>
          <w:sz w:val="21"/>
        </w:rPr>
        <w:t>王荣</w:t>
      </w:r>
      <w:r w:rsidR="00213E58" w:rsidRPr="00C4136B">
        <w:rPr>
          <w:sz w:val="21"/>
        </w:rPr>
        <w:t xml:space="preserve">, </w:t>
      </w:r>
      <w:r w:rsidR="00213E58" w:rsidRPr="00C4136B">
        <w:rPr>
          <w:sz w:val="21"/>
        </w:rPr>
        <w:t>魏峻超</w:t>
      </w:r>
      <w:r w:rsidR="00213E58" w:rsidRPr="00C4136B">
        <w:rPr>
          <w:sz w:val="21"/>
        </w:rPr>
        <w:t xml:space="preserve">. </w:t>
      </w:r>
      <w:r w:rsidR="00213E58" w:rsidRPr="00C4136B">
        <w:rPr>
          <w:sz w:val="21"/>
        </w:rPr>
        <w:t>一种基于树莓派和</w:t>
      </w:r>
      <w:r w:rsidR="00213E58" w:rsidRPr="00C4136B">
        <w:rPr>
          <w:sz w:val="21"/>
        </w:rPr>
        <w:t>Socket</w:t>
      </w:r>
      <w:r w:rsidR="00213E58" w:rsidRPr="00C4136B">
        <w:rPr>
          <w:sz w:val="21"/>
        </w:rPr>
        <w:t>通信的视频小车设计方案</w:t>
      </w:r>
      <w:r w:rsidR="00213E58" w:rsidRPr="00C4136B">
        <w:rPr>
          <w:sz w:val="21"/>
        </w:rPr>
        <w:t xml:space="preserve">[J]. </w:t>
      </w:r>
      <w:r w:rsidR="00213E58" w:rsidRPr="00C4136B">
        <w:rPr>
          <w:sz w:val="21"/>
        </w:rPr>
        <w:t>电脑编程技巧与维护</w:t>
      </w:r>
      <w:r w:rsidR="00213E58" w:rsidRPr="00C4136B">
        <w:rPr>
          <w:sz w:val="21"/>
        </w:rPr>
        <w:t xml:space="preserve">, </w:t>
      </w:r>
      <w:r w:rsidR="00213E58" w:rsidRPr="00C4136B">
        <w:rPr>
          <w:sz w:val="21"/>
        </w:rPr>
        <w:lastRenderedPageBreak/>
        <w:t>2020(12): 129-130.</w:t>
      </w:r>
    </w:p>
    <w:p w14:paraId="45DB2A7C" w14:textId="4290C967" w:rsidR="005B11D1" w:rsidRPr="00C4136B" w:rsidRDefault="005B11D1" w:rsidP="002C522E">
      <w:pPr>
        <w:wordWrap w:val="0"/>
        <w:ind w:left="465" w:firstLineChars="0" w:hanging="465"/>
        <w:rPr>
          <w:sz w:val="21"/>
        </w:rPr>
      </w:pPr>
      <w:r w:rsidRPr="00C4136B">
        <w:rPr>
          <w:sz w:val="21"/>
        </w:rPr>
        <w:t xml:space="preserve">[14] </w:t>
      </w:r>
      <w:r w:rsidR="00E878E3" w:rsidRPr="00E878E3">
        <w:rPr>
          <w:rFonts w:hint="eastAsia"/>
          <w:sz w:val="21"/>
        </w:rPr>
        <w:t>王志强</w:t>
      </w:r>
      <w:r w:rsidR="00E878E3" w:rsidRPr="00E878E3">
        <w:rPr>
          <w:rFonts w:hint="eastAsia"/>
          <w:sz w:val="21"/>
        </w:rPr>
        <w:t>.</w:t>
      </w:r>
      <w:r w:rsidR="00E878E3" w:rsidRPr="00E878E3">
        <w:rPr>
          <w:rFonts w:hint="eastAsia"/>
          <w:sz w:val="21"/>
        </w:rPr>
        <w:t>基于霍夫变换的图像轮廓检测方法与优化</w:t>
      </w:r>
      <w:r w:rsidR="00E878E3" w:rsidRPr="00E878E3">
        <w:rPr>
          <w:rFonts w:hint="eastAsia"/>
          <w:sz w:val="21"/>
        </w:rPr>
        <w:t>[J].</w:t>
      </w:r>
      <w:r w:rsidR="00E878E3" w:rsidRPr="00E878E3">
        <w:rPr>
          <w:rFonts w:hint="eastAsia"/>
          <w:sz w:val="21"/>
        </w:rPr>
        <w:t>哈尔滨师范大学自然科学学报</w:t>
      </w:r>
      <w:r w:rsidR="00E878E3" w:rsidRPr="00E878E3">
        <w:rPr>
          <w:rFonts w:hint="eastAsia"/>
          <w:sz w:val="21"/>
        </w:rPr>
        <w:t>,2021,37(03):79-82.</w:t>
      </w:r>
    </w:p>
    <w:p w14:paraId="45F29BF1" w14:textId="33AE3674" w:rsidR="005B11D1" w:rsidRPr="00C4136B" w:rsidRDefault="005B11D1" w:rsidP="009B5269">
      <w:pPr>
        <w:wordWrap w:val="0"/>
        <w:ind w:left="458" w:hangingChars="218" w:hanging="458"/>
        <w:rPr>
          <w:sz w:val="21"/>
        </w:rPr>
      </w:pPr>
      <w:r w:rsidRPr="00C4136B">
        <w:rPr>
          <w:sz w:val="21"/>
        </w:rPr>
        <w:t>[15]</w:t>
      </w:r>
      <w:r w:rsidR="009B5269" w:rsidRPr="00C4136B">
        <w:rPr>
          <w:sz w:val="21"/>
        </w:rPr>
        <w:t xml:space="preserve"> </w:t>
      </w:r>
      <w:r w:rsidR="009B5269" w:rsidRPr="00C4136B">
        <w:rPr>
          <w:sz w:val="21"/>
        </w:rPr>
        <w:t>王明迁</w:t>
      </w:r>
      <w:r w:rsidR="009B5269" w:rsidRPr="00C4136B">
        <w:rPr>
          <w:sz w:val="21"/>
        </w:rPr>
        <w:t xml:space="preserve">, </w:t>
      </w:r>
      <w:r w:rsidR="009B5269" w:rsidRPr="00C4136B">
        <w:rPr>
          <w:sz w:val="21"/>
        </w:rPr>
        <w:t>李丹阳</w:t>
      </w:r>
      <w:r w:rsidR="009B5269" w:rsidRPr="00C4136B">
        <w:rPr>
          <w:sz w:val="21"/>
        </w:rPr>
        <w:t xml:space="preserve">, </w:t>
      </w:r>
      <w:r w:rsidR="009B5269" w:rsidRPr="00C4136B">
        <w:rPr>
          <w:sz w:val="21"/>
        </w:rPr>
        <w:t>郝威凯</w:t>
      </w:r>
      <w:r w:rsidR="009B5269" w:rsidRPr="00C4136B">
        <w:rPr>
          <w:sz w:val="21"/>
        </w:rPr>
        <w:t xml:space="preserve">, </w:t>
      </w:r>
      <w:r w:rsidR="009B5269" w:rsidRPr="00C4136B">
        <w:rPr>
          <w:sz w:val="21"/>
        </w:rPr>
        <w:t>李建国</w:t>
      </w:r>
      <w:r w:rsidR="009B5269" w:rsidRPr="00C4136B">
        <w:rPr>
          <w:sz w:val="21"/>
        </w:rPr>
        <w:t xml:space="preserve">. </w:t>
      </w:r>
      <w:r w:rsidR="009B5269" w:rsidRPr="00C4136B">
        <w:rPr>
          <w:sz w:val="21"/>
        </w:rPr>
        <w:t>基于</w:t>
      </w:r>
      <w:r w:rsidR="009B5269" w:rsidRPr="00C4136B">
        <w:rPr>
          <w:sz w:val="21"/>
        </w:rPr>
        <w:t>HSV</w:t>
      </w:r>
      <w:r w:rsidR="009B5269" w:rsidRPr="00C4136B">
        <w:rPr>
          <w:sz w:val="21"/>
        </w:rPr>
        <w:t>颜色模型的图像识别技术研究</w:t>
      </w:r>
      <w:r w:rsidR="009B5269" w:rsidRPr="00C4136B">
        <w:rPr>
          <w:sz w:val="21"/>
        </w:rPr>
        <w:t xml:space="preserve">[J]. </w:t>
      </w:r>
      <w:r w:rsidR="009B5269" w:rsidRPr="00C4136B">
        <w:rPr>
          <w:sz w:val="21"/>
        </w:rPr>
        <w:t>科技资讯</w:t>
      </w:r>
      <w:r w:rsidR="009B5269" w:rsidRPr="00C4136B">
        <w:rPr>
          <w:sz w:val="21"/>
        </w:rPr>
        <w:t>, 2020, 18(35): 1-2+8.</w:t>
      </w:r>
    </w:p>
    <w:p w14:paraId="3D6BC813" w14:textId="6A8B4D77" w:rsidR="009B5269" w:rsidRPr="00C4136B" w:rsidRDefault="00F72E17" w:rsidP="009B5269">
      <w:pPr>
        <w:wordWrap w:val="0"/>
        <w:ind w:left="458" w:hangingChars="218" w:hanging="458"/>
        <w:rPr>
          <w:sz w:val="21"/>
        </w:rPr>
      </w:pPr>
      <w:r w:rsidRPr="00C4136B">
        <w:rPr>
          <w:sz w:val="21"/>
        </w:rPr>
        <w:t xml:space="preserve">[16] </w:t>
      </w:r>
      <w:r w:rsidRPr="00C4136B">
        <w:rPr>
          <w:sz w:val="21"/>
        </w:rPr>
        <w:t>徐武</w:t>
      </w:r>
      <w:r w:rsidRPr="00C4136B">
        <w:rPr>
          <w:sz w:val="21"/>
        </w:rPr>
        <w:t xml:space="preserve">, </w:t>
      </w:r>
      <w:r w:rsidRPr="00C4136B">
        <w:rPr>
          <w:sz w:val="21"/>
        </w:rPr>
        <w:t>张强</w:t>
      </w:r>
      <w:r w:rsidRPr="00C4136B">
        <w:rPr>
          <w:sz w:val="21"/>
        </w:rPr>
        <w:t xml:space="preserve">, </w:t>
      </w:r>
      <w:r w:rsidRPr="00C4136B">
        <w:rPr>
          <w:sz w:val="21"/>
        </w:rPr>
        <w:t>王欣达</w:t>
      </w:r>
      <w:r w:rsidRPr="00C4136B">
        <w:rPr>
          <w:sz w:val="21"/>
        </w:rPr>
        <w:t xml:space="preserve">, </w:t>
      </w:r>
      <w:r w:rsidRPr="00C4136B">
        <w:rPr>
          <w:sz w:val="21"/>
        </w:rPr>
        <w:t>高寒</w:t>
      </w:r>
      <w:r w:rsidRPr="00C4136B">
        <w:rPr>
          <w:sz w:val="21"/>
        </w:rPr>
        <w:t xml:space="preserve">, </w:t>
      </w:r>
      <w:r w:rsidRPr="00C4136B">
        <w:rPr>
          <w:sz w:val="21"/>
        </w:rPr>
        <w:t>秦浩然</w:t>
      </w:r>
      <w:r w:rsidRPr="00C4136B">
        <w:rPr>
          <w:sz w:val="21"/>
        </w:rPr>
        <w:t xml:space="preserve">. </w:t>
      </w:r>
      <w:r w:rsidRPr="00C4136B">
        <w:rPr>
          <w:sz w:val="21"/>
        </w:rPr>
        <w:t>基于改进</w:t>
      </w:r>
      <w:r w:rsidRPr="00C4136B">
        <w:rPr>
          <w:sz w:val="21"/>
        </w:rPr>
        <w:t>Canny</w:t>
      </w:r>
      <w:r w:rsidRPr="00C4136B">
        <w:rPr>
          <w:sz w:val="21"/>
        </w:rPr>
        <w:t>算子的图像边缘检测方法</w:t>
      </w:r>
      <w:r w:rsidRPr="00C4136B">
        <w:rPr>
          <w:sz w:val="21"/>
        </w:rPr>
        <w:t xml:space="preserve">[J]. </w:t>
      </w:r>
      <w:r w:rsidRPr="00C4136B">
        <w:rPr>
          <w:sz w:val="21"/>
        </w:rPr>
        <w:t>激光杂志</w:t>
      </w:r>
      <w:r w:rsidRPr="00C4136B">
        <w:rPr>
          <w:sz w:val="21"/>
        </w:rPr>
        <w:t>, 2022, 43(04): 103-108.</w:t>
      </w:r>
    </w:p>
    <w:p w14:paraId="21010A99" w14:textId="77777777" w:rsidR="00326CDF" w:rsidRDefault="00326CDF">
      <w:pPr>
        <w:widowControl/>
        <w:spacing w:line="240" w:lineRule="auto"/>
        <w:ind w:firstLineChars="0" w:firstLine="0"/>
        <w:jc w:val="left"/>
        <w:rPr>
          <w:rFonts w:ascii="宋体" w:hAnsi="宋体"/>
          <w:sz w:val="21"/>
          <w:szCs w:val="18"/>
        </w:rPr>
      </w:pPr>
      <w:r>
        <w:rPr>
          <w:rFonts w:ascii="宋体" w:hAnsi="宋体"/>
          <w:sz w:val="21"/>
          <w:szCs w:val="18"/>
        </w:rPr>
        <w:br w:type="page"/>
      </w:r>
    </w:p>
    <w:p w14:paraId="548E0FAA" w14:textId="7179EFBA" w:rsidR="00AA4FE7" w:rsidRDefault="00326CDF" w:rsidP="0021380B">
      <w:pPr>
        <w:pStyle w:val="1"/>
      </w:pPr>
      <w:bookmarkStart w:id="58" w:name="_Toc104227452"/>
      <w:r>
        <w:rPr>
          <w:rFonts w:hint="eastAsia"/>
        </w:rPr>
        <w:lastRenderedPageBreak/>
        <w:t>致谢</w:t>
      </w:r>
      <w:bookmarkEnd w:id="58"/>
    </w:p>
    <w:p w14:paraId="472968C8" w14:textId="389FE20E" w:rsidR="00260F47" w:rsidRDefault="00260F47" w:rsidP="000C0451">
      <w:pPr>
        <w:ind w:firstLine="480"/>
      </w:pPr>
      <w:r>
        <w:rPr>
          <w:rFonts w:hint="eastAsia"/>
        </w:rPr>
        <w:t>时间总是在不经意间流过，大学四年的时光也非常短暂。来辽石化的四年，让我见识到了许多，也让我认识到了许多。感谢学校给我提供的平台，让我有机会接触到不同时代不同风格和不同类型的人，感受他们身上所蕴含的精神内涵，从而获得心灵上的启迪和情感上的满足。</w:t>
      </w:r>
    </w:p>
    <w:p w14:paraId="6DEEAC8D" w14:textId="0FC58AAC" w:rsidR="00326CDF" w:rsidRDefault="00260F47" w:rsidP="00260F47">
      <w:pPr>
        <w:ind w:firstLine="480"/>
      </w:pPr>
      <w:r>
        <w:rPr>
          <w:rFonts w:hint="eastAsia"/>
        </w:rPr>
        <w:t>在这里我要表达我对我的指导王越老师的感谢。桃李不言下自成蹊，春风化雨润物无声是我对老师的第一感觉。从毕设的开始到结束，老师一直都在亲力亲为，指导我完成各项工作，也让我从中学到了很多。希望我在读研期间也可以遇上像王越老师一样负责、春风化雨的导师。</w:t>
      </w:r>
    </w:p>
    <w:p w14:paraId="2865A301" w14:textId="12B077B1" w:rsidR="00260F47" w:rsidRDefault="00260F47" w:rsidP="000C0451">
      <w:pPr>
        <w:ind w:firstLine="480"/>
      </w:pPr>
      <w:r w:rsidRPr="00260F47">
        <w:rPr>
          <w:rFonts w:hint="eastAsia"/>
        </w:rPr>
        <w:t>月光还是少年的月光，九州一色还是李白的霜。月与雪色之间，你是第三种颜色。和她一起走过四年，四年的时光里</w:t>
      </w:r>
      <w:r>
        <w:rPr>
          <w:rFonts w:hint="eastAsia"/>
        </w:rPr>
        <w:t>，</w:t>
      </w:r>
      <w:r w:rsidRPr="00260F47">
        <w:rPr>
          <w:rFonts w:hint="eastAsia"/>
        </w:rPr>
        <w:t>她让我的心也渐渐变了颜色</w:t>
      </w:r>
      <w:r w:rsidR="00692EA7">
        <w:rPr>
          <w:rFonts w:hint="eastAsia"/>
        </w:rPr>
        <w:t>，</w:t>
      </w:r>
      <w:r w:rsidRPr="00260F47">
        <w:rPr>
          <w:rFonts w:hint="eastAsia"/>
        </w:rPr>
        <w:t>变得柔软而温暖</w:t>
      </w:r>
      <w:r w:rsidR="00692EA7">
        <w:rPr>
          <w:rFonts w:hint="eastAsia"/>
        </w:rPr>
        <w:t>。</w:t>
      </w:r>
      <w:r w:rsidRPr="00260F47">
        <w:rPr>
          <w:rFonts w:hint="eastAsia"/>
        </w:rPr>
        <w:t>在那个夜晚我的心情像一个孩子一样快乐着</w:t>
      </w:r>
      <w:r>
        <w:rPr>
          <w:rFonts w:hint="eastAsia"/>
        </w:rPr>
        <w:t>，</w:t>
      </w:r>
      <w:r w:rsidRPr="00260F47">
        <w:rPr>
          <w:rFonts w:hint="eastAsia"/>
        </w:rPr>
        <w:t>我的世界被一片雪花覆盖着，我的心里只有一片雪，我要把我所有的爱都给她</w:t>
      </w:r>
      <w:r w:rsidRPr="00260F47">
        <w:rPr>
          <w:rFonts w:hint="eastAsia"/>
        </w:rPr>
        <w:t>,</w:t>
      </w:r>
      <w:r w:rsidRPr="00260F47">
        <w:rPr>
          <w:rFonts w:hint="eastAsia"/>
        </w:rPr>
        <w:t>她是那么可爱</w:t>
      </w:r>
      <w:r>
        <w:rPr>
          <w:rFonts w:hint="eastAsia"/>
        </w:rPr>
        <w:t>！</w:t>
      </w:r>
      <w:r w:rsidRPr="00260F47">
        <w:rPr>
          <w:rFonts w:hint="eastAsia"/>
        </w:rPr>
        <w:t>她的美丽就好像她的名字那样美丽！她是那么纯洁就像她名字那样纯洁！</w:t>
      </w:r>
    </w:p>
    <w:p w14:paraId="16EC7C46" w14:textId="6DB17725" w:rsidR="00B20AD1" w:rsidRDefault="00C02F92" w:rsidP="000C0451">
      <w:pPr>
        <w:ind w:firstLine="480"/>
      </w:pPr>
      <w:r w:rsidRPr="00C02F92">
        <w:rPr>
          <w:rFonts w:hint="eastAsia"/>
        </w:rPr>
        <w:t>希望在我以后的求学时光里，能够深耕于自己喜欢的领域，做自己热爱的事情，爱自己爱的人，呵护好我的她。</w:t>
      </w:r>
    </w:p>
    <w:p w14:paraId="4C34AEBE" w14:textId="1C2082DF" w:rsidR="0013745C" w:rsidRDefault="0013745C">
      <w:pPr>
        <w:widowControl/>
        <w:spacing w:line="240" w:lineRule="auto"/>
        <w:ind w:firstLineChars="0" w:firstLine="0"/>
        <w:jc w:val="left"/>
      </w:pPr>
      <w:r>
        <w:br w:type="page"/>
      </w:r>
    </w:p>
    <w:p w14:paraId="2649624E" w14:textId="73139F79" w:rsidR="0013745C" w:rsidRDefault="0013745C" w:rsidP="0013745C">
      <w:pPr>
        <w:pStyle w:val="1"/>
        <w:ind w:firstLine="640"/>
      </w:pPr>
      <w:bookmarkStart w:id="59" w:name="_Toc104227453"/>
      <w:r>
        <w:rPr>
          <w:rFonts w:hint="eastAsia"/>
        </w:rPr>
        <w:lastRenderedPageBreak/>
        <w:t>附录</w:t>
      </w:r>
      <w:bookmarkEnd w:id="59"/>
    </w:p>
    <w:p w14:paraId="2938B8EF" w14:textId="07435374" w:rsidR="0034445E" w:rsidRDefault="00671A77" w:rsidP="00AA05F4">
      <w:pPr>
        <w:ind w:firstLine="480"/>
      </w:pPr>
      <w:r>
        <w:rPr>
          <w:rFonts w:hint="eastAsia"/>
        </w:rPr>
        <w:t>car</w:t>
      </w:r>
      <w:r>
        <w:t>Follow.py</w:t>
      </w:r>
    </w:p>
    <w:p w14:paraId="24B1C17E" w14:textId="2059899C" w:rsidR="000B33B4" w:rsidRPr="0003065C" w:rsidRDefault="000B33B4"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cv2</w:t>
      </w:r>
    </w:p>
    <w:p w14:paraId="5258C282" w14:textId="77777777" w:rsidR="000B33B4" w:rsidRPr="0003065C" w:rsidRDefault="000B33B4"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numpy as np    </w:t>
      </w:r>
    </w:p>
    <w:p w14:paraId="322AD6DC" w14:textId="77777777" w:rsidR="000B33B4" w:rsidRPr="0003065C" w:rsidRDefault="000B33B4"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time    </w:t>
      </w:r>
    </w:p>
    <w:p w14:paraId="30818366" w14:textId="77777777" w:rsidR="000B33B4" w:rsidRPr="0003065C" w:rsidRDefault="000B33B4"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threading    </w:t>
      </w:r>
    </w:p>
    <w:p w14:paraId="739AB2D9" w14:textId="77777777" w:rsidR="000B33B4" w:rsidRPr="0003065C" w:rsidRDefault="000B33B4"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RPi.GPIO as GPIO    </w:t>
      </w:r>
    </w:p>
    <w:p w14:paraId="10CC2406" w14:textId="77777777" w:rsidR="000B33B4" w:rsidRPr="0003065C" w:rsidRDefault="000B33B4"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pigpio    </w:t>
      </w:r>
    </w:p>
    <w:p w14:paraId="028EB0F5" w14:textId="77777777" w:rsidR="000B33B4" w:rsidRPr="0003065C" w:rsidRDefault="000B33B4"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os    </w:t>
      </w:r>
    </w:p>
    <w:p w14:paraId="37275203"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7A8220F8" w14:textId="77777777" w:rsidR="000B33B4" w:rsidRPr="0003065C" w:rsidRDefault="000B33B4"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z_uart as myUart    </w:t>
      </w:r>
    </w:p>
    <w:p w14:paraId="6D37BFCE" w14:textId="77777777" w:rsidR="000B33B4" w:rsidRPr="0003065C" w:rsidRDefault="000B33B4"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z_beep as myBeep    </w:t>
      </w:r>
    </w:p>
    <w:p w14:paraId="0EC62977" w14:textId="77777777" w:rsidR="000B33B4" w:rsidRPr="0003065C" w:rsidRDefault="000B33B4"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from</w:t>
      </w:r>
      <w:r w:rsidRPr="0003065C">
        <w:rPr>
          <w:color w:val="000000"/>
          <w:kern w:val="0"/>
          <w:szCs w:val="24"/>
          <w:bdr w:val="none" w:sz="0" w:space="0" w:color="auto" w:frame="1"/>
        </w:rPr>
        <w:t> math </w:t>
      </w:r>
      <w:r w:rsidRPr="0003065C">
        <w:rPr>
          <w:b/>
          <w:bCs/>
          <w:color w:val="006699"/>
          <w:kern w:val="0"/>
          <w:szCs w:val="24"/>
          <w:bdr w:val="none" w:sz="0" w:space="0" w:color="auto" w:frame="1"/>
        </w:rPr>
        <w:t>import</w:t>
      </w:r>
      <w:r w:rsidRPr="0003065C">
        <w:rPr>
          <w:color w:val="000000"/>
          <w:kern w:val="0"/>
          <w:szCs w:val="24"/>
          <w:bdr w:val="none" w:sz="0" w:space="0" w:color="auto" w:frame="1"/>
        </w:rPr>
        <w:t> *    </w:t>
      </w:r>
    </w:p>
    <w:p w14:paraId="633175CC"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7B80FC75"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TRIG = 17    </w:t>
      </w:r>
    </w:p>
    <w:p w14:paraId="303A9E1C" w14:textId="0A9632A3" w:rsidR="000B33B4" w:rsidRPr="0003065C" w:rsidRDefault="000B33B4" w:rsidP="00F63F55">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ECHO = 18    </w:t>
      </w:r>
    </w:p>
    <w:p w14:paraId="2FE02FCF" w14:textId="36CE790A" w:rsidR="000B33B4" w:rsidRPr="0003065C" w:rsidRDefault="000B33B4" w:rsidP="00F63F55">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os.system(</w:t>
      </w:r>
      <w:r w:rsidRPr="0003065C">
        <w:rPr>
          <w:color w:val="0000FF"/>
          <w:kern w:val="0"/>
          <w:szCs w:val="24"/>
          <w:bdr w:val="none" w:sz="0" w:space="0" w:color="auto" w:frame="1"/>
        </w:rPr>
        <w:t>'./killmain.sh'</w:t>
      </w:r>
      <w:r w:rsidRPr="0003065C">
        <w:rPr>
          <w:color w:val="000000"/>
          <w:kern w:val="0"/>
          <w:szCs w:val="24"/>
          <w:bdr w:val="none" w:sz="0" w:space="0" w:color="auto" w:frame="1"/>
        </w:rPr>
        <w:t>)    </w:t>
      </w:r>
    </w:p>
    <w:p w14:paraId="4696D378"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text_lower = np.array([13, 96, 119])         </w:t>
      </w:r>
    </w:p>
    <w:p w14:paraId="233B7012"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text_upper = np.array([23, 255, 255])    </w:t>
      </w:r>
    </w:p>
    <w:p w14:paraId="58D5F311" w14:textId="2A064A81"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color_lower = text_lower   </w:t>
      </w:r>
    </w:p>
    <w:p w14:paraId="22DAB050"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color_upper = text_upper    </w:t>
      </w:r>
    </w:p>
    <w:p w14:paraId="3AAABE6F"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3707859A"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PIN_yuntai = 26    </w:t>
      </w:r>
    </w:p>
    <w:p w14:paraId="369D2F33"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lastRenderedPageBreak/>
        <w:t>PIN_camera = 12    </w:t>
      </w:r>
    </w:p>
    <w:p w14:paraId="47289197"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3DF6535A"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PIN_pengzhuang1 = 23    </w:t>
      </w:r>
    </w:p>
    <w:p w14:paraId="2DE8730C"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PIN_pengzhuang2 = 3    </w:t>
      </w:r>
    </w:p>
    <w:p w14:paraId="4992548C"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73F9DAE3"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BEEP_PIN = 21    </w:t>
      </w:r>
    </w:p>
    <w:p w14:paraId="534F22E3"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225D64E0"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c_x = 160    </w:t>
      </w:r>
    </w:p>
    <w:p w14:paraId="73F3994C"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c_y = 120    </w:t>
      </w:r>
    </w:p>
    <w:p w14:paraId="634CF417"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x_bias = 0    </w:t>
      </w:r>
    </w:p>
    <w:p w14:paraId="1A3CFD62"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y_bias = 0    </w:t>
      </w:r>
    </w:p>
    <w:p w14:paraId="30D16913"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area = 0    </w:t>
      </w:r>
    </w:p>
    <w:p w14:paraId="6CB8DAE3"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next_time = 50    </w:t>
      </w:r>
    </w:p>
    <w:p w14:paraId="0AB22044"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pwm_value1 = 1400    </w:t>
      </w:r>
    </w:p>
    <w:p w14:paraId="6E8C9675"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pwm_value2 = 1900    </w:t>
      </w:r>
    </w:p>
    <w:p w14:paraId="22750AD4"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7F2D3876"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systick_ms_bak = 0    </w:t>
      </w:r>
    </w:p>
    <w:p w14:paraId="306CF8F2"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pi = pigpio.pi()    </w:t>
      </w:r>
    </w:p>
    <w:p w14:paraId="45E7CAF1"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68615CAF"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width = 320    </w:t>
      </w:r>
    </w:p>
    <w:p w14:paraId="7A2D9D4E"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hight = 240    </w:t>
      </w:r>
    </w:p>
    <w:p w14:paraId="5C73E38C"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64ED6971" w14:textId="0099A8B1"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cap = cv2.VideoCapture(0)  </w:t>
      </w:r>
    </w:p>
    <w:p w14:paraId="02F3105C"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lastRenderedPageBreak/>
        <w:t>cap.set(3,width)  </w:t>
      </w:r>
      <w:r w:rsidRPr="0003065C">
        <w:rPr>
          <w:color w:val="008200"/>
          <w:kern w:val="0"/>
          <w:szCs w:val="24"/>
          <w:bdr w:val="none" w:sz="0" w:space="0" w:color="auto" w:frame="1"/>
        </w:rPr>
        <w:t>#</w:t>
      </w:r>
      <w:r w:rsidRPr="0003065C">
        <w:rPr>
          <w:color w:val="008200"/>
          <w:kern w:val="0"/>
          <w:szCs w:val="24"/>
          <w:bdr w:val="none" w:sz="0" w:space="0" w:color="auto" w:frame="1"/>
        </w:rPr>
        <w:t>设置画面宽度</w:t>
      </w:r>
      <w:r w:rsidRPr="0003065C">
        <w:rPr>
          <w:color w:val="008200"/>
          <w:kern w:val="0"/>
          <w:szCs w:val="24"/>
          <w:bdr w:val="none" w:sz="0" w:space="0" w:color="auto" w:frame="1"/>
        </w:rPr>
        <w:t>  </w:t>
      </w:r>
      <w:r w:rsidRPr="0003065C">
        <w:rPr>
          <w:color w:val="000000"/>
          <w:kern w:val="0"/>
          <w:szCs w:val="24"/>
          <w:bdr w:val="none" w:sz="0" w:space="0" w:color="auto" w:frame="1"/>
        </w:rPr>
        <w:t>  </w:t>
      </w:r>
    </w:p>
    <w:p w14:paraId="41C75A03"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cap.set(4,hight)  </w:t>
      </w:r>
      <w:r w:rsidRPr="0003065C">
        <w:rPr>
          <w:color w:val="008200"/>
          <w:kern w:val="0"/>
          <w:szCs w:val="24"/>
          <w:bdr w:val="none" w:sz="0" w:space="0" w:color="auto" w:frame="1"/>
        </w:rPr>
        <w:t>#</w:t>
      </w:r>
      <w:r w:rsidRPr="0003065C">
        <w:rPr>
          <w:color w:val="008200"/>
          <w:kern w:val="0"/>
          <w:szCs w:val="24"/>
          <w:bdr w:val="none" w:sz="0" w:space="0" w:color="auto" w:frame="1"/>
        </w:rPr>
        <w:t>设置画面高度</w:t>
      </w:r>
      <w:r w:rsidRPr="0003065C">
        <w:rPr>
          <w:color w:val="008200"/>
          <w:kern w:val="0"/>
          <w:szCs w:val="24"/>
          <w:bdr w:val="none" w:sz="0" w:space="0" w:color="auto" w:frame="1"/>
        </w:rPr>
        <w:t>  </w:t>
      </w:r>
      <w:r w:rsidRPr="0003065C">
        <w:rPr>
          <w:color w:val="000000"/>
          <w:kern w:val="0"/>
          <w:szCs w:val="24"/>
          <w:bdr w:val="none" w:sz="0" w:space="0" w:color="auto" w:frame="1"/>
        </w:rPr>
        <w:t>  </w:t>
      </w:r>
    </w:p>
    <w:p w14:paraId="17D4EE9A"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5ED23554"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myBeep.setup_beep()    </w:t>
      </w:r>
    </w:p>
    <w:p w14:paraId="4154B7E0"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myUart.setup_uart(115200)    </w:t>
      </w:r>
    </w:p>
    <w:p w14:paraId="6A1ED67A"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3C16F8D0"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发出哔哔哔作为开机声音</w:t>
      </w:r>
      <w:r w:rsidRPr="0003065C">
        <w:rPr>
          <w:color w:val="008200"/>
          <w:kern w:val="0"/>
          <w:szCs w:val="24"/>
          <w:bdr w:val="none" w:sz="0" w:space="0" w:color="auto" w:frame="1"/>
        </w:rPr>
        <w:t>  </w:t>
      </w:r>
      <w:r w:rsidRPr="0003065C">
        <w:rPr>
          <w:color w:val="000000"/>
          <w:kern w:val="0"/>
          <w:szCs w:val="24"/>
          <w:bdr w:val="none" w:sz="0" w:space="0" w:color="auto" w:frame="1"/>
        </w:rPr>
        <w:t>  </w:t>
      </w:r>
    </w:p>
    <w:p w14:paraId="58540C04"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myBeep.beep(0.1)    </w:t>
      </w:r>
    </w:p>
    <w:p w14:paraId="2B5DE818"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myBeep.beep(0.1)    </w:t>
      </w:r>
    </w:p>
    <w:p w14:paraId="4C9DB71C"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myBeep.beep(0.1)    </w:t>
      </w:r>
    </w:p>
    <w:p w14:paraId="59869792"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1B71932F"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pi.set_servo_pulsewidth(PIN_yuntai, pwm_value1)    </w:t>
      </w:r>
    </w:p>
    <w:p w14:paraId="6F282F10"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pi.set_servo_pulsewidth(PIN_camera, pwm_value2)    </w:t>
      </w:r>
    </w:p>
    <w:p w14:paraId="3A34A9C5" w14:textId="6E0B36E7" w:rsidR="000B33B4" w:rsidRPr="0003065C" w:rsidRDefault="000B33B4" w:rsidP="00CE18D9">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4322886D" w14:textId="77777777" w:rsidR="000B33B4" w:rsidRPr="0003065C" w:rsidRDefault="000B33B4"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setup():    </w:t>
      </w:r>
    </w:p>
    <w:p w14:paraId="1ED8A740"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GPIO.setmode(GPIO.BCM)    </w:t>
      </w:r>
    </w:p>
    <w:p w14:paraId="7894FA12"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GPIO.setwarnings(False)    </w:t>
      </w:r>
    </w:p>
    <w:p w14:paraId="064A6ABF"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GPIO.setup(TRIG, GPIO.OUT)    </w:t>
      </w:r>
    </w:p>
    <w:p w14:paraId="6FEDCB92"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GPIO.setup(ECHO, GPIO.IN, pull_up_down = GPIO.PUD_UP)    </w:t>
      </w:r>
    </w:p>
    <w:p w14:paraId="10A783FF"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057F8D1B"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0954F285" w14:textId="77777777" w:rsidR="000B33B4" w:rsidRPr="0003065C" w:rsidRDefault="000B33B4"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distance():    </w:t>
      </w:r>
    </w:p>
    <w:p w14:paraId="1AE88427"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err = 0    </w:t>
      </w:r>
    </w:p>
    <w:p w14:paraId="6522899B"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lastRenderedPageBreak/>
        <w:t>    GPIO.output(TRIG, 0)    </w:t>
      </w:r>
    </w:p>
    <w:p w14:paraId="7905FD69"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sleep(0.000002)    </w:t>
      </w:r>
    </w:p>
    <w:p w14:paraId="75D799E1"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6B374CF0"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GPIO.output(TRIG, 1)    </w:t>
      </w:r>
    </w:p>
    <w:p w14:paraId="438F8B4C"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time.sleep(0.00001)    </w:t>
      </w:r>
    </w:p>
    <w:p w14:paraId="74DFC30A"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GPIO.output(TRIG, 0)    </w:t>
      </w:r>
    </w:p>
    <w:p w14:paraId="474A4E12"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08A1D0B3"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0 = time.time()    </w:t>
      </w:r>
    </w:p>
    <w:p w14:paraId="42D0136E"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while</w:t>
      </w:r>
      <w:r w:rsidRPr="0003065C">
        <w:rPr>
          <w:color w:val="000000"/>
          <w:kern w:val="0"/>
          <w:szCs w:val="24"/>
          <w:bdr w:val="none" w:sz="0" w:space="0" w:color="auto" w:frame="1"/>
        </w:rPr>
        <w:t> GPIO.input(ECHO) == 0 </w:t>
      </w:r>
      <w:r w:rsidRPr="0003065C">
        <w:rPr>
          <w:b/>
          <w:bCs/>
          <w:color w:val="006699"/>
          <w:kern w:val="0"/>
          <w:szCs w:val="24"/>
          <w:bdr w:val="none" w:sz="0" w:space="0" w:color="auto" w:frame="1"/>
        </w:rPr>
        <w:t>and</w:t>
      </w:r>
      <w:r w:rsidRPr="0003065C">
        <w:rPr>
          <w:color w:val="000000"/>
          <w:kern w:val="0"/>
          <w:szCs w:val="24"/>
          <w:bdr w:val="none" w:sz="0" w:space="0" w:color="auto" w:frame="1"/>
        </w:rPr>
        <w:t> time.time()-time0&lt;0.1:    </w:t>
      </w:r>
    </w:p>
    <w:p w14:paraId="438649D6"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a = 0    </w:t>
      </w:r>
    </w:p>
    <w:p w14:paraId="11CB7FA5"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time.time()-time0 &gt;= 0.1:    </w:t>
      </w:r>
    </w:p>
    <w:p w14:paraId="46EC9BCE"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err = 1    </w:t>
      </w:r>
    </w:p>
    <w:p w14:paraId="7E2216E2"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return</w:t>
      </w:r>
      <w:r w:rsidRPr="0003065C">
        <w:rPr>
          <w:color w:val="000000"/>
          <w:kern w:val="0"/>
          <w:szCs w:val="24"/>
          <w:bdr w:val="none" w:sz="0" w:space="0" w:color="auto" w:frame="1"/>
        </w:rPr>
        <w:t> 0    </w:t>
      </w:r>
    </w:p>
    <w:p w14:paraId="7CD4CF43"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6FF40315"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1 = time.time()    </w:t>
      </w:r>
    </w:p>
    <w:p w14:paraId="7F273F9A"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while</w:t>
      </w:r>
      <w:r w:rsidRPr="0003065C">
        <w:rPr>
          <w:color w:val="000000"/>
          <w:kern w:val="0"/>
          <w:szCs w:val="24"/>
          <w:bdr w:val="none" w:sz="0" w:space="0" w:color="auto" w:frame="1"/>
        </w:rPr>
        <w:t> GPIO.input(ECHO) == 1  </w:t>
      </w:r>
      <w:r w:rsidRPr="0003065C">
        <w:rPr>
          <w:b/>
          <w:bCs/>
          <w:color w:val="006699"/>
          <w:kern w:val="0"/>
          <w:szCs w:val="24"/>
          <w:bdr w:val="none" w:sz="0" w:space="0" w:color="auto" w:frame="1"/>
        </w:rPr>
        <w:t>and</w:t>
      </w:r>
      <w:r w:rsidRPr="0003065C">
        <w:rPr>
          <w:color w:val="000000"/>
          <w:kern w:val="0"/>
          <w:szCs w:val="24"/>
          <w:bdr w:val="none" w:sz="0" w:space="0" w:color="auto" w:frame="1"/>
        </w:rPr>
        <w:t> time.time()-time1&lt;0.1:    </w:t>
      </w:r>
    </w:p>
    <w:p w14:paraId="1FBFE445"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a = 1    </w:t>
      </w:r>
    </w:p>
    <w:p w14:paraId="1FA4DF25"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13114B23"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time.time()-time1 &gt;= 0.1:    </w:t>
      </w:r>
    </w:p>
    <w:p w14:paraId="197C3623"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err = 1    </w:t>
      </w:r>
    </w:p>
    <w:p w14:paraId="4D35ADF0"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return</w:t>
      </w:r>
      <w:r w:rsidRPr="0003065C">
        <w:rPr>
          <w:color w:val="000000"/>
          <w:kern w:val="0"/>
          <w:szCs w:val="24"/>
          <w:bdr w:val="none" w:sz="0" w:space="0" w:color="auto" w:frame="1"/>
        </w:rPr>
        <w:t> 0    </w:t>
      </w:r>
    </w:p>
    <w:p w14:paraId="1F5EA622"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0D1826F1"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2 = time.time()    </w:t>
      </w:r>
    </w:p>
    <w:p w14:paraId="3420BB32"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lastRenderedPageBreak/>
        <w:t>    during = time2 - time1    </w:t>
      </w:r>
    </w:p>
    <w:p w14:paraId="66BA3039"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return</w:t>
      </w:r>
      <w:r w:rsidRPr="0003065C">
        <w:rPr>
          <w:color w:val="000000"/>
          <w:kern w:val="0"/>
          <w:szCs w:val="24"/>
          <w:bdr w:val="none" w:sz="0" w:space="0" w:color="auto" w:frame="1"/>
        </w:rPr>
        <w:t> during * 340 / 2 * 100    </w:t>
      </w:r>
    </w:p>
    <w:p w14:paraId="0FD8EA5A"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0FA34AE7" w14:textId="77777777" w:rsidR="000B33B4" w:rsidRPr="0003065C" w:rsidRDefault="000B33B4"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destroy():    </w:t>
      </w:r>
    </w:p>
    <w:p w14:paraId="067D28FC"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GPIO.cleanup()    </w:t>
      </w:r>
    </w:p>
    <w:p w14:paraId="14959864"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csb chushihua  </w:t>
      </w:r>
      <w:r w:rsidRPr="0003065C">
        <w:rPr>
          <w:color w:val="000000"/>
          <w:kern w:val="0"/>
          <w:szCs w:val="24"/>
          <w:bdr w:val="none" w:sz="0" w:space="0" w:color="auto" w:frame="1"/>
        </w:rPr>
        <w:t>  </w:t>
      </w:r>
    </w:p>
    <w:p w14:paraId="4A03F6DD"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setup()    </w:t>
      </w:r>
      <w:r w:rsidRPr="0003065C">
        <w:rPr>
          <w:color w:val="008200"/>
          <w:kern w:val="0"/>
          <w:szCs w:val="24"/>
          <w:bdr w:val="none" w:sz="0" w:space="0" w:color="auto" w:frame="1"/>
        </w:rPr>
        <w:t>#csb setup  </w:t>
      </w:r>
      <w:r w:rsidRPr="0003065C">
        <w:rPr>
          <w:color w:val="000000"/>
          <w:kern w:val="0"/>
          <w:szCs w:val="24"/>
          <w:bdr w:val="none" w:sz="0" w:space="0" w:color="auto" w:frame="1"/>
        </w:rPr>
        <w:t>  </w:t>
      </w:r>
    </w:p>
    <w:p w14:paraId="751988FF"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初始化设备引脚</w:t>
      </w:r>
      <w:r w:rsidRPr="0003065C">
        <w:rPr>
          <w:color w:val="008200"/>
          <w:kern w:val="0"/>
          <w:szCs w:val="24"/>
          <w:bdr w:val="none" w:sz="0" w:space="0" w:color="auto" w:frame="1"/>
        </w:rPr>
        <w:t>  </w:t>
      </w:r>
      <w:r w:rsidRPr="0003065C">
        <w:rPr>
          <w:color w:val="000000"/>
          <w:kern w:val="0"/>
          <w:szCs w:val="24"/>
          <w:bdr w:val="none" w:sz="0" w:space="0" w:color="auto" w:frame="1"/>
        </w:rPr>
        <w:t>  </w:t>
      </w:r>
    </w:p>
    <w:p w14:paraId="6FA98A15" w14:textId="77777777" w:rsidR="000B33B4" w:rsidRPr="0003065C" w:rsidRDefault="000B33B4"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setup_dev():    </w:t>
      </w:r>
    </w:p>
    <w:p w14:paraId="562333C0"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GPIO.setup(PIN_pengzhuang1, GPIO.IN, pull_up_down = GPIO.PUD_UP)    </w:t>
      </w:r>
    </w:p>
    <w:p w14:paraId="1F852ACA"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GPIO.setup(PIN_pengzhuang2, GPIO.IN, pull_up_down = GPIO.PUD_UP)    </w:t>
      </w:r>
    </w:p>
    <w:p w14:paraId="52C73949"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3FED7E4F"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读取</w:t>
      </w:r>
      <w:r w:rsidRPr="0003065C">
        <w:rPr>
          <w:color w:val="008200"/>
          <w:kern w:val="0"/>
          <w:szCs w:val="24"/>
          <w:bdr w:val="none" w:sz="0" w:space="0" w:color="auto" w:frame="1"/>
        </w:rPr>
        <w:t>devValue</w:t>
      </w:r>
      <w:r w:rsidRPr="0003065C">
        <w:rPr>
          <w:color w:val="008200"/>
          <w:kern w:val="0"/>
          <w:szCs w:val="24"/>
          <w:bdr w:val="none" w:sz="0" w:space="0" w:color="auto" w:frame="1"/>
        </w:rPr>
        <w:t>的值</w:t>
      </w:r>
      <w:r w:rsidRPr="0003065C">
        <w:rPr>
          <w:color w:val="008200"/>
          <w:kern w:val="0"/>
          <w:szCs w:val="24"/>
          <w:bdr w:val="none" w:sz="0" w:space="0" w:color="auto" w:frame="1"/>
        </w:rPr>
        <w:t>,</w:t>
      </w:r>
      <w:r w:rsidRPr="0003065C">
        <w:rPr>
          <w:color w:val="008200"/>
          <w:kern w:val="0"/>
          <w:szCs w:val="24"/>
          <w:bdr w:val="none" w:sz="0" w:space="0" w:color="auto" w:frame="1"/>
        </w:rPr>
        <w:t>触发为低电平</w:t>
      </w:r>
      <w:r w:rsidRPr="0003065C">
        <w:rPr>
          <w:color w:val="008200"/>
          <w:kern w:val="0"/>
          <w:szCs w:val="24"/>
          <w:bdr w:val="none" w:sz="0" w:space="0" w:color="auto" w:frame="1"/>
        </w:rPr>
        <w:t>  </w:t>
      </w:r>
      <w:r w:rsidRPr="0003065C">
        <w:rPr>
          <w:color w:val="000000"/>
          <w:kern w:val="0"/>
          <w:szCs w:val="24"/>
          <w:bdr w:val="none" w:sz="0" w:space="0" w:color="auto" w:frame="1"/>
        </w:rPr>
        <w:t>  </w:t>
      </w:r>
    </w:p>
    <w:p w14:paraId="15137FE8" w14:textId="77777777" w:rsidR="000B33B4" w:rsidRPr="0003065C" w:rsidRDefault="000B33B4"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devValue_left():    </w:t>
      </w:r>
    </w:p>
    <w:p w14:paraId="281EADA4"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return</w:t>
      </w:r>
      <w:r w:rsidRPr="0003065C">
        <w:rPr>
          <w:color w:val="000000"/>
          <w:kern w:val="0"/>
          <w:szCs w:val="24"/>
          <w:bdr w:val="none" w:sz="0" w:space="0" w:color="auto" w:frame="1"/>
        </w:rPr>
        <w:t> GPIO.input(PIN_pengzhuang1)    </w:t>
      </w:r>
    </w:p>
    <w:p w14:paraId="3BF8358F"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3C2B85A4"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读取</w:t>
      </w:r>
      <w:r w:rsidRPr="0003065C">
        <w:rPr>
          <w:color w:val="008200"/>
          <w:kern w:val="0"/>
          <w:szCs w:val="24"/>
          <w:bdr w:val="none" w:sz="0" w:space="0" w:color="auto" w:frame="1"/>
        </w:rPr>
        <w:t>devValue</w:t>
      </w:r>
      <w:r w:rsidRPr="0003065C">
        <w:rPr>
          <w:color w:val="008200"/>
          <w:kern w:val="0"/>
          <w:szCs w:val="24"/>
          <w:bdr w:val="none" w:sz="0" w:space="0" w:color="auto" w:frame="1"/>
        </w:rPr>
        <w:t>的值</w:t>
      </w:r>
      <w:r w:rsidRPr="0003065C">
        <w:rPr>
          <w:color w:val="008200"/>
          <w:kern w:val="0"/>
          <w:szCs w:val="24"/>
          <w:bdr w:val="none" w:sz="0" w:space="0" w:color="auto" w:frame="1"/>
        </w:rPr>
        <w:t>,</w:t>
      </w:r>
      <w:r w:rsidRPr="0003065C">
        <w:rPr>
          <w:color w:val="008200"/>
          <w:kern w:val="0"/>
          <w:szCs w:val="24"/>
          <w:bdr w:val="none" w:sz="0" w:space="0" w:color="auto" w:frame="1"/>
        </w:rPr>
        <w:t>触发为低电平</w:t>
      </w:r>
      <w:r w:rsidRPr="0003065C">
        <w:rPr>
          <w:color w:val="008200"/>
          <w:kern w:val="0"/>
          <w:szCs w:val="24"/>
          <w:bdr w:val="none" w:sz="0" w:space="0" w:color="auto" w:frame="1"/>
        </w:rPr>
        <w:t>  </w:t>
      </w:r>
      <w:r w:rsidRPr="0003065C">
        <w:rPr>
          <w:color w:val="000000"/>
          <w:kern w:val="0"/>
          <w:szCs w:val="24"/>
          <w:bdr w:val="none" w:sz="0" w:space="0" w:color="auto" w:frame="1"/>
        </w:rPr>
        <w:t>  </w:t>
      </w:r>
    </w:p>
    <w:p w14:paraId="6CB2C47C" w14:textId="77777777" w:rsidR="000B33B4" w:rsidRPr="0003065C" w:rsidRDefault="000B33B4"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devValue_right():    </w:t>
      </w:r>
    </w:p>
    <w:p w14:paraId="2128B612"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return</w:t>
      </w:r>
      <w:r w:rsidRPr="0003065C">
        <w:rPr>
          <w:color w:val="000000"/>
          <w:kern w:val="0"/>
          <w:szCs w:val="24"/>
          <w:bdr w:val="none" w:sz="0" w:space="0" w:color="auto" w:frame="1"/>
        </w:rPr>
        <w:t> GPIO.input(PIN_pengzhuang2)    </w:t>
      </w:r>
    </w:p>
    <w:p w14:paraId="31DD8F1B"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1BC7CBFD" w14:textId="77777777" w:rsidR="000B33B4" w:rsidRPr="0003065C" w:rsidRDefault="000B33B4"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destory():    </w:t>
      </w:r>
    </w:p>
    <w:p w14:paraId="5AE95FD5"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beep_off()    </w:t>
      </w:r>
    </w:p>
    <w:p w14:paraId="460E4DB0"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GPIO.cleanup()    </w:t>
      </w:r>
    </w:p>
    <w:p w14:paraId="2DC73494"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lastRenderedPageBreak/>
        <w:t>    </w:t>
      </w:r>
    </w:p>
    <w:p w14:paraId="4E38CADC"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蜂鸣器鸣叫</w:t>
      </w:r>
      <w:r w:rsidRPr="0003065C">
        <w:rPr>
          <w:color w:val="008200"/>
          <w:kern w:val="0"/>
          <w:szCs w:val="24"/>
          <w:bdr w:val="none" w:sz="0" w:space="0" w:color="auto" w:frame="1"/>
        </w:rPr>
        <w:t>  </w:t>
      </w:r>
      <w:r w:rsidRPr="0003065C">
        <w:rPr>
          <w:color w:val="000000"/>
          <w:kern w:val="0"/>
          <w:szCs w:val="24"/>
          <w:bdr w:val="none" w:sz="0" w:space="0" w:color="auto" w:frame="1"/>
        </w:rPr>
        <w:t>  </w:t>
      </w:r>
    </w:p>
    <w:p w14:paraId="73CB437E" w14:textId="77777777" w:rsidR="000B33B4" w:rsidRPr="0003065C" w:rsidRDefault="000B33B4"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beep_on():    </w:t>
      </w:r>
    </w:p>
    <w:p w14:paraId="57E9365A"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GPIO.output(BEEP_PIN, 1)    </w:t>
      </w:r>
    </w:p>
    <w:p w14:paraId="28D70505"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蜂鸣器关闭</w:t>
      </w:r>
      <w:r w:rsidRPr="0003065C">
        <w:rPr>
          <w:color w:val="008200"/>
          <w:kern w:val="0"/>
          <w:szCs w:val="24"/>
          <w:bdr w:val="none" w:sz="0" w:space="0" w:color="auto" w:frame="1"/>
        </w:rPr>
        <w:t>  </w:t>
      </w:r>
      <w:r w:rsidRPr="0003065C">
        <w:rPr>
          <w:color w:val="000000"/>
          <w:kern w:val="0"/>
          <w:szCs w:val="24"/>
          <w:bdr w:val="none" w:sz="0" w:space="0" w:color="auto" w:frame="1"/>
        </w:rPr>
        <w:t>  </w:t>
      </w:r>
    </w:p>
    <w:p w14:paraId="5BE860FD" w14:textId="77777777" w:rsidR="000B33B4" w:rsidRPr="0003065C" w:rsidRDefault="000B33B4"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beep_off():    </w:t>
      </w:r>
    </w:p>
    <w:p w14:paraId="7CDDB162"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GPIO.output(BEEP_PIN, 0)    </w:t>
      </w:r>
    </w:p>
    <w:p w14:paraId="5FEAF6E2"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540E26B9" w14:textId="77777777" w:rsidR="000B33B4" w:rsidRPr="0003065C" w:rsidRDefault="000B33B4"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ollision_detection_left():    </w:t>
      </w:r>
    </w:p>
    <w:p w14:paraId="3DF07341"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devValue_left() == 0):    </w:t>
      </w:r>
    </w:p>
    <w:p w14:paraId="4C825B9B"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time.sleep(0.02) </w:t>
      </w:r>
      <w:r w:rsidRPr="0003065C">
        <w:rPr>
          <w:color w:val="008200"/>
          <w:kern w:val="0"/>
          <w:szCs w:val="24"/>
          <w:bdr w:val="none" w:sz="0" w:space="0" w:color="auto" w:frame="1"/>
        </w:rPr>
        <w:t>#qu dou dong  </w:t>
      </w:r>
      <w:r w:rsidRPr="0003065C">
        <w:rPr>
          <w:color w:val="000000"/>
          <w:kern w:val="0"/>
          <w:szCs w:val="24"/>
          <w:bdr w:val="none" w:sz="0" w:space="0" w:color="auto" w:frame="1"/>
        </w:rPr>
        <w:t>  </w:t>
      </w:r>
    </w:p>
    <w:p w14:paraId="40011EBA"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devValue_left() == 0):    </w:t>
      </w:r>
    </w:p>
    <w:p w14:paraId="0604A21C"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w:t>
      </w:r>
      <w:r w:rsidRPr="0003065C">
        <w:rPr>
          <w:color w:val="0000FF"/>
          <w:kern w:val="0"/>
          <w:szCs w:val="24"/>
          <w:bdr w:val="none" w:sz="0" w:space="0" w:color="auto" w:frame="1"/>
        </w:rPr>
        <w:t>"&gt;Dev get Low"</w:t>
      </w:r>
      <w:r w:rsidRPr="0003065C">
        <w:rPr>
          <w:color w:val="000000"/>
          <w:kern w:val="0"/>
          <w:szCs w:val="24"/>
          <w:bdr w:val="none" w:sz="0" w:space="0" w:color="auto" w:frame="1"/>
        </w:rPr>
        <w:t>)    </w:t>
      </w:r>
    </w:p>
    <w:p w14:paraId="7ACBCC28"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beep_on()    </w:t>
      </w:r>
    </w:p>
    <w:p w14:paraId="77641F60"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4E7EDBA6"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while</w:t>
      </w:r>
      <w:r w:rsidRPr="0003065C">
        <w:rPr>
          <w:color w:val="000000"/>
          <w:kern w:val="0"/>
          <w:szCs w:val="24"/>
          <w:bdr w:val="none" w:sz="0" w:space="0" w:color="auto" w:frame="1"/>
        </w:rPr>
        <w:t>(devValue_left() == 0):    </w:t>
      </w:r>
    </w:p>
    <w:p w14:paraId="73BD579A"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car_left_turn()    </w:t>
      </w:r>
    </w:p>
    <w:p w14:paraId="41D6A927"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dis = distance()    </w:t>
      </w:r>
    </w:p>
    <w:p w14:paraId="632420E5"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 (</w:t>
      </w:r>
      <w:r w:rsidRPr="0003065C">
        <w:rPr>
          <w:color w:val="0000FF"/>
          <w:kern w:val="0"/>
          <w:szCs w:val="24"/>
          <w:bdr w:val="none" w:sz="0" w:space="0" w:color="auto" w:frame="1"/>
        </w:rPr>
        <w:t>'dis:%d cm'</w:t>
      </w:r>
      <w:r w:rsidRPr="0003065C">
        <w:rPr>
          <w:color w:val="000000"/>
          <w:kern w:val="0"/>
          <w:szCs w:val="24"/>
          <w:bdr w:val="none" w:sz="0" w:space="0" w:color="auto" w:frame="1"/>
        </w:rPr>
        <w:t>%dis)    </w:t>
      </w:r>
    </w:p>
    <w:p w14:paraId="7C0EE853"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time.sleep(0.1)    </w:t>
      </w:r>
    </w:p>
    <w:p w14:paraId="62F3B103"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39DA997B"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beep_off()    </w:t>
      </w:r>
    </w:p>
    <w:p w14:paraId="123ED1E9"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w:t>
      </w:r>
      <w:r w:rsidRPr="0003065C">
        <w:rPr>
          <w:color w:val="0000FF"/>
          <w:kern w:val="0"/>
          <w:szCs w:val="24"/>
          <w:bdr w:val="none" w:sz="0" w:space="0" w:color="auto" w:frame="1"/>
        </w:rPr>
        <w:t>"&gt;&gt;&gt;Dev get High"</w:t>
      </w:r>
      <w:r w:rsidRPr="0003065C">
        <w:rPr>
          <w:color w:val="000000"/>
          <w:kern w:val="0"/>
          <w:szCs w:val="24"/>
          <w:bdr w:val="none" w:sz="0" w:space="0" w:color="auto" w:frame="1"/>
        </w:rPr>
        <w:t>)    </w:t>
      </w:r>
    </w:p>
    <w:p w14:paraId="0F07A366"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lastRenderedPageBreak/>
        <w:t>    </w:t>
      </w:r>
    </w:p>
    <w:p w14:paraId="33144C08" w14:textId="77777777" w:rsidR="000B33B4" w:rsidRPr="0003065C" w:rsidRDefault="000B33B4"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ollision_detection_right():    </w:t>
      </w:r>
    </w:p>
    <w:p w14:paraId="2CB5AFCA"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devValue_right() == 0):    </w:t>
      </w:r>
    </w:p>
    <w:p w14:paraId="5125ACE7"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sleep(0.02) </w:t>
      </w:r>
      <w:r w:rsidRPr="0003065C">
        <w:rPr>
          <w:color w:val="008200"/>
          <w:kern w:val="0"/>
          <w:szCs w:val="24"/>
          <w:bdr w:val="none" w:sz="0" w:space="0" w:color="auto" w:frame="1"/>
        </w:rPr>
        <w:t>#qu dou dong  </w:t>
      </w:r>
      <w:r w:rsidRPr="0003065C">
        <w:rPr>
          <w:color w:val="000000"/>
          <w:kern w:val="0"/>
          <w:szCs w:val="24"/>
          <w:bdr w:val="none" w:sz="0" w:space="0" w:color="auto" w:frame="1"/>
        </w:rPr>
        <w:t>  </w:t>
      </w:r>
    </w:p>
    <w:p w14:paraId="2D66EF90"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devValue_right() == 0):    </w:t>
      </w:r>
    </w:p>
    <w:p w14:paraId="61013264"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w:t>
      </w:r>
      <w:r w:rsidRPr="0003065C">
        <w:rPr>
          <w:color w:val="0000FF"/>
          <w:kern w:val="0"/>
          <w:szCs w:val="24"/>
          <w:bdr w:val="none" w:sz="0" w:space="0" w:color="auto" w:frame="1"/>
        </w:rPr>
        <w:t>"&gt;Dev get Low"</w:t>
      </w:r>
      <w:r w:rsidRPr="0003065C">
        <w:rPr>
          <w:color w:val="000000"/>
          <w:kern w:val="0"/>
          <w:szCs w:val="24"/>
          <w:bdr w:val="none" w:sz="0" w:space="0" w:color="auto" w:frame="1"/>
        </w:rPr>
        <w:t>)    </w:t>
      </w:r>
    </w:p>
    <w:p w14:paraId="05F70052"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beep_on()    </w:t>
      </w:r>
    </w:p>
    <w:p w14:paraId="6FD40308"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1A2B74EC"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while</w:t>
      </w:r>
      <w:r w:rsidRPr="0003065C">
        <w:rPr>
          <w:color w:val="000000"/>
          <w:kern w:val="0"/>
          <w:szCs w:val="24"/>
          <w:bdr w:val="none" w:sz="0" w:space="0" w:color="auto" w:frame="1"/>
        </w:rPr>
        <w:t>(devValue_right() == 0):    </w:t>
      </w:r>
    </w:p>
    <w:p w14:paraId="10314D6A"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ar_right_turn()    </w:t>
      </w:r>
    </w:p>
    <w:p w14:paraId="4E73A084"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dis = distance()    </w:t>
      </w:r>
    </w:p>
    <w:p w14:paraId="44E1CCF5"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 (</w:t>
      </w:r>
      <w:r w:rsidRPr="0003065C">
        <w:rPr>
          <w:color w:val="0000FF"/>
          <w:kern w:val="0"/>
          <w:szCs w:val="24"/>
          <w:bdr w:val="none" w:sz="0" w:space="0" w:color="auto" w:frame="1"/>
        </w:rPr>
        <w:t>'dis:%d cm'</w:t>
      </w:r>
      <w:r w:rsidRPr="0003065C">
        <w:rPr>
          <w:color w:val="000000"/>
          <w:kern w:val="0"/>
          <w:szCs w:val="24"/>
          <w:bdr w:val="none" w:sz="0" w:space="0" w:color="auto" w:frame="1"/>
        </w:rPr>
        <w:t>%dis)    </w:t>
      </w:r>
    </w:p>
    <w:p w14:paraId="2580A726"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sleep(0.1)    </w:t>
      </w:r>
    </w:p>
    <w:p w14:paraId="539935F8"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34198C69"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beep_off()    </w:t>
      </w:r>
    </w:p>
    <w:p w14:paraId="532C62FF"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w:t>
      </w:r>
      <w:r w:rsidRPr="0003065C">
        <w:rPr>
          <w:color w:val="0000FF"/>
          <w:kern w:val="0"/>
          <w:szCs w:val="24"/>
          <w:bdr w:val="none" w:sz="0" w:space="0" w:color="auto" w:frame="1"/>
        </w:rPr>
        <w:t>"&gt;&gt;&gt;Dev get High"</w:t>
      </w:r>
      <w:r w:rsidRPr="0003065C">
        <w:rPr>
          <w:color w:val="000000"/>
          <w:kern w:val="0"/>
          <w:szCs w:val="24"/>
          <w:bdr w:val="none" w:sz="0" w:space="0" w:color="auto" w:frame="1"/>
        </w:rPr>
        <w:t>)    </w:t>
      </w:r>
    </w:p>
    <w:p w14:paraId="19517FA3"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pengzhuang chushihua  </w:t>
      </w:r>
      <w:r w:rsidRPr="0003065C">
        <w:rPr>
          <w:color w:val="000000"/>
          <w:kern w:val="0"/>
          <w:szCs w:val="24"/>
          <w:bdr w:val="none" w:sz="0" w:space="0" w:color="auto" w:frame="1"/>
        </w:rPr>
        <w:t>  </w:t>
      </w:r>
    </w:p>
    <w:p w14:paraId="669A4603"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setup_dev()    </w:t>
      </w:r>
    </w:p>
    <w:p w14:paraId="19833276"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D = threading.Thread(target = collision_detection_left)    </w:t>
      </w:r>
    </w:p>
    <w:p w14:paraId="59338C57"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D.setDaemon(False)    </w:t>
      </w:r>
    </w:p>
    <w:p w14:paraId="299BDDA4"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D.start()    </w:t>
      </w:r>
    </w:p>
    <w:p w14:paraId="5B92B5F7"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265BB952"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E = threading.Thread(target = collision_detection_right)    </w:t>
      </w:r>
    </w:p>
    <w:p w14:paraId="27E14A8B"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lastRenderedPageBreak/>
        <w:t>E.setDaemon(False)    </w:t>
      </w:r>
    </w:p>
    <w:p w14:paraId="08F5827A"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E.start()    </w:t>
      </w:r>
    </w:p>
    <w:p w14:paraId="787847C4"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小车跟随</w:t>
      </w:r>
      <w:r w:rsidRPr="0003065C">
        <w:rPr>
          <w:color w:val="008200"/>
          <w:kern w:val="0"/>
          <w:szCs w:val="24"/>
          <w:bdr w:val="none" w:sz="0" w:space="0" w:color="auto" w:frame="1"/>
        </w:rPr>
        <w:t>  </w:t>
      </w:r>
      <w:r w:rsidRPr="0003065C">
        <w:rPr>
          <w:color w:val="000000"/>
          <w:kern w:val="0"/>
          <w:szCs w:val="24"/>
          <w:bdr w:val="none" w:sz="0" w:space="0" w:color="auto" w:frame="1"/>
        </w:rPr>
        <w:t>  </w:t>
      </w:r>
    </w:p>
    <w:p w14:paraId="39661BA5" w14:textId="77777777" w:rsidR="000B33B4" w:rsidRPr="0003065C" w:rsidRDefault="000B33B4"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ar_follow():    </w:t>
      </w:r>
    </w:p>
    <w:p w14:paraId="1D3F6315"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global</w:t>
      </w:r>
      <w:r w:rsidRPr="0003065C">
        <w:rPr>
          <w:color w:val="000000"/>
          <w:kern w:val="0"/>
          <w:szCs w:val="24"/>
          <w:bdr w:val="none" w:sz="0" w:space="0" w:color="auto" w:frame="1"/>
        </w:rPr>
        <w:t> systick_ms_bak,next_time,x_bias,y_bias,area    </w:t>
      </w:r>
    </w:p>
    <w:p w14:paraId="23C8E3D0"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while</w:t>
      </w:r>
      <w:r w:rsidRPr="0003065C">
        <w:rPr>
          <w:color w:val="000000"/>
          <w:kern w:val="0"/>
          <w:szCs w:val="24"/>
          <w:bdr w:val="none" w:sz="0" w:space="0" w:color="auto" w:frame="1"/>
        </w:rPr>
        <w:t> True:    </w:t>
      </w:r>
    </w:p>
    <w:p w14:paraId="6CD86B77"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int((time.time() * 1000))- systick_ms_bak &gt;= int(next_time):    </w:t>
      </w:r>
    </w:p>
    <w:p w14:paraId="459FAA51"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systick_ms_bak = int((time.time() * 1000))    </w:t>
      </w:r>
    </w:p>
    <w:p w14:paraId="1955C975"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0B1E53CA"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color w:val="008200"/>
          <w:kern w:val="0"/>
          <w:szCs w:val="24"/>
          <w:bdr w:val="none" w:sz="0" w:space="0" w:color="auto" w:frame="1"/>
        </w:rPr>
        <w:t>#print(int(x_bias),int(y_bias),int(area))  </w:t>
      </w:r>
      <w:r w:rsidRPr="0003065C">
        <w:rPr>
          <w:color w:val="000000"/>
          <w:kern w:val="0"/>
          <w:szCs w:val="24"/>
          <w:bdr w:val="none" w:sz="0" w:space="0" w:color="auto" w:frame="1"/>
        </w:rPr>
        <w:t>  </w:t>
      </w:r>
    </w:p>
    <w:p w14:paraId="25812E66"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abs(x_bias) &lt; 10 </w:t>
      </w:r>
      <w:r w:rsidRPr="0003065C">
        <w:rPr>
          <w:b/>
          <w:bCs/>
          <w:color w:val="006699"/>
          <w:kern w:val="0"/>
          <w:szCs w:val="24"/>
          <w:bdr w:val="none" w:sz="0" w:space="0" w:color="auto" w:frame="1"/>
        </w:rPr>
        <w:t>and</w:t>
      </w:r>
      <w:r w:rsidRPr="0003065C">
        <w:rPr>
          <w:color w:val="000000"/>
          <w:kern w:val="0"/>
          <w:szCs w:val="24"/>
          <w:bdr w:val="none" w:sz="0" w:space="0" w:color="auto" w:frame="1"/>
        </w:rPr>
        <w:t> area &gt; 400:    </w:t>
      </w:r>
    </w:p>
    <w:p w14:paraId="67DDB381"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ar_go_back(400)    </w:t>
      </w:r>
    </w:p>
    <w:p w14:paraId="3F3C3B66"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next_time = 0    </w:t>
      </w:r>
    </w:p>
    <w:p w14:paraId="4A52B787"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elif</w:t>
      </w:r>
      <w:r w:rsidRPr="0003065C">
        <w:rPr>
          <w:color w:val="000000"/>
          <w:kern w:val="0"/>
          <w:szCs w:val="24"/>
          <w:bdr w:val="none" w:sz="0" w:space="0" w:color="auto" w:frame="1"/>
        </w:rPr>
        <w:t> int(x_bias) &gt; 10:    </w:t>
      </w:r>
    </w:p>
    <w:p w14:paraId="625782B1"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next_time = 0    </w:t>
      </w:r>
    </w:p>
    <w:p w14:paraId="523DB989"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interval_time = x_bias/100    </w:t>
      </w:r>
    </w:p>
    <w:p w14:paraId="25039290"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car_left_turn()    </w:t>
      </w:r>
    </w:p>
    <w:p w14:paraId="1D6421B3"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elif</w:t>
      </w:r>
      <w:r w:rsidRPr="0003065C">
        <w:rPr>
          <w:color w:val="000000"/>
          <w:kern w:val="0"/>
          <w:szCs w:val="24"/>
          <w:bdr w:val="none" w:sz="0" w:space="0" w:color="auto" w:frame="1"/>
        </w:rPr>
        <w:t> int(x_bias) &lt; -10:    </w:t>
      </w:r>
    </w:p>
    <w:p w14:paraId="256D9A22"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next_time = 0    </w:t>
      </w:r>
    </w:p>
    <w:p w14:paraId="78BED67A"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interval_time = -x_bias/100    </w:t>
      </w:r>
    </w:p>
    <w:p w14:paraId="4C36F524"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car_right_turn()    </w:t>
      </w:r>
    </w:p>
    <w:p w14:paraId="69E8C737"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elif</w:t>
      </w:r>
      <w:r w:rsidRPr="0003065C">
        <w:rPr>
          <w:color w:val="000000"/>
          <w:kern w:val="0"/>
          <w:szCs w:val="24"/>
          <w:bdr w:val="none" w:sz="0" w:space="0" w:color="auto" w:frame="1"/>
        </w:rPr>
        <w:t> area == 0:    </w:t>
      </w:r>
    </w:p>
    <w:p w14:paraId="222F6E6F"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car_left_turn()    </w:t>
      </w:r>
    </w:p>
    <w:p w14:paraId="10AC6FEB"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lastRenderedPageBreak/>
        <w:t>                time.sleep(0.5)    </w:t>
      </w:r>
    </w:p>
    <w:p w14:paraId="5098C921"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ar_stop()    </w:t>
      </w:r>
    </w:p>
    <w:p w14:paraId="1068E057"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sleep(1)    </w:t>
      </w:r>
    </w:p>
    <w:p w14:paraId="3768A6B2"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car_right_turn()    </w:t>
      </w:r>
    </w:p>
    <w:p w14:paraId="44CFC9B7"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time.sleep(0.5)    </w:t>
      </w:r>
    </w:p>
    <w:p w14:paraId="568912E7"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ar_stop()    </w:t>
      </w:r>
    </w:p>
    <w:p w14:paraId="63A70CFF"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sleep(1)    </w:t>
      </w:r>
    </w:p>
    <w:p w14:paraId="3B6CD2CE" w14:textId="703BE2CF"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58DFFD6E"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FF"/>
          <w:kern w:val="0"/>
          <w:szCs w:val="24"/>
          <w:bdr w:val="none" w:sz="0" w:space="0" w:color="auto" w:frame="1"/>
        </w:rPr>
        <w:t>''</w:t>
      </w:r>
      <w:r w:rsidRPr="0003065C">
        <w:rPr>
          <w:color w:val="008200"/>
          <w:kern w:val="0"/>
          <w:szCs w:val="24"/>
          <w:bdr w:val="none" w:sz="0" w:space="0" w:color="auto" w:frame="1"/>
        </w:rPr>
        <w:t>''''' </w:t>
      </w:r>
      <w:r w:rsidRPr="0003065C">
        <w:rPr>
          <w:color w:val="000000"/>
          <w:kern w:val="0"/>
          <w:szCs w:val="24"/>
          <w:bdr w:val="none" w:sz="0" w:space="0" w:color="auto" w:frame="1"/>
        </w:rPr>
        <w:t> </w:t>
      </w:r>
    </w:p>
    <w:p w14:paraId="240A4193"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函数功能：串口发送指令控制电机转动</w:t>
      </w:r>
      <w:r w:rsidRPr="0003065C">
        <w:rPr>
          <w:color w:val="008200"/>
          <w:kern w:val="0"/>
          <w:szCs w:val="24"/>
          <w:bdr w:val="none" w:sz="0" w:space="0" w:color="auto" w:frame="1"/>
        </w:rPr>
        <w:t> </w:t>
      </w:r>
      <w:r w:rsidRPr="0003065C">
        <w:rPr>
          <w:color w:val="000000"/>
          <w:kern w:val="0"/>
          <w:szCs w:val="24"/>
          <w:bdr w:val="none" w:sz="0" w:space="0" w:color="auto" w:frame="1"/>
        </w:rPr>
        <w:t> </w:t>
      </w:r>
    </w:p>
    <w:p w14:paraId="38826B5C"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范围：</w:t>
      </w:r>
      <w:r w:rsidRPr="0003065C">
        <w:rPr>
          <w:color w:val="008200"/>
          <w:kern w:val="0"/>
          <w:szCs w:val="24"/>
          <w:bdr w:val="none" w:sz="0" w:space="0" w:color="auto" w:frame="1"/>
        </w:rPr>
        <w:t>-1000</w:t>
      </w:r>
      <w:r w:rsidRPr="0003065C">
        <w:rPr>
          <w:color w:val="008200"/>
          <w:kern w:val="0"/>
          <w:szCs w:val="24"/>
          <w:bdr w:val="none" w:sz="0" w:space="0" w:color="auto" w:frame="1"/>
        </w:rPr>
        <w:t>～</w:t>
      </w:r>
      <w:r w:rsidRPr="0003065C">
        <w:rPr>
          <w:color w:val="008200"/>
          <w:kern w:val="0"/>
          <w:szCs w:val="24"/>
          <w:bdr w:val="none" w:sz="0" w:space="0" w:color="auto" w:frame="1"/>
        </w:rPr>
        <w:t>+1000 </w:t>
      </w:r>
      <w:r w:rsidRPr="0003065C">
        <w:rPr>
          <w:color w:val="000000"/>
          <w:kern w:val="0"/>
          <w:szCs w:val="24"/>
          <w:bdr w:val="none" w:sz="0" w:space="0" w:color="auto" w:frame="1"/>
        </w:rPr>
        <w:t> </w:t>
      </w:r>
    </w:p>
    <w:p w14:paraId="7E5D82C8"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w:t>
      </w:r>
      <w:r w:rsidRPr="0003065C">
        <w:rPr>
          <w:color w:val="000000"/>
          <w:kern w:val="0"/>
          <w:szCs w:val="24"/>
          <w:bdr w:val="none" w:sz="0" w:space="0" w:color="auto" w:frame="1"/>
        </w:rPr>
        <w:t>    </w:t>
      </w:r>
    </w:p>
    <w:p w14:paraId="646F351B" w14:textId="77777777" w:rsidR="000B33B4" w:rsidRPr="0003065C" w:rsidRDefault="000B33B4"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ar_run(speed_l1,speed_r1,speed_l2,speed_r2):    </w:t>
      </w:r>
    </w:p>
    <w:p w14:paraId="19552FCB"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textSrt = </w:t>
      </w:r>
      <w:r w:rsidRPr="0003065C">
        <w:rPr>
          <w:color w:val="0000FF"/>
          <w:kern w:val="0"/>
          <w:szCs w:val="24"/>
          <w:bdr w:val="none" w:sz="0" w:space="0" w:color="auto" w:frame="1"/>
        </w:rPr>
        <w:t>'#006P{:0&gt;4d}T0000!#007P{:0&gt;4d}T0000!#008P{:0&gt;4d}T0000!#009P{:0&gt;4d}T0000!'</w:t>
      </w:r>
      <w:r w:rsidRPr="0003065C">
        <w:rPr>
          <w:color w:val="000000"/>
          <w:kern w:val="0"/>
          <w:szCs w:val="24"/>
          <w:bdr w:val="none" w:sz="0" w:space="0" w:color="auto" w:frame="1"/>
        </w:rPr>
        <w:t>.format(speed_l1,speed_r1,speed_l2,speed_r2)    </w:t>
      </w:r>
    </w:p>
    <w:p w14:paraId="74173032"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     print(textSrt)  </w:t>
      </w:r>
      <w:r w:rsidRPr="0003065C">
        <w:rPr>
          <w:color w:val="000000"/>
          <w:kern w:val="0"/>
          <w:szCs w:val="24"/>
          <w:bdr w:val="none" w:sz="0" w:space="0" w:color="auto" w:frame="1"/>
        </w:rPr>
        <w:t>  </w:t>
      </w:r>
    </w:p>
    <w:p w14:paraId="38A0E9DF"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myUart.uart_send_str(textSrt)    </w:t>
      </w:r>
    </w:p>
    <w:p w14:paraId="1038E5A8"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71CF291B"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FF"/>
          <w:kern w:val="0"/>
          <w:szCs w:val="24"/>
          <w:bdr w:val="none" w:sz="0" w:space="0" w:color="auto" w:frame="1"/>
        </w:rPr>
        <w:t>''</w:t>
      </w:r>
      <w:r w:rsidRPr="0003065C">
        <w:rPr>
          <w:color w:val="008200"/>
          <w:kern w:val="0"/>
          <w:szCs w:val="24"/>
          <w:bdr w:val="none" w:sz="0" w:space="0" w:color="auto" w:frame="1"/>
        </w:rPr>
        <w:t>''''' </w:t>
      </w:r>
      <w:r w:rsidRPr="0003065C">
        <w:rPr>
          <w:color w:val="000000"/>
          <w:kern w:val="0"/>
          <w:szCs w:val="24"/>
          <w:bdr w:val="none" w:sz="0" w:space="0" w:color="auto" w:frame="1"/>
        </w:rPr>
        <w:t> </w:t>
      </w:r>
    </w:p>
    <w:p w14:paraId="3368F129"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函数功能：小车前进后退</w:t>
      </w:r>
      <w:r w:rsidRPr="0003065C">
        <w:rPr>
          <w:color w:val="008200"/>
          <w:kern w:val="0"/>
          <w:szCs w:val="24"/>
          <w:bdr w:val="none" w:sz="0" w:space="0" w:color="auto" w:frame="1"/>
        </w:rPr>
        <w:t> </w:t>
      </w:r>
      <w:r w:rsidRPr="0003065C">
        <w:rPr>
          <w:color w:val="000000"/>
          <w:kern w:val="0"/>
          <w:szCs w:val="24"/>
          <w:bdr w:val="none" w:sz="0" w:space="0" w:color="auto" w:frame="1"/>
        </w:rPr>
        <w:t> </w:t>
      </w:r>
    </w:p>
    <w:p w14:paraId="5BF89194"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正值小车前进，负值小车后退</w:t>
      </w:r>
      <w:r w:rsidRPr="0003065C">
        <w:rPr>
          <w:color w:val="008200"/>
          <w:kern w:val="0"/>
          <w:szCs w:val="24"/>
          <w:bdr w:val="none" w:sz="0" w:space="0" w:color="auto" w:frame="1"/>
        </w:rPr>
        <w:t> </w:t>
      </w:r>
      <w:r w:rsidRPr="0003065C">
        <w:rPr>
          <w:color w:val="000000"/>
          <w:kern w:val="0"/>
          <w:szCs w:val="24"/>
          <w:bdr w:val="none" w:sz="0" w:space="0" w:color="auto" w:frame="1"/>
        </w:rPr>
        <w:t> </w:t>
      </w:r>
    </w:p>
    <w:p w14:paraId="69F5B2E1"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范围：</w:t>
      </w:r>
      <w:r w:rsidRPr="0003065C">
        <w:rPr>
          <w:color w:val="008200"/>
          <w:kern w:val="0"/>
          <w:szCs w:val="24"/>
          <w:bdr w:val="none" w:sz="0" w:space="0" w:color="auto" w:frame="1"/>
        </w:rPr>
        <w:t>-1000</w:t>
      </w:r>
      <w:r w:rsidRPr="0003065C">
        <w:rPr>
          <w:color w:val="008200"/>
          <w:kern w:val="0"/>
          <w:szCs w:val="24"/>
          <w:bdr w:val="none" w:sz="0" w:space="0" w:color="auto" w:frame="1"/>
        </w:rPr>
        <w:t>～</w:t>
      </w:r>
      <w:r w:rsidRPr="0003065C">
        <w:rPr>
          <w:color w:val="008200"/>
          <w:kern w:val="0"/>
          <w:szCs w:val="24"/>
          <w:bdr w:val="none" w:sz="0" w:space="0" w:color="auto" w:frame="1"/>
        </w:rPr>
        <w:t>+1000 </w:t>
      </w:r>
      <w:r w:rsidRPr="0003065C">
        <w:rPr>
          <w:color w:val="000000"/>
          <w:kern w:val="0"/>
          <w:szCs w:val="24"/>
          <w:bdr w:val="none" w:sz="0" w:space="0" w:color="auto" w:frame="1"/>
        </w:rPr>
        <w:t> </w:t>
      </w:r>
    </w:p>
    <w:p w14:paraId="11DC52F5"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w:t>
      </w:r>
      <w:r w:rsidRPr="0003065C">
        <w:rPr>
          <w:color w:val="000000"/>
          <w:kern w:val="0"/>
          <w:szCs w:val="24"/>
          <w:bdr w:val="none" w:sz="0" w:space="0" w:color="auto" w:frame="1"/>
        </w:rPr>
        <w:t>    </w:t>
      </w:r>
    </w:p>
    <w:p w14:paraId="4C674616" w14:textId="77777777" w:rsidR="000B33B4" w:rsidRPr="0003065C" w:rsidRDefault="000B33B4"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lastRenderedPageBreak/>
        <w:t>def</w:t>
      </w:r>
      <w:r w:rsidRPr="0003065C">
        <w:rPr>
          <w:color w:val="000000"/>
          <w:kern w:val="0"/>
          <w:szCs w:val="24"/>
          <w:bdr w:val="none" w:sz="0" w:space="0" w:color="auto" w:frame="1"/>
        </w:rPr>
        <w:t> car_go_back(speed):    </w:t>
      </w:r>
    </w:p>
    <w:p w14:paraId="30F8A5F7"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ar_run(1500+speed,1500-speed,1500+speed,1500-speed)    </w:t>
      </w:r>
    </w:p>
    <w:p w14:paraId="019FF9A8"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FF"/>
          <w:kern w:val="0"/>
          <w:szCs w:val="24"/>
          <w:bdr w:val="none" w:sz="0" w:space="0" w:color="auto" w:frame="1"/>
        </w:rPr>
        <w:t>''</w:t>
      </w:r>
      <w:r w:rsidRPr="0003065C">
        <w:rPr>
          <w:color w:val="008200"/>
          <w:kern w:val="0"/>
          <w:szCs w:val="24"/>
          <w:bdr w:val="none" w:sz="0" w:space="0" w:color="auto" w:frame="1"/>
        </w:rPr>
        <w:t>''''' </w:t>
      </w:r>
      <w:r w:rsidRPr="0003065C">
        <w:rPr>
          <w:color w:val="000000"/>
          <w:kern w:val="0"/>
          <w:szCs w:val="24"/>
          <w:bdr w:val="none" w:sz="0" w:space="0" w:color="auto" w:frame="1"/>
        </w:rPr>
        <w:t> </w:t>
      </w:r>
    </w:p>
    <w:p w14:paraId="713957D4"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函数功能：小车左转</w:t>
      </w:r>
      <w:r w:rsidRPr="0003065C">
        <w:rPr>
          <w:color w:val="008200"/>
          <w:kern w:val="0"/>
          <w:szCs w:val="24"/>
          <w:bdr w:val="none" w:sz="0" w:space="0" w:color="auto" w:frame="1"/>
        </w:rPr>
        <w:t> </w:t>
      </w:r>
      <w:r w:rsidRPr="0003065C">
        <w:rPr>
          <w:color w:val="000000"/>
          <w:kern w:val="0"/>
          <w:szCs w:val="24"/>
          <w:bdr w:val="none" w:sz="0" w:space="0" w:color="auto" w:frame="1"/>
        </w:rPr>
        <w:t> </w:t>
      </w:r>
    </w:p>
    <w:p w14:paraId="3FEB49E4"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负值小车左转</w:t>
      </w:r>
      <w:r w:rsidRPr="0003065C">
        <w:rPr>
          <w:color w:val="008200"/>
          <w:kern w:val="0"/>
          <w:szCs w:val="24"/>
          <w:bdr w:val="none" w:sz="0" w:space="0" w:color="auto" w:frame="1"/>
        </w:rPr>
        <w:t> </w:t>
      </w:r>
      <w:r w:rsidRPr="0003065C">
        <w:rPr>
          <w:color w:val="000000"/>
          <w:kern w:val="0"/>
          <w:szCs w:val="24"/>
          <w:bdr w:val="none" w:sz="0" w:space="0" w:color="auto" w:frame="1"/>
        </w:rPr>
        <w:t> </w:t>
      </w:r>
    </w:p>
    <w:p w14:paraId="407E882B"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范围：</w:t>
      </w:r>
      <w:r w:rsidRPr="0003065C">
        <w:rPr>
          <w:color w:val="008200"/>
          <w:kern w:val="0"/>
          <w:szCs w:val="24"/>
          <w:bdr w:val="none" w:sz="0" w:space="0" w:color="auto" w:frame="1"/>
        </w:rPr>
        <w:t>0</w:t>
      </w:r>
      <w:r w:rsidRPr="0003065C">
        <w:rPr>
          <w:color w:val="008200"/>
          <w:kern w:val="0"/>
          <w:szCs w:val="24"/>
          <w:bdr w:val="none" w:sz="0" w:space="0" w:color="auto" w:frame="1"/>
        </w:rPr>
        <w:t>～</w:t>
      </w:r>
      <w:r w:rsidRPr="0003065C">
        <w:rPr>
          <w:color w:val="008200"/>
          <w:kern w:val="0"/>
          <w:szCs w:val="24"/>
          <w:bdr w:val="none" w:sz="0" w:space="0" w:color="auto" w:frame="1"/>
        </w:rPr>
        <w:t>+1000 </w:t>
      </w:r>
      <w:r w:rsidRPr="0003065C">
        <w:rPr>
          <w:color w:val="000000"/>
          <w:kern w:val="0"/>
          <w:szCs w:val="24"/>
          <w:bdr w:val="none" w:sz="0" w:space="0" w:color="auto" w:frame="1"/>
        </w:rPr>
        <w:t> </w:t>
      </w:r>
    </w:p>
    <w:p w14:paraId="54E69D52"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pwm 1500 == stop </w:t>
      </w:r>
      <w:r w:rsidRPr="0003065C">
        <w:rPr>
          <w:color w:val="000000"/>
          <w:kern w:val="0"/>
          <w:szCs w:val="24"/>
          <w:bdr w:val="none" w:sz="0" w:space="0" w:color="auto" w:frame="1"/>
        </w:rPr>
        <w:t> </w:t>
      </w:r>
    </w:p>
    <w:p w14:paraId="2E2E3FE3"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w:t>
      </w:r>
      <w:r w:rsidRPr="0003065C">
        <w:rPr>
          <w:color w:val="000000"/>
          <w:kern w:val="0"/>
          <w:szCs w:val="24"/>
          <w:bdr w:val="none" w:sz="0" w:space="0" w:color="auto" w:frame="1"/>
        </w:rPr>
        <w:t>    </w:t>
      </w:r>
    </w:p>
    <w:p w14:paraId="3F55ACEC" w14:textId="77777777" w:rsidR="000B33B4" w:rsidRPr="0003065C" w:rsidRDefault="000B33B4"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ar_left_turn():    </w:t>
      </w:r>
    </w:p>
    <w:p w14:paraId="54D7C22F"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speed = 800    </w:t>
      </w:r>
    </w:p>
    <w:p w14:paraId="744166DA"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speedl = 1500+speed*2//3    </w:t>
      </w:r>
    </w:p>
    <w:p w14:paraId="0C13BAF9"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speedr = 1500    </w:t>
      </w:r>
    </w:p>
    <w:p w14:paraId="6BF8AD02"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car_run(speedl,speedr,speedl,speedr)    </w:t>
      </w:r>
    </w:p>
    <w:p w14:paraId="57BC1F00"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FF"/>
          <w:kern w:val="0"/>
          <w:szCs w:val="24"/>
          <w:bdr w:val="none" w:sz="0" w:space="0" w:color="auto" w:frame="1"/>
        </w:rPr>
        <w:t>''</w:t>
      </w:r>
      <w:r w:rsidRPr="0003065C">
        <w:rPr>
          <w:color w:val="008200"/>
          <w:kern w:val="0"/>
          <w:szCs w:val="24"/>
          <w:bdr w:val="none" w:sz="0" w:space="0" w:color="auto" w:frame="1"/>
        </w:rPr>
        <w:t>''''' </w:t>
      </w:r>
      <w:r w:rsidRPr="0003065C">
        <w:rPr>
          <w:color w:val="000000"/>
          <w:kern w:val="0"/>
          <w:szCs w:val="24"/>
          <w:bdr w:val="none" w:sz="0" w:space="0" w:color="auto" w:frame="1"/>
        </w:rPr>
        <w:t> </w:t>
      </w:r>
    </w:p>
    <w:p w14:paraId="66FE1F76"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函数功能：小车右转</w:t>
      </w:r>
      <w:r w:rsidRPr="0003065C">
        <w:rPr>
          <w:color w:val="008200"/>
          <w:kern w:val="0"/>
          <w:szCs w:val="24"/>
          <w:bdr w:val="none" w:sz="0" w:space="0" w:color="auto" w:frame="1"/>
        </w:rPr>
        <w:t> </w:t>
      </w:r>
      <w:r w:rsidRPr="0003065C">
        <w:rPr>
          <w:color w:val="000000"/>
          <w:kern w:val="0"/>
          <w:szCs w:val="24"/>
          <w:bdr w:val="none" w:sz="0" w:space="0" w:color="auto" w:frame="1"/>
        </w:rPr>
        <w:t> </w:t>
      </w:r>
    </w:p>
    <w:p w14:paraId="3E09D140"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正值小车右转</w:t>
      </w:r>
      <w:r w:rsidRPr="0003065C">
        <w:rPr>
          <w:color w:val="008200"/>
          <w:kern w:val="0"/>
          <w:szCs w:val="24"/>
          <w:bdr w:val="none" w:sz="0" w:space="0" w:color="auto" w:frame="1"/>
        </w:rPr>
        <w:t> </w:t>
      </w:r>
      <w:r w:rsidRPr="0003065C">
        <w:rPr>
          <w:color w:val="000000"/>
          <w:kern w:val="0"/>
          <w:szCs w:val="24"/>
          <w:bdr w:val="none" w:sz="0" w:space="0" w:color="auto" w:frame="1"/>
        </w:rPr>
        <w:t> </w:t>
      </w:r>
    </w:p>
    <w:p w14:paraId="19AD66DC"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范围：</w:t>
      </w:r>
      <w:r w:rsidRPr="0003065C">
        <w:rPr>
          <w:color w:val="008200"/>
          <w:kern w:val="0"/>
          <w:szCs w:val="24"/>
          <w:bdr w:val="none" w:sz="0" w:space="0" w:color="auto" w:frame="1"/>
        </w:rPr>
        <w:t>-1000</w:t>
      </w:r>
      <w:r w:rsidRPr="0003065C">
        <w:rPr>
          <w:color w:val="008200"/>
          <w:kern w:val="0"/>
          <w:szCs w:val="24"/>
          <w:bdr w:val="none" w:sz="0" w:space="0" w:color="auto" w:frame="1"/>
        </w:rPr>
        <w:t>～</w:t>
      </w:r>
      <w:r w:rsidRPr="0003065C">
        <w:rPr>
          <w:color w:val="008200"/>
          <w:kern w:val="0"/>
          <w:szCs w:val="24"/>
          <w:bdr w:val="none" w:sz="0" w:space="0" w:color="auto" w:frame="1"/>
        </w:rPr>
        <w:t>0 </w:t>
      </w:r>
      <w:r w:rsidRPr="0003065C">
        <w:rPr>
          <w:color w:val="000000"/>
          <w:kern w:val="0"/>
          <w:szCs w:val="24"/>
          <w:bdr w:val="none" w:sz="0" w:space="0" w:color="auto" w:frame="1"/>
        </w:rPr>
        <w:t> </w:t>
      </w:r>
    </w:p>
    <w:p w14:paraId="2C4FBAE6"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w:t>
      </w:r>
      <w:r w:rsidRPr="0003065C">
        <w:rPr>
          <w:color w:val="000000"/>
          <w:kern w:val="0"/>
          <w:szCs w:val="24"/>
          <w:bdr w:val="none" w:sz="0" w:space="0" w:color="auto" w:frame="1"/>
        </w:rPr>
        <w:t>    </w:t>
      </w:r>
    </w:p>
    <w:p w14:paraId="09C1CD25" w14:textId="77777777" w:rsidR="000B33B4" w:rsidRPr="0003065C" w:rsidRDefault="000B33B4"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ar_right_turn():    </w:t>
      </w:r>
    </w:p>
    <w:p w14:paraId="6AE7B1C5"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speed = -800    </w:t>
      </w:r>
    </w:p>
    <w:p w14:paraId="559BCEA6"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speedl = 1500    </w:t>
      </w:r>
    </w:p>
    <w:p w14:paraId="5553885A"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speedr = 1500+speed*2//3    </w:t>
      </w:r>
    </w:p>
    <w:p w14:paraId="00A2BA91"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ar_run(speedl,speedr,speedl,speedr)    </w:t>
      </w:r>
    </w:p>
    <w:p w14:paraId="7DDC064B"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lastRenderedPageBreak/>
        <w:t>    </w:t>
      </w:r>
    </w:p>
    <w:p w14:paraId="7CEA5F3C"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FF"/>
          <w:kern w:val="0"/>
          <w:szCs w:val="24"/>
          <w:bdr w:val="none" w:sz="0" w:space="0" w:color="auto" w:frame="1"/>
        </w:rPr>
        <w:t>''</w:t>
      </w:r>
      <w:r w:rsidRPr="0003065C">
        <w:rPr>
          <w:color w:val="008200"/>
          <w:kern w:val="0"/>
          <w:szCs w:val="24"/>
          <w:bdr w:val="none" w:sz="0" w:space="0" w:color="auto" w:frame="1"/>
        </w:rPr>
        <w:t>''''' </w:t>
      </w:r>
      <w:r w:rsidRPr="0003065C">
        <w:rPr>
          <w:color w:val="000000"/>
          <w:kern w:val="0"/>
          <w:szCs w:val="24"/>
          <w:bdr w:val="none" w:sz="0" w:space="0" w:color="auto" w:frame="1"/>
        </w:rPr>
        <w:t> </w:t>
      </w:r>
    </w:p>
    <w:p w14:paraId="46546D11"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函数功能：小车停止</w:t>
      </w:r>
      <w:r w:rsidRPr="0003065C">
        <w:rPr>
          <w:color w:val="008200"/>
          <w:kern w:val="0"/>
          <w:szCs w:val="24"/>
          <w:bdr w:val="none" w:sz="0" w:space="0" w:color="auto" w:frame="1"/>
        </w:rPr>
        <w:t> </w:t>
      </w:r>
      <w:r w:rsidRPr="0003065C">
        <w:rPr>
          <w:color w:val="000000"/>
          <w:kern w:val="0"/>
          <w:szCs w:val="24"/>
          <w:bdr w:val="none" w:sz="0" w:space="0" w:color="auto" w:frame="1"/>
        </w:rPr>
        <w:t> </w:t>
      </w:r>
    </w:p>
    <w:p w14:paraId="2FE91126"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w:t>
      </w:r>
      <w:r w:rsidRPr="0003065C">
        <w:rPr>
          <w:color w:val="000000"/>
          <w:kern w:val="0"/>
          <w:szCs w:val="24"/>
          <w:bdr w:val="none" w:sz="0" w:space="0" w:color="auto" w:frame="1"/>
        </w:rPr>
        <w:t>    </w:t>
      </w:r>
    </w:p>
    <w:p w14:paraId="1B43AED5" w14:textId="77777777" w:rsidR="000B33B4" w:rsidRPr="0003065C" w:rsidRDefault="000B33B4"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car_stop():    </w:t>
      </w:r>
    </w:p>
    <w:p w14:paraId="0E96D48F"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myUart.uart_send_str(</w:t>
      </w:r>
      <w:r w:rsidRPr="0003065C">
        <w:rPr>
          <w:color w:val="0000FF"/>
          <w:kern w:val="0"/>
          <w:szCs w:val="24"/>
          <w:bdr w:val="none" w:sz="0" w:space="0" w:color="auto" w:frame="1"/>
        </w:rPr>
        <w:t>'#255P1500T1000!'</w:t>
      </w:r>
      <w:r w:rsidRPr="0003065C">
        <w:rPr>
          <w:color w:val="000000"/>
          <w:kern w:val="0"/>
          <w:szCs w:val="24"/>
          <w:bdr w:val="none" w:sz="0" w:space="0" w:color="auto" w:frame="1"/>
        </w:rPr>
        <w:t>)    </w:t>
      </w:r>
    </w:p>
    <w:p w14:paraId="4B6527BF"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1CBA3B12"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C = threading.Thread(target = car_follow)    </w:t>
      </w:r>
    </w:p>
    <w:p w14:paraId="2F78D505"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C.setDaemon(True)    </w:t>
      </w:r>
    </w:p>
    <w:p w14:paraId="76B30136" w14:textId="0E9E200C"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C.start()    </w:t>
      </w:r>
    </w:p>
    <w:p w14:paraId="487B3206"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无限循环</w:t>
      </w:r>
      <w:r w:rsidRPr="0003065C">
        <w:rPr>
          <w:color w:val="008200"/>
          <w:kern w:val="0"/>
          <w:szCs w:val="24"/>
          <w:bdr w:val="none" w:sz="0" w:space="0" w:color="auto" w:frame="1"/>
        </w:rPr>
        <w:t>  </w:t>
      </w:r>
      <w:r w:rsidRPr="0003065C">
        <w:rPr>
          <w:color w:val="000000"/>
          <w:kern w:val="0"/>
          <w:szCs w:val="24"/>
          <w:bdr w:val="none" w:sz="0" w:space="0" w:color="auto" w:frame="1"/>
        </w:rPr>
        <w:t>  </w:t>
      </w:r>
    </w:p>
    <w:p w14:paraId="393AE539" w14:textId="44791390" w:rsidR="000B33B4" w:rsidRPr="0003065C" w:rsidRDefault="000B33B4"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while</w:t>
      </w:r>
      <w:r w:rsidRPr="0003065C">
        <w:rPr>
          <w:color w:val="000000"/>
          <w:kern w:val="0"/>
          <w:szCs w:val="24"/>
          <w:bdr w:val="none" w:sz="0" w:space="0" w:color="auto" w:frame="1"/>
        </w:rPr>
        <w:t> 1: </w:t>
      </w:r>
    </w:p>
    <w:p w14:paraId="23789BC4"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collision_detection_left()    </w:t>
      </w:r>
    </w:p>
    <w:p w14:paraId="64FC82CC"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color w:val="008200"/>
          <w:kern w:val="0"/>
          <w:szCs w:val="24"/>
          <w:bdr w:val="none" w:sz="0" w:space="0" w:color="auto" w:frame="1"/>
        </w:rPr>
        <w:t>#</w:t>
      </w:r>
      <w:r w:rsidRPr="0003065C">
        <w:rPr>
          <w:color w:val="008200"/>
          <w:kern w:val="0"/>
          <w:szCs w:val="24"/>
          <w:bdr w:val="none" w:sz="0" w:space="0" w:color="auto" w:frame="1"/>
        </w:rPr>
        <w:t>将摄像头拍摄到的画面作为</w:t>
      </w:r>
      <w:r w:rsidRPr="0003065C">
        <w:rPr>
          <w:color w:val="008200"/>
          <w:kern w:val="0"/>
          <w:szCs w:val="24"/>
          <w:bdr w:val="none" w:sz="0" w:space="0" w:color="auto" w:frame="1"/>
        </w:rPr>
        <w:t>frame</w:t>
      </w:r>
      <w:r w:rsidRPr="0003065C">
        <w:rPr>
          <w:color w:val="008200"/>
          <w:kern w:val="0"/>
          <w:szCs w:val="24"/>
          <w:bdr w:val="none" w:sz="0" w:space="0" w:color="auto" w:frame="1"/>
        </w:rPr>
        <w:t>的值</w:t>
      </w:r>
      <w:r w:rsidRPr="0003065C">
        <w:rPr>
          <w:color w:val="008200"/>
          <w:kern w:val="0"/>
          <w:szCs w:val="24"/>
          <w:bdr w:val="none" w:sz="0" w:space="0" w:color="auto" w:frame="1"/>
        </w:rPr>
        <w:t>  </w:t>
      </w:r>
      <w:r w:rsidRPr="0003065C">
        <w:rPr>
          <w:color w:val="000000"/>
          <w:kern w:val="0"/>
          <w:szCs w:val="24"/>
          <w:bdr w:val="none" w:sz="0" w:space="0" w:color="auto" w:frame="1"/>
        </w:rPr>
        <w:t>  </w:t>
      </w:r>
    </w:p>
    <w:p w14:paraId="4632A8B8"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ret,frame = cap.read()    </w:t>
      </w:r>
    </w:p>
    <w:p w14:paraId="207F882B"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color w:val="008200"/>
          <w:kern w:val="0"/>
          <w:szCs w:val="24"/>
          <w:bdr w:val="none" w:sz="0" w:space="0" w:color="auto" w:frame="1"/>
        </w:rPr>
        <w:t>#</w:t>
      </w:r>
      <w:r w:rsidRPr="0003065C">
        <w:rPr>
          <w:color w:val="008200"/>
          <w:kern w:val="0"/>
          <w:szCs w:val="24"/>
          <w:bdr w:val="none" w:sz="0" w:space="0" w:color="auto" w:frame="1"/>
        </w:rPr>
        <w:t>高斯滤波</w:t>
      </w:r>
      <w:r w:rsidRPr="0003065C">
        <w:rPr>
          <w:color w:val="008200"/>
          <w:kern w:val="0"/>
          <w:szCs w:val="24"/>
          <w:bdr w:val="none" w:sz="0" w:space="0" w:color="auto" w:frame="1"/>
        </w:rPr>
        <w:t>GaussianBlur() </w:t>
      </w:r>
      <w:r w:rsidRPr="0003065C">
        <w:rPr>
          <w:color w:val="008200"/>
          <w:kern w:val="0"/>
          <w:szCs w:val="24"/>
          <w:bdr w:val="none" w:sz="0" w:space="0" w:color="auto" w:frame="1"/>
        </w:rPr>
        <w:t>让图片模糊</w:t>
      </w:r>
      <w:r w:rsidRPr="0003065C">
        <w:rPr>
          <w:color w:val="008200"/>
          <w:kern w:val="0"/>
          <w:szCs w:val="24"/>
          <w:bdr w:val="none" w:sz="0" w:space="0" w:color="auto" w:frame="1"/>
        </w:rPr>
        <w:t>  </w:t>
      </w:r>
      <w:r w:rsidRPr="0003065C">
        <w:rPr>
          <w:color w:val="000000"/>
          <w:kern w:val="0"/>
          <w:szCs w:val="24"/>
          <w:bdr w:val="none" w:sz="0" w:space="0" w:color="auto" w:frame="1"/>
        </w:rPr>
        <w:t>  </w:t>
      </w:r>
    </w:p>
    <w:p w14:paraId="57978D9F"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frame = cv2.GaussianBlur(frame,(5,5),0)    </w:t>
      </w:r>
    </w:p>
    <w:p w14:paraId="6C20E8D9"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color w:val="008200"/>
          <w:kern w:val="0"/>
          <w:szCs w:val="24"/>
          <w:bdr w:val="none" w:sz="0" w:space="0" w:color="auto" w:frame="1"/>
        </w:rPr>
        <w:t>#</w:t>
      </w:r>
      <w:r w:rsidRPr="0003065C">
        <w:rPr>
          <w:color w:val="008200"/>
          <w:kern w:val="0"/>
          <w:szCs w:val="24"/>
          <w:bdr w:val="none" w:sz="0" w:space="0" w:color="auto" w:frame="1"/>
        </w:rPr>
        <w:t>将图片的色域转换为</w:t>
      </w:r>
      <w:r w:rsidRPr="0003065C">
        <w:rPr>
          <w:color w:val="008200"/>
          <w:kern w:val="0"/>
          <w:szCs w:val="24"/>
          <w:bdr w:val="none" w:sz="0" w:space="0" w:color="auto" w:frame="1"/>
        </w:rPr>
        <w:t>HSV</w:t>
      </w:r>
      <w:r w:rsidRPr="0003065C">
        <w:rPr>
          <w:color w:val="008200"/>
          <w:kern w:val="0"/>
          <w:szCs w:val="24"/>
          <w:bdr w:val="none" w:sz="0" w:space="0" w:color="auto" w:frame="1"/>
        </w:rPr>
        <w:t>的样式</w:t>
      </w:r>
      <w:r w:rsidRPr="0003065C">
        <w:rPr>
          <w:color w:val="008200"/>
          <w:kern w:val="0"/>
          <w:szCs w:val="24"/>
          <w:bdr w:val="none" w:sz="0" w:space="0" w:color="auto" w:frame="1"/>
        </w:rPr>
        <w:t> </w:t>
      </w:r>
      <w:r w:rsidRPr="0003065C">
        <w:rPr>
          <w:color w:val="008200"/>
          <w:kern w:val="0"/>
          <w:szCs w:val="24"/>
          <w:bdr w:val="none" w:sz="0" w:space="0" w:color="auto" w:frame="1"/>
        </w:rPr>
        <w:t>以便检测</w:t>
      </w:r>
      <w:r w:rsidRPr="0003065C">
        <w:rPr>
          <w:color w:val="008200"/>
          <w:kern w:val="0"/>
          <w:szCs w:val="24"/>
          <w:bdr w:val="none" w:sz="0" w:space="0" w:color="auto" w:frame="1"/>
        </w:rPr>
        <w:t>  </w:t>
      </w:r>
      <w:r w:rsidRPr="0003065C">
        <w:rPr>
          <w:color w:val="000000"/>
          <w:kern w:val="0"/>
          <w:szCs w:val="24"/>
          <w:bdr w:val="none" w:sz="0" w:space="0" w:color="auto" w:frame="1"/>
        </w:rPr>
        <w:t>  </w:t>
      </w:r>
    </w:p>
    <w:p w14:paraId="4591AFBD"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hsv = cv2.cvtColor(frame,cv2.COLOR_BGR2HSV)    </w:t>
      </w:r>
    </w:p>
    <w:p w14:paraId="52D972B1"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mask = cv2.inRange(hsv,color_lower,color_upper)  </w:t>
      </w:r>
      <w:r w:rsidRPr="0003065C">
        <w:rPr>
          <w:color w:val="008200"/>
          <w:kern w:val="0"/>
          <w:szCs w:val="24"/>
          <w:bdr w:val="none" w:sz="0" w:space="0" w:color="auto" w:frame="1"/>
        </w:rPr>
        <w:t>#</w:t>
      </w:r>
      <w:r w:rsidRPr="0003065C">
        <w:rPr>
          <w:color w:val="008200"/>
          <w:kern w:val="0"/>
          <w:szCs w:val="24"/>
          <w:bdr w:val="none" w:sz="0" w:space="0" w:color="auto" w:frame="1"/>
        </w:rPr>
        <w:t>设置阈值，去除背景</w:t>
      </w:r>
      <w:r w:rsidRPr="0003065C">
        <w:rPr>
          <w:color w:val="008200"/>
          <w:kern w:val="0"/>
          <w:szCs w:val="24"/>
          <w:bdr w:val="none" w:sz="0" w:space="0" w:color="auto" w:frame="1"/>
        </w:rPr>
        <w:t> </w:t>
      </w:r>
      <w:r w:rsidRPr="0003065C">
        <w:rPr>
          <w:color w:val="008200"/>
          <w:kern w:val="0"/>
          <w:szCs w:val="24"/>
          <w:bdr w:val="none" w:sz="0" w:space="0" w:color="auto" w:frame="1"/>
        </w:rPr>
        <w:t>保留所设置的颜色</w:t>
      </w:r>
      <w:r w:rsidRPr="0003065C">
        <w:rPr>
          <w:color w:val="008200"/>
          <w:kern w:val="0"/>
          <w:szCs w:val="24"/>
          <w:bdr w:val="none" w:sz="0" w:space="0" w:color="auto" w:frame="1"/>
        </w:rPr>
        <w:t>  </w:t>
      </w:r>
      <w:r w:rsidRPr="0003065C">
        <w:rPr>
          <w:color w:val="000000"/>
          <w:kern w:val="0"/>
          <w:szCs w:val="24"/>
          <w:bdr w:val="none" w:sz="0" w:space="0" w:color="auto" w:frame="1"/>
        </w:rPr>
        <w:t>  </w:t>
      </w:r>
    </w:p>
    <w:p w14:paraId="7B11C57E"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color w:val="008200"/>
          <w:kern w:val="0"/>
          <w:szCs w:val="24"/>
          <w:bdr w:val="none" w:sz="0" w:space="0" w:color="auto" w:frame="1"/>
        </w:rPr>
        <w:t>#</w:t>
      </w:r>
      <w:r w:rsidRPr="0003065C">
        <w:rPr>
          <w:color w:val="008200"/>
          <w:kern w:val="0"/>
          <w:szCs w:val="24"/>
          <w:bdr w:val="none" w:sz="0" w:space="0" w:color="auto" w:frame="1"/>
        </w:rPr>
        <w:t>显示腐蚀后的图像</w:t>
      </w:r>
      <w:r w:rsidRPr="0003065C">
        <w:rPr>
          <w:color w:val="008200"/>
          <w:kern w:val="0"/>
          <w:szCs w:val="24"/>
          <w:bdr w:val="none" w:sz="0" w:space="0" w:color="auto" w:frame="1"/>
        </w:rPr>
        <w:t>  </w:t>
      </w:r>
      <w:r w:rsidRPr="0003065C">
        <w:rPr>
          <w:color w:val="000000"/>
          <w:kern w:val="0"/>
          <w:szCs w:val="24"/>
          <w:bdr w:val="none" w:sz="0" w:space="0" w:color="auto" w:frame="1"/>
        </w:rPr>
        <w:t>  </w:t>
      </w:r>
    </w:p>
    <w:p w14:paraId="73D26C3B"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mask = cv2.erode(mask,None,iterations=2)    </w:t>
      </w:r>
    </w:p>
    <w:p w14:paraId="0ABB0AF4"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lastRenderedPageBreak/>
        <w:t>    </w:t>
      </w:r>
      <w:r w:rsidRPr="0003065C">
        <w:rPr>
          <w:color w:val="008200"/>
          <w:kern w:val="0"/>
          <w:szCs w:val="24"/>
          <w:bdr w:val="none" w:sz="0" w:space="0" w:color="auto" w:frame="1"/>
        </w:rPr>
        <w:t>#</w:t>
      </w:r>
      <w:r w:rsidRPr="0003065C">
        <w:rPr>
          <w:color w:val="008200"/>
          <w:kern w:val="0"/>
          <w:szCs w:val="24"/>
          <w:bdr w:val="none" w:sz="0" w:space="0" w:color="auto" w:frame="1"/>
        </w:rPr>
        <w:t>高斯模糊</w:t>
      </w:r>
      <w:r w:rsidRPr="0003065C">
        <w:rPr>
          <w:color w:val="008200"/>
          <w:kern w:val="0"/>
          <w:szCs w:val="24"/>
          <w:bdr w:val="none" w:sz="0" w:space="0" w:color="auto" w:frame="1"/>
        </w:rPr>
        <w:t>  </w:t>
      </w:r>
      <w:r w:rsidRPr="0003065C">
        <w:rPr>
          <w:color w:val="000000"/>
          <w:kern w:val="0"/>
          <w:szCs w:val="24"/>
          <w:bdr w:val="none" w:sz="0" w:space="0" w:color="auto" w:frame="1"/>
        </w:rPr>
        <w:t>  </w:t>
      </w:r>
    </w:p>
    <w:p w14:paraId="449FE1FF"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mask = cv2.GaussianBlur(mask,(3,3),0)    </w:t>
      </w:r>
    </w:p>
    <w:p w14:paraId="5985A071"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color w:val="008200"/>
          <w:kern w:val="0"/>
          <w:szCs w:val="24"/>
          <w:bdr w:val="none" w:sz="0" w:space="0" w:color="auto" w:frame="1"/>
        </w:rPr>
        <w:t>#</w:t>
      </w:r>
      <w:r w:rsidRPr="0003065C">
        <w:rPr>
          <w:color w:val="008200"/>
          <w:kern w:val="0"/>
          <w:szCs w:val="24"/>
          <w:bdr w:val="none" w:sz="0" w:space="0" w:color="auto" w:frame="1"/>
        </w:rPr>
        <w:t>图像合并</w:t>
      </w:r>
      <w:r w:rsidRPr="0003065C">
        <w:rPr>
          <w:color w:val="008200"/>
          <w:kern w:val="0"/>
          <w:szCs w:val="24"/>
          <w:bdr w:val="none" w:sz="0" w:space="0" w:color="auto" w:frame="1"/>
        </w:rPr>
        <w:t>  </w:t>
      </w:r>
      <w:r w:rsidRPr="0003065C">
        <w:rPr>
          <w:color w:val="000000"/>
          <w:kern w:val="0"/>
          <w:szCs w:val="24"/>
          <w:bdr w:val="none" w:sz="0" w:space="0" w:color="auto" w:frame="1"/>
        </w:rPr>
        <w:t>  </w:t>
      </w:r>
    </w:p>
    <w:p w14:paraId="7668EF08"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res = cv2.bitwise_and(frame,frame,mask=mask)     </w:t>
      </w:r>
    </w:p>
    <w:p w14:paraId="4ACDA6EC"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color w:val="008200"/>
          <w:kern w:val="0"/>
          <w:szCs w:val="24"/>
          <w:bdr w:val="none" w:sz="0" w:space="0" w:color="auto" w:frame="1"/>
        </w:rPr>
        <w:t>#</w:t>
      </w:r>
      <w:r w:rsidRPr="0003065C">
        <w:rPr>
          <w:color w:val="008200"/>
          <w:kern w:val="0"/>
          <w:szCs w:val="24"/>
          <w:bdr w:val="none" w:sz="0" w:space="0" w:color="auto" w:frame="1"/>
        </w:rPr>
        <w:t>边缘检测</w:t>
      </w:r>
      <w:r w:rsidRPr="0003065C">
        <w:rPr>
          <w:color w:val="008200"/>
          <w:kern w:val="0"/>
          <w:szCs w:val="24"/>
          <w:bdr w:val="none" w:sz="0" w:space="0" w:color="auto" w:frame="1"/>
        </w:rPr>
        <w:t>  </w:t>
      </w:r>
      <w:r w:rsidRPr="0003065C">
        <w:rPr>
          <w:color w:val="000000"/>
          <w:kern w:val="0"/>
          <w:szCs w:val="24"/>
          <w:bdr w:val="none" w:sz="0" w:space="0" w:color="auto" w:frame="1"/>
        </w:rPr>
        <w:t>  </w:t>
      </w:r>
    </w:p>
    <w:p w14:paraId="4E8998AE"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nts = cv2.findContours(mask.copy(),cv2.RETR_EXTERNAL,cv2.CHAIN_APPROX_SIMPLE)[-2]    </w:t>
      </w:r>
    </w:p>
    <w:p w14:paraId="673C6E69"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len(cnts) &gt;0 : </w:t>
      </w:r>
      <w:r w:rsidRPr="0003065C">
        <w:rPr>
          <w:color w:val="008200"/>
          <w:kern w:val="0"/>
          <w:szCs w:val="24"/>
          <w:bdr w:val="none" w:sz="0" w:space="0" w:color="auto" w:frame="1"/>
        </w:rPr>
        <w:t>#</w:t>
      </w:r>
      <w:r w:rsidRPr="0003065C">
        <w:rPr>
          <w:color w:val="008200"/>
          <w:kern w:val="0"/>
          <w:szCs w:val="24"/>
          <w:bdr w:val="none" w:sz="0" w:space="0" w:color="auto" w:frame="1"/>
        </w:rPr>
        <w:t>通过边缘检测来确定所识别物体的位置信息得到相对坐标</w:t>
      </w:r>
      <w:r w:rsidRPr="0003065C">
        <w:rPr>
          <w:color w:val="008200"/>
          <w:kern w:val="0"/>
          <w:szCs w:val="24"/>
          <w:bdr w:val="none" w:sz="0" w:space="0" w:color="auto" w:frame="1"/>
        </w:rPr>
        <w:t>  </w:t>
      </w:r>
      <w:r w:rsidRPr="0003065C">
        <w:rPr>
          <w:color w:val="000000"/>
          <w:kern w:val="0"/>
          <w:szCs w:val="24"/>
          <w:bdr w:val="none" w:sz="0" w:space="0" w:color="auto" w:frame="1"/>
        </w:rPr>
        <w:t>  </w:t>
      </w:r>
    </w:p>
    <w:p w14:paraId="716F07CD"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nt = max(cnts,key=cv2.contourArea)    </w:t>
      </w:r>
    </w:p>
    <w:p w14:paraId="4B8B373D"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rect = cv2.minAreaRect(cnt)    </w:t>
      </w:r>
    </w:p>
    <w:p w14:paraId="36D2EB10"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color w:val="008200"/>
          <w:kern w:val="0"/>
          <w:szCs w:val="24"/>
          <w:bdr w:val="none" w:sz="0" w:space="0" w:color="auto" w:frame="1"/>
        </w:rPr>
        <w:t># </w:t>
      </w:r>
      <w:r w:rsidRPr="0003065C">
        <w:rPr>
          <w:color w:val="008200"/>
          <w:kern w:val="0"/>
          <w:szCs w:val="24"/>
          <w:bdr w:val="none" w:sz="0" w:space="0" w:color="auto" w:frame="1"/>
        </w:rPr>
        <w:t>获取最小外接矩形的</w:t>
      </w:r>
      <w:r w:rsidRPr="0003065C">
        <w:rPr>
          <w:color w:val="008200"/>
          <w:kern w:val="0"/>
          <w:szCs w:val="24"/>
          <w:bdr w:val="none" w:sz="0" w:space="0" w:color="auto" w:frame="1"/>
        </w:rPr>
        <w:t>4</w:t>
      </w:r>
      <w:r w:rsidRPr="0003065C">
        <w:rPr>
          <w:color w:val="008200"/>
          <w:kern w:val="0"/>
          <w:szCs w:val="24"/>
          <w:bdr w:val="none" w:sz="0" w:space="0" w:color="auto" w:frame="1"/>
        </w:rPr>
        <w:t>个顶点</w:t>
      </w:r>
      <w:r w:rsidRPr="0003065C">
        <w:rPr>
          <w:color w:val="008200"/>
          <w:kern w:val="0"/>
          <w:szCs w:val="24"/>
          <w:bdr w:val="none" w:sz="0" w:space="0" w:color="auto" w:frame="1"/>
        </w:rPr>
        <w:t>  </w:t>
      </w:r>
      <w:r w:rsidRPr="0003065C">
        <w:rPr>
          <w:color w:val="000000"/>
          <w:kern w:val="0"/>
          <w:szCs w:val="24"/>
          <w:bdr w:val="none" w:sz="0" w:space="0" w:color="auto" w:frame="1"/>
        </w:rPr>
        <w:t>  </w:t>
      </w:r>
    </w:p>
    <w:p w14:paraId="4B261E36" w14:textId="6683C4E4" w:rsidR="000B33B4" w:rsidRPr="0003065C" w:rsidRDefault="000B33B4" w:rsidP="00CE18D9">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box = cv2.boxPoints(rect)      </w:t>
      </w:r>
    </w:p>
    <w:p w14:paraId="1061D2E4"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color w:val="008200"/>
          <w:kern w:val="0"/>
          <w:szCs w:val="24"/>
          <w:bdr w:val="none" w:sz="0" w:space="0" w:color="auto" w:frame="1"/>
        </w:rPr>
        <w:t>#</w:t>
      </w:r>
      <w:r w:rsidRPr="0003065C">
        <w:rPr>
          <w:color w:val="008200"/>
          <w:kern w:val="0"/>
          <w:szCs w:val="24"/>
          <w:bdr w:val="none" w:sz="0" w:space="0" w:color="auto" w:frame="1"/>
        </w:rPr>
        <w:t>获取坐标</w:t>
      </w:r>
      <w:r w:rsidRPr="0003065C">
        <w:rPr>
          <w:color w:val="008200"/>
          <w:kern w:val="0"/>
          <w:szCs w:val="24"/>
          <w:bdr w:val="none" w:sz="0" w:space="0" w:color="auto" w:frame="1"/>
        </w:rPr>
        <w:t> </w:t>
      </w:r>
      <w:r w:rsidRPr="0003065C">
        <w:rPr>
          <w:color w:val="008200"/>
          <w:kern w:val="0"/>
          <w:szCs w:val="24"/>
          <w:bdr w:val="none" w:sz="0" w:space="0" w:color="auto" w:frame="1"/>
        </w:rPr>
        <w:t>长宽</w:t>
      </w:r>
      <w:r w:rsidRPr="0003065C">
        <w:rPr>
          <w:color w:val="008200"/>
          <w:kern w:val="0"/>
          <w:szCs w:val="24"/>
          <w:bdr w:val="none" w:sz="0" w:space="0" w:color="auto" w:frame="1"/>
        </w:rPr>
        <w:t> </w:t>
      </w:r>
      <w:r w:rsidRPr="0003065C">
        <w:rPr>
          <w:color w:val="008200"/>
          <w:kern w:val="0"/>
          <w:szCs w:val="24"/>
          <w:bdr w:val="none" w:sz="0" w:space="0" w:color="auto" w:frame="1"/>
        </w:rPr>
        <w:t>角度</w:t>
      </w:r>
      <w:r w:rsidRPr="0003065C">
        <w:rPr>
          <w:color w:val="008200"/>
          <w:kern w:val="0"/>
          <w:szCs w:val="24"/>
          <w:bdr w:val="none" w:sz="0" w:space="0" w:color="auto" w:frame="1"/>
        </w:rPr>
        <w:t>  </w:t>
      </w:r>
      <w:r w:rsidRPr="0003065C">
        <w:rPr>
          <w:color w:val="000000"/>
          <w:kern w:val="0"/>
          <w:szCs w:val="24"/>
          <w:bdr w:val="none" w:sz="0" w:space="0" w:color="auto" w:frame="1"/>
        </w:rPr>
        <w:t>  </w:t>
      </w:r>
    </w:p>
    <w:p w14:paraId="13E41D11"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_x, c_y = rect[0]    </w:t>
      </w:r>
    </w:p>
    <w:p w14:paraId="313BDD68"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c_h, c_w = rect[1]    </w:t>
      </w:r>
    </w:p>
    <w:p w14:paraId="60A9BC84"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_angle = rect[2]    </w:t>
      </w:r>
    </w:p>
    <w:p w14:paraId="6AB1F6B5"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c_angle&lt;-45:    </w:t>
      </w:r>
    </w:p>
    <w:p w14:paraId="48526707"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_angle = -(90+c_angle)    </w:t>
      </w:r>
    </w:p>
    <w:p w14:paraId="1C475941"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color w:val="008200"/>
          <w:kern w:val="0"/>
          <w:szCs w:val="24"/>
          <w:bdr w:val="none" w:sz="0" w:space="0" w:color="auto" w:frame="1"/>
        </w:rPr>
        <w:t>#</w:t>
      </w:r>
      <w:r w:rsidRPr="0003065C">
        <w:rPr>
          <w:color w:val="008200"/>
          <w:kern w:val="0"/>
          <w:szCs w:val="24"/>
          <w:bdr w:val="none" w:sz="0" w:space="0" w:color="auto" w:frame="1"/>
        </w:rPr>
        <w:t>为了防止背景的干扰，限定识别到木块的像素值范围</w:t>
      </w:r>
      <w:r w:rsidRPr="0003065C">
        <w:rPr>
          <w:color w:val="008200"/>
          <w:kern w:val="0"/>
          <w:szCs w:val="24"/>
          <w:bdr w:val="none" w:sz="0" w:space="0" w:color="auto" w:frame="1"/>
        </w:rPr>
        <w:t>  </w:t>
      </w:r>
      <w:r w:rsidRPr="0003065C">
        <w:rPr>
          <w:color w:val="000000"/>
          <w:kern w:val="0"/>
          <w:szCs w:val="24"/>
          <w:bdr w:val="none" w:sz="0" w:space="0" w:color="auto" w:frame="1"/>
        </w:rPr>
        <w:t>  </w:t>
      </w:r>
    </w:p>
    <w:p w14:paraId="7837C0B1"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3 &lt; c_h &lt; 180 </w:t>
      </w:r>
      <w:r w:rsidRPr="0003065C">
        <w:rPr>
          <w:b/>
          <w:bCs/>
          <w:color w:val="006699"/>
          <w:kern w:val="0"/>
          <w:szCs w:val="24"/>
          <w:bdr w:val="none" w:sz="0" w:space="0" w:color="auto" w:frame="1"/>
        </w:rPr>
        <w:t>and</w:t>
      </w:r>
      <w:r w:rsidRPr="0003065C">
        <w:rPr>
          <w:color w:val="000000"/>
          <w:kern w:val="0"/>
          <w:szCs w:val="24"/>
          <w:bdr w:val="none" w:sz="0" w:space="0" w:color="auto" w:frame="1"/>
        </w:rPr>
        <w:t> 3 &lt; c_w &lt; 180:    </w:t>
      </w:r>
    </w:p>
    <w:p w14:paraId="0DE83B58"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color w:val="008200"/>
          <w:kern w:val="0"/>
          <w:szCs w:val="24"/>
          <w:bdr w:val="none" w:sz="0" w:space="0" w:color="auto" w:frame="1"/>
        </w:rPr>
        <w:t>#</w:t>
      </w:r>
      <w:r w:rsidRPr="0003065C">
        <w:rPr>
          <w:color w:val="008200"/>
          <w:kern w:val="0"/>
          <w:szCs w:val="24"/>
          <w:bdr w:val="none" w:sz="0" w:space="0" w:color="auto" w:frame="1"/>
        </w:rPr>
        <w:t>绘制轮廓</w:t>
      </w:r>
      <w:r w:rsidRPr="0003065C">
        <w:rPr>
          <w:color w:val="008200"/>
          <w:kern w:val="0"/>
          <w:szCs w:val="24"/>
          <w:bdr w:val="none" w:sz="0" w:space="0" w:color="auto" w:frame="1"/>
        </w:rPr>
        <w:t>  </w:t>
      </w:r>
      <w:r w:rsidRPr="0003065C">
        <w:rPr>
          <w:color w:val="000000"/>
          <w:kern w:val="0"/>
          <w:szCs w:val="24"/>
          <w:bdr w:val="none" w:sz="0" w:space="0" w:color="auto" w:frame="1"/>
        </w:rPr>
        <w:t>  </w:t>
      </w:r>
    </w:p>
    <w:p w14:paraId="213947F5"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v2.drawContours(frame, [np.int0(box)], -1, (0, 255, 255), 2)    </w:t>
      </w:r>
    </w:p>
    <w:p w14:paraId="2D8A4331"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x_bias = c_x - width/2    </w:t>
      </w:r>
    </w:p>
    <w:p w14:paraId="2C4089B1"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lastRenderedPageBreak/>
        <w:t>            y_bias = c_y - hight/2    </w:t>
      </w:r>
    </w:p>
    <w:p w14:paraId="42EF0B71"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area = c_h*c_w    </w:t>
      </w:r>
    </w:p>
    <w:p w14:paraId="1B8869A5" w14:textId="77777777" w:rsidR="000B33B4" w:rsidRPr="0003065C" w:rsidRDefault="000B33B4" w:rsidP="00CE18D9">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else</w:t>
      </w:r>
      <w:r w:rsidRPr="0003065C">
        <w:rPr>
          <w:color w:val="000000"/>
          <w:kern w:val="0"/>
          <w:szCs w:val="24"/>
          <w:bdr w:val="none" w:sz="0" w:space="0" w:color="auto" w:frame="1"/>
        </w:rPr>
        <w:t>:    </w:t>
      </w:r>
    </w:p>
    <w:p w14:paraId="5B499FC1"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_h = 0    </w:t>
      </w:r>
    </w:p>
    <w:p w14:paraId="32828D86"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c_w = 0    </w:t>
      </w:r>
    </w:p>
    <w:p w14:paraId="557C226C"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x_bias = 0    </w:t>
      </w:r>
    </w:p>
    <w:p w14:paraId="164173C9"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y_bias = 0    </w:t>
      </w:r>
    </w:p>
    <w:p w14:paraId="6803A4BB"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area = 0    </w:t>
      </w:r>
    </w:p>
    <w:p w14:paraId="6ED39B68"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cv2.imshow(</w:t>
      </w:r>
      <w:r w:rsidRPr="0003065C">
        <w:rPr>
          <w:color w:val="0000FF"/>
          <w:kern w:val="0"/>
          <w:szCs w:val="24"/>
          <w:bdr w:val="none" w:sz="0" w:space="0" w:color="auto" w:frame="1"/>
        </w:rPr>
        <w:t>'frame'</w:t>
      </w:r>
      <w:r w:rsidRPr="0003065C">
        <w:rPr>
          <w:color w:val="000000"/>
          <w:kern w:val="0"/>
          <w:szCs w:val="24"/>
          <w:bdr w:val="none" w:sz="0" w:space="0" w:color="auto" w:frame="1"/>
        </w:rPr>
        <w:t>,frame) </w:t>
      </w:r>
      <w:r w:rsidRPr="0003065C">
        <w:rPr>
          <w:color w:val="008200"/>
          <w:kern w:val="0"/>
          <w:szCs w:val="24"/>
          <w:bdr w:val="none" w:sz="0" w:space="0" w:color="auto" w:frame="1"/>
        </w:rPr>
        <w:t>#</w:t>
      </w:r>
      <w:r w:rsidRPr="0003065C">
        <w:rPr>
          <w:color w:val="008200"/>
          <w:kern w:val="0"/>
          <w:szCs w:val="24"/>
          <w:bdr w:val="none" w:sz="0" w:space="0" w:color="auto" w:frame="1"/>
        </w:rPr>
        <w:t>将具体的测试效果显示出来</w:t>
      </w:r>
      <w:r w:rsidRPr="0003065C">
        <w:rPr>
          <w:color w:val="008200"/>
          <w:kern w:val="0"/>
          <w:szCs w:val="24"/>
          <w:bdr w:val="none" w:sz="0" w:space="0" w:color="auto" w:frame="1"/>
        </w:rPr>
        <w:t>  </w:t>
      </w:r>
      <w:r w:rsidRPr="0003065C">
        <w:rPr>
          <w:color w:val="000000"/>
          <w:kern w:val="0"/>
          <w:szCs w:val="24"/>
          <w:bdr w:val="none" w:sz="0" w:space="0" w:color="auto" w:frame="1"/>
        </w:rPr>
        <w:t>  </w:t>
      </w:r>
    </w:p>
    <w:p w14:paraId="55541D05"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cv2.waitKey(5) &amp; 0xFF == 27: </w:t>
      </w:r>
      <w:r w:rsidRPr="0003065C">
        <w:rPr>
          <w:color w:val="008200"/>
          <w:kern w:val="0"/>
          <w:szCs w:val="24"/>
          <w:bdr w:val="none" w:sz="0" w:space="0" w:color="auto" w:frame="1"/>
        </w:rPr>
        <w:t>#</w:t>
      </w:r>
      <w:r w:rsidRPr="0003065C">
        <w:rPr>
          <w:color w:val="008200"/>
          <w:kern w:val="0"/>
          <w:szCs w:val="24"/>
          <w:bdr w:val="none" w:sz="0" w:space="0" w:color="auto" w:frame="1"/>
        </w:rPr>
        <w:t>如果按了</w:t>
      </w:r>
      <w:r w:rsidRPr="0003065C">
        <w:rPr>
          <w:color w:val="008200"/>
          <w:kern w:val="0"/>
          <w:szCs w:val="24"/>
          <w:bdr w:val="none" w:sz="0" w:space="0" w:color="auto" w:frame="1"/>
        </w:rPr>
        <w:t>ESC</w:t>
      </w:r>
      <w:r w:rsidRPr="0003065C">
        <w:rPr>
          <w:color w:val="008200"/>
          <w:kern w:val="0"/>
          <w:szCs w:val="24"/>
          <w:bdr w:val="none" w:sz="0" w:space="0" w:color="auto" w:frame="1"/>
        </w:rPr>
        <w:t>就退出</w:t>
      </w:r>
      <w:r w:rsidRPr="0003065C">
        <w:rPr>
          <w:color w:val="008200"/>
          <w:kern w:val="0"/>
          <w:szCs w:val="24"/>
          <w:bdr w:val="none" w:sz="0" w:space="0" w:color="auto" w:frame="1"/>
        </w:rPr>
        <w:t> </w:t>
      </w:r>
      <w:r w:rsidRPr="0003065C">
        <w:rPr>
          <w:color w:val="008200"/>
          <w:kern w:val="0"/>
          <w:szCs w:val="24"/>
          <w:bdr w:val="none" w:sz="0" w:space="0" w:color="auto" w:frame="1"/>
        </w:rPr>
        <w:t>当然也可以自己设置</w:t>
      </w:r>
      <w:r w:rsidRPr="0003065C">
        <w:rPr>
          <w:color w:val="008200"/>
          <w:kern w:val="0"/>
          <w:szCs w:val="24"/>
          <w:bdr w:val="none" w:sz="0" w:space="0" w:color="auto" w:frame="1"/>
        </w:rPr>
        <w:t>  </w:t>
      </w:r>
      <w:r w:rsidRPr="0003065C">
        <w:rPr>
          <w:color w:val="000000"/>
          <w:kern w:val="0"/>
          <w:szCs w:val="24"/>
          <w:bdr w:val="none" w:sz="0" w:space="0" w:color="auto" w:frame="1"/>
        </w:rPr>
        <w:t>  </w:t>
      </w:r>
    </w:p>
    <w:p w14:paraId="16EA1FA9"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break</w:t>
      </w:r>
      <w:r w:rsidRPr="0003065C">
        <w:rPr>
          <w:color w:val="000000"/>
          <w:kern w:val="0"/>
          <w:szCs w:val="24"/>
          <w:bdr w:val="none" w:sz="0" w:space="0" w:color="auto" w:frame="1"/>
        </w:rPr>
        <w:t>    </w:t>
      </w:r>
    </w:p>
    <w:p w14:paraId="694A8B18" w14:textId="77777777" w:rsidR="000B33B4" w:rsidRPr="0003065C" w:rsidRDefault="000B33B4"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cap.release()    </w:t>
      </w:r>
    </w:p>
    <w:p w14:paraId="6BC6F647" w14:textId="77777777" w:rsidR="000B33B4" w:rsidRPr="0003065C" w:rsidRDefault="000B33B4"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cv2.destroyAllWindows() </w:t>
      </w:r>
      <w:r w:rsidRPr="0003065C">
        <w:rPr>
          <w:color w:val="008200"/>
          <w:kern w:val="0"/>
          <w:szCs w:val="24"/>
          <w:bdr w:val="none" w:sz="0" w:space="0" w:color="auto" w:frame="1"/>
        </w:rPr>
        <w:t>#</w:t>
      </w:r>
      <w:r w:rsidRPr="0003065C">
        <w:rPr>
          <w:color w:val="008200"/>
          <w:kern w:val="0"/>
          <w:szCs w:val="24"/>
          <w:bdr w:val="none" w:sz="0" w:space="0" w:color="auto" w:frame="1"/>
        </w:rPr>
        <w:t>后面两句是常规操作</w:t>
      </w:r>
      <w:r w:rsidRPr="0003065C">
        <w:rPr>
          <w:color w:val="008200"/>
          <w:kern w:val="0"/>
          <w:szCs w:val="24"/>
          <w:bdr w:val="none" w:sz="0" w:space="0" w:color="auto" w:frame="1"/>
        </w:rPr>
        <w:t>,</w:t>
      </w:r>
      <w:r w:rsidRPr="0003065C">
        <w:rPr>
          <w:color w:val="008200"/>
          <w:kern w:val="0"/>
          <w:szCs w:val="24"/>
          <w:bdr w:val="none" w:sz="0" w:space="0" w:color="auto" w:frame="1"/>
        </w:rPr>
        <w:t>每次使用摄像头都需要这样设置一波</w:t>
      </w:r>
      <w:r w:rsidRPr="0003065C">
        <w:rPr>
          <w:color w:val="008200"/>
          <w:kern w:val="0"/>
          <w:szCs w:val="24"/>
          <w:bdr w:val="none" w:sz="0" w:space="0" w:color="auto" w:frame="1"/>
        </w:rPr>
        <w:t>  </w:t>
      </w:r>
      <w:r w:rsidRPr="0003065C">
        <w:rPr>
          <w:color w:val="000000"/>
          <w:kern w:val="0"/>
          <w:szCs w:val="24"/>
          <w:bdr w:val="none" w:sz="0" w:space="0" w:color="auto" w:frame="1"/>
        </w:rPr>
        <w:t>  </w:t>
      </w:r>
    </w:p>
    <w:p w14:paraId="3CE52D55" w14:textId="62038925" w:rsidR="00F949CB" w:rsidRPr="0003065C" w:rsidRDefault="007E3B8A" w:rsidP="008031A8">
      <w:pPr>
        <w:ind w:firstLine="480"/>
      </w:pPr>
      <w:r w:rsidRPr="0003065C">
        <w:t>hsv.py</w:t>
      </w:r>
    </w:p>
    <w:p w14:paraId="02F6E366" w14:textId="77777777" w:rsidR="007E3B8A" w:rsidRPr="0003065C" w:rsidRDefault="007E3B8A"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cv2  </w:t>
      </w:r>
    </w:p>
    <w:p w14:paraId="547E62BF" w14:textId="77777777" w:rsidR="007E3B8A" w:rsidRPr="0003065C" w:rsidRDefault="007E3B8A"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numpy as np  </w:t>
      </w:r>
    </w:p>
    <w:p w14:paraId="0F9F170D" w14:textId="77777777" w:rsidR="007E3B8A" w:rsidRPr="0003065C" w:rsidRDefault="007E3B8A"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RPi.GPIO as GPIO  </w:t>
      </w:r>
    </w:p>
    <w:p w14:paraId="65441A26" w14:textId="77777777" w:rsidR="007E3B8A" w:rsidRPr="0003065C" w:rsidRDefault="007E3B8A"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from</w:t>
      </w:r>
      <w:r w:rsidRPr="0003065C">
        <w:rPr>
          <w:color w:val="000000"/>
          <w:kern w:val="0"/>
          <w:szCs w:val="24"/>
          <w:bdr w:val="none" w:sz="0" w:space="0" w:color="auto" w:frame="1"/>
        </w:rPr>
        <w:t> time </w:t>
      </w:r>
      <w:r w:rsidRPr="0003065C">
        <w:rPr>
          <w:b/>
          <w:bCs/>
          <w:color w:val="006699"/>
          <w:kern w:val="0"/>
          <w:szCs w:val="24"/>
          <w:bdr w:val="none" w:sz="0" w:space="0" w:color="auto" w:frame="1"/>
        </w:rPr>
        <w:t>import</w:t>
      </w:r>
      <w:r w:rsidRPr="0003065C">
        <w:rPr>
          <w:color w:val="000000"/>
          <w:kern w:val="0"/>
          <w:szCs w:val="24"/>
          <w:bdr w:val="none" w:sz="0" w:space="0" w:color="auto" w:frame="1"/>
        </w:rPr>
        <w:t> sleep  </w:t>
      </w:r>
    </w:p>
    <w:p w14:paraId="00AC0823" w14:textId="77777777" w:rsidR="007E3B8A" w:rsidRPr="0003065C" w:rsidRDefault="007E3B8A"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time  </w:t>
      </w:r>
    </w:p>
    <w:p w14:paraId="62C0E281" w14:textId="77777777" w:rsidR="007E3B8A" w:rsidRPr="0003065C" w:rsidRDefault="007E3B8A"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threading  </w:t>
      </w:r>
    </w:p>
    <w:p w14:paraId="1CBE6D1F"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00995948" w14:textId="77777777" w:rsidR="007E3B8A" w:rsidRPr="0003065C" w:rsidRDefault="007E3B8A"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empty(a):  </w:t>
      </w:r>
    </w:p>
    <w:p w14:paraId="1602D2EF"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ass</w:t>
      </w:r>
      <w:r w:rsidRPr="0003065C">
        <w:rPr>
          <w:color w:val="000000"/>
          <w:kern w:val="0"/>
          <w:szCs w:val="24"/>
          <w:bdr w:val="none" w:sz="0" w:space="0" w:color="auto" w:frame="1"/>
        </w:rPr>
        <w:t>  </w:t>
      </w:r>
    </w:p>
    <w:p w14:paraId="0562E203"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lastRenderedPageBreak/>
        <w:t>  </w:t>
      </w:r>
    </w:p>
    <w:p w14:paraId="3D853B22"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frameWidth = 640  </w:t>
      </w:r>
    </w:p>
    <w:p w14:paraId="3B3A65B9"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frameHeight = 480  </w:t>
      </w:r>
    </w:p>
    <w:p w14:paraId="4A5D4E9C" w14:textId="74C151FB"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cap = cv2.VideoCapture(0)  </w:t>
      </w:r>
    </w:p>
    <w:p w14:paraId="789D9FCB" w14:textId="2AD1ACAD"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cap.set(3, frameWidth)    </w:t>
      </w:r>
    </w:p>
    <w:p w14:paraId="520828E1"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cap.set(4, frameHeight)  </w:t>
      </w:r>
    </w:p>
    <w:p w14:paraId="1E151C94"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cap.set(10, 50)        </w:t>
      </w:r>
      <w:r w:rsidRPr="0003065C">
        <w:rPr>
          <w:color w:val="008200"/>
          <w:kern w:val="0"/>
          <w:szCs w:val="24"/>
          <w:bdr w:val="none" w:sz="0" w:space="0" w:color="auto" w:frame="1"/>
        </w:rPr>
        <w:t># </w:t>
      </w:r>
      <w:r w:rsidRPr="0003065C">
        <w:rPr>
          <w:color w:val="008200"/>
          <w:kern w:val="0"/>
          <w:szCs w:val="24"/>
          <w:bdr w:val="none" w:sz="0" w:space="0" w:color="auto" w:frame="1"/>
        </w:rPr>
        <w:t>设置亮度</w:t>
      </w:r>
      <w:r w:rsidRPr="0003065C">
        <w:rPr>
          <w:color w:val="000000"/>
          <w:kern w:val="0"/>
          <w:szCs w:val="24"/>
          <w:bdr w:val="none" w:sz="0" w:space="0" w:color="auto" w:frame="1"/>
        </w:rPr>
        <w:t>  </w:t>
      </w:r>
    </w:p>
    <w:p w14:paraId="2AF60F44"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pulse_ms = 30  </w:t>
      </w:r>
    </w:p>
    <w:p w14:paraId="717AE399"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 </w:t>
      </w:r>
      <w:r w:rsidRPr="0003065C">
        <w:rPr>
          <w:color w:val="008200"/>
          <w:kern w:val="0"/>
          <w:szCs w:val="24"/>
          <w:bdr w:val="none" w:sz="0" w:space="0" w:color="auto" w:frame="1"/>
        </w:rPr>
        <w:t>调试用代码，用来产生控制滑条</w:t>
      </w:r>
      <w:r w:rsidRPr="0003065C">
        <w:rPr>
          <w:color w:val="000000"/>
          <w:kern w:val="0"/>
          <w:szCs w:val="24"/>
          <w:bdr w:val="none" w:sz="0" w:space="0" w:color="auto" w:frame="1"/>
        </w:rPr>
        <w:t>  </w:t>
      </w:r>
    </w:p>
    <w:p w14:paraId="127A634A"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cv2.namedWindow(</w:t>
      </w:r>
      <w:r w:rsidRPr="0003065C">
        <w:rPr>
          <w:color w:val="0000FF"/>
          <w:kern w:val="0"/>
          <w:szCs w:val="24"/>
          <w:bdr w:val="none" w:sz="0" w:space="0" w:color="auto" w:frame="1"/>
        </w:rPr>
        <w:t>"HSV"</w:t>
      </w:r>
      <w:r w:rsidRPr="0003065C">
        <w:rPr>
          <w:color w:val="000000"/>
          <w:kern w:val="0"/>
          <w:szCs w:val="24"/>
          <w:bdr w:val="none" w:sz="0" w:space="0" w:color="auto" w:frame="1"/>
        </w:rPr>
        <w:t>)  </w:t>
      </w:r>
    </w:p>
    <w:p w14:paraId="7C3FC759"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cv2.resizeWindow(</w:t>
      </w:r>
      <w:r w:rsidRPr="0003065C">
        <w:rPr>
          <w:color w:val="0000FF"/>
          <w:kern w:val="0"/>
          <w:szCs w:val="24"/>
          <w:bdr w:val="none" w:sz="0" w:space="0" w:color="auto" w:frame="1"/>
        </w:rPr>
        <w:t>"HSV"</w:t>
      </w:r>
      <w:r w:rsidRPr="0003065C">
        <w:rPr>
          <w:color w:val="000000"/>
          <w:kern w:val="0"/>
          <w:szCs w:val="24"/>
          <w:bdr w:val="none" w:sz="0" w:space="0" w:color="auto" w:frame="1"/>
        </w:rPr>
        <w:t>, 640, 300)  </w:t>
      </w:r>
    </w:p>
    <w:p w14:paraId="35CFADC0"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cv2.createTrackbar(</w:t>
      </w:r>
      <w:r w:rsidRPr="0003065C">
        <w:rPr>
          <w:color w:val="0000FF"/>
          <w:kern w:val="0"/>
          <w:szCs w:val="24"/>
          <w:bdr w:val="none" w:sz="0" w:space="0" w:color="auto" w:frame="1"/>
        </w:rPr>
        <w:t>"HUE Min"</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13, 179, empty)  </w:t>
      </w:r>
    </w:p>
    <w:p w14:paraId="7B496182"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cv2.createTrackbar(</w:t>
      </w:r>
      <w:r w:rsidRPr="0003065C">
        <w:rPr>
          <w:color w:val="0000FF"/>
          <w:kern w:val="0"/>
          <w:szCs w:val="24"/>
          <w:bdr w:val="none" w:sz="0" w:space="0" w:color="auto" w:frame="1"/>
        </w:rPr>
        <w:t>"SAT Min"</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96, 255, empty)  </w:t>
      </w:r>
    </w:p>
    <w:p w14:paraId="492EB25C"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cv2.createTrackbar(</w:t>
      </w:r>
      <w:r w:rsidRPr="0003065C">
        <w:rPr>
          <w:color w:val="0000FF"/>
          <w:kern w:val="0"/>
          <w:szCs w:val="24"/>
          <w:bdr w:val="none" w:sz="0" w:space="0" w:color="auto" w:frame="1"/>
        </w:rPr>
        <w:t>"VALUE Min"</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119, 255, empty)  </w:t>
      </w:r>
    </w:p>
    <w:p w14:paraId="1F7D5043"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cv2.createTrackbar(</w:t>
      </w:r>
      <w:r w:rsidRPr="0003065C">
        <w:rPr>
          <w:color w:val="0000FF"/>
          <w:kern w:val="0"/>
          <w:szCs w:val="24"/>
          <w:bdr w:val="none" w:sz="0" w:space="0" w:color="auto" w:frame="1"/>
        </w:rPr>
        <w:t>"HUE Max"</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23, 179, empty)  </w:t>
      </w:r>
    </w:p>
    <w:p w14:paraId="257CCFD7"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cv2.createTrackbar(</w:t>
      </w:r>
      <w:r w:rsidRPr="0003065C">
        <w:rPr>
          <w:color w:val="0000FF"/>
          <w:kern w:val="0"/>
          <w:szCs w:val="24"/>
          <w:bdr w:val="none" w:sz="0" w:space="0" w:color="auto" w:frame="1"/>
        </w:rPr>
        <w:t>"SAT Max"</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255, 255, empty)  </w:t>
      </w:r>
    </w:p>
    <w:p w14:paraId="403E391B"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cv2.createTrackbar(</w:t>
      </w:r>
      <w:r w:rsidRPr="0003065C">
        <w:rPr>
          <w:color w:val="0000FF"/>
          <w:kern w:val="0"/>
          <w:szCs w:val="24"/>
          <w:bdr w:val="none" w:sz="0" w:space="0" w:color="auto" w:frame="1"/>
        </w:rPr>
        <w:t>"VALUE Max"</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255, 255, empty)  </w:t>
      </w:r>
    </w:p>
    <w:p w14:paraId="2E219E05"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5AB7FE28"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lower = np.array([13, 96, 119])       </w:t>
      </w:r>
    </w:p>
    <w:p w14:paraId="5F9E244A"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upper = np.array([23, 255, 255])  </w:t>
      </w:r>
    </w:p>
    <w:p w14:paraId="50E309F7"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erorr=0  </w:t>
      </w:r>
    </w:p>
    <w:p w14:paraId="310235D4"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targetPos_x = 0  </w:t>
      </w:r>
    </w:p>
    <w:p w14:paraId="3CD7CB7A"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targetPos_y = 0  </w:t>
      </w:r>
    </w:p>
    <w:p w14:paraId="3DA5C968"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lastRenderedPageBreak/>
        <w:t>lastPos_x = 0  </w:t>
      </w:r>
    </w:p>
    <w:p w14:paraId="1C2C7C91"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lastPos_y = 0  </w:t>
      </w:r>
    </w:p>
    <w:p w14:paraId="71B37BB9"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0ECDF047" w14:textId="77777777" w:rsidR="007E3B8A" w:rsidRPr="0003065C" w:rsidRDefault="007E3B8A"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while</w:t>
      </w:r>
      <w:r w:rsidRPr="0003065C">
        <w:rPr>
          <w:color w:val="000000"/>
          <w:kern w:val="0"/>
          <w:szCs w:val="24"/>
          <w:bdr w:val="none" w:sz="0" w:space="0" w:color="auto" w:frame="1"/>
        </w:rPr>
        <w:t> True:  </w:t>
      </w:r>
    </w:p>
    <w:p w14:paraId="0D878A7E"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_, img = cap.read()  </w:t>
      </w:r>
    </w:p>
    <w:p w14:paraId="23D8CE2E"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imgHsv = cv2.cvtColor(img, cv2.COLOR_BGR2HSV)  </w:t>
      </w:r>
    </w:p>
    <w:p w14:paraId="433140AB"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h_min = cv2.getTrackbarPos(</w:t>
      </w:r>
      <w:r w:rsidRPr="0003065C">
        <w:rPr>
          <w:color w:val="0000FF"/>
          <w:kern w:val="0"/>
          <w:szCs w:val="24"/>
          <w:bdr w:val="none" w:sz="0" w:space="0" w:color="auto" w:frame="1"/>
        </w:rPr>
        <w:t>"HUE Min"</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w:t>
      </w:r>
    </w:p>
    <w:p w14:paraId="538AADE5"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h_max = cv2.getTrackbarPos(</w:t>
      </w:r>
      <w:r w:rsidRPr="0003065C">
        <w:rPr>
          <w:color w:val="0000FF"/>
          <w:kern w:val="0"/>
          <w:szCs w:val="24"/>
          <w:bdr w:val="none" w:sz="0" w:space="0" w:color="auto" w:frame="1"/>
        </w:rPr>
        <w:t>"HUE Max"</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w:t>
      </w:r>
    </w:p>
    <w:p w14:paraId="0A3E18DD"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s_min = cv2.getTrackbarPos(</w:t>
      </w:r>
      <w:r w:rsidRPr="0003065C">
        <w:rPr>
          <w:color w:val="0000FF"/>
          <w:kern w:val="0"/>
          <w:szCs w:val="24"/>
          <w:bdr w:val="none" w:sz="0" w:space="0" w:color="auto" w:frame="1"/>
        </w:rPr>
        <w:t>"SAT Min"</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w:t>
      </w:r>
    </w:p>
    <w:p w14:paraId="0B4C94A1"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s_max = cv2.getTrackbarPos(</w:t>
      </w:r>
      <w:r w:rsidRPr="0003065C">
        <w:rPr>
          <w:color w:val="0000FF"/>
          <w:kern w:val="0"/>
          <w:szCs w:val="24"/>
          <w:bdr w:val="none" w:sz="0" w:space="0" w:color="auto" w:frame="1"/>
        </w:rPr>
        <w:t>"SAT Max"</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w:t>
      </w:r>
    </w:p>
    <w:p w14:paraId="13EE9CC3"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v_min = cv2.getTrackbarPos(</w:t>
      </w:r>
      <w:r w:rsidRPr="0003065C">
        <w:rPr>
          <w:color w:val="0000FF"/>
          <w:kern w:val="0"/>
          <w:szCs w:val="24"/>
          <w:bdr w:val="none" w:sz="0" w:space="0" w:color="auto" w:frame="1"/>
        </w:rPr>
        <w:t>"VALUE Min"</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w:t>
      </w:r>
    </w:p>
    <w:p w14:paraId="4400A820"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v_max = cv2.getTrackbarPos(</w:t>
      </w:r>
      <w:r w:rsidRPr="0003065C">
        <w:rPr>
          <w:color w:val="0000FF"/>
          <w:kern w:val="0"/>
          <w:szCs w:val="24"/>
          <w:bdr w:val="none" w:sz="0" w:space="0" w:color="auto" w:frame="1"/>
        </w:rPr>
        <w:t>"VALUE Max"</w:t>
      </w:r>
      <w:r w:rsidRPr="0003065C">
        <w:rPr>
          <w:color w:val="000000"/>
          <w:kern w:val="0"/>
          <w:szCs w:val="24"/>
          <w:bdr w:val="none" w:sz="0" w:space="0" w:color="auto" w:frame="1"/>
        </w:rPr>
        <w:t>, </w:t>
      </w:r>
      <w:r w:rsidRPr="0003065C">
        <w:rPr>
          <w:color w:val="0000FF"/>
          <w:kern w:val="0"/>
          <w:szCs w:val="24"/>
          <w:bdr w:val="none" w:sz="0" w:space="0" w:color="auto" w:frame="1"/>
        </w:rPr>
        <w:t>"HSV"</w:t>
      </w:r>
      <w:r w:rsidRPr="0003065C">
        <w:rPr>
          <w:color w:val="000000"/>
          <w:kern w:val="0"/>
          <w:szCs w:val="24"/>
          <w:bdr w:val="none" w:sz="0" w:space="0" w:color="auto" w:frame="1"/>
        </w:rPr>
        <w:t>)  </w:t>
      </w:r>
    </w:p>
    <w:p w14:paraId="757D024B" w14:textId="77777777" w:rsidR="00CE18D9" w:rsidRDefault="00CE18D9" w:rsidP="00AA05F4">
      <w:pPr>
        <w:widowControl/>
        <w:pBdr>
          <w:left w:val="single" w:sz="18" w:space="0" w:color="6CE26C"/>
        </w:pBdr>
        <w:shd w:val="clear" w:color="auto" w:fill="FFFFFF"/>
        <w:ind w:firstLine="480"/>
        <w:rPr>
          <w:color w:val="008200"/>
          <w:kern w:val="0"/>
          <w:szCs w:val="24"/>
          <w:bdr w:val="none" w:sz="0" w:space="0" w:color="auto" w:frame="1"/>
        </w:rPr>
      </w:pPr>
    </w:p>
    <w:p w14:paraId="2FD897F8" w14:textId="48DA3055"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lower = np.array([h_min, s_min, v_min])  </w:t>
      </w:r>
    </w:p>
    <w:p w14:paraId="234AC2B0"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upper = np.array([h_max, s_max, v_max])  </w:t>
      </w:r>
    </w:p>
    <w:p w14:paraId="061B9941"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imgMask = cv2.inRange(imgHsv, lower, upper)     </w:t>
      </w:r>
      <w:r w:rsidRPr="0003065C">
        <w:rPr>
          <w:color w:val="008200"/>
          <w:kern w:val="0"/>
          <w:szCs w:val="24"/>
          <w:bdr w:val="none" w:sz="0" w:space="0" w:color="auto" w:frame="1"/>
        </w:rPr>
        <w:t># </w:t>
      </w:r>
      <w:r w:rsidRPr="0003065C">
        <w:rPr>
          <w:color w:val="008200"/>
          <w:kern w:val="0"/>
          <w:szCs w:val="24"/>
          <w:bdr w:val="none" w:sz="0" w:space="0" w:color="auto" w:frame="1"/>
        </w:rPr>
        <w:t>获取遮罩</w:t>
      </w:r>
      <w:r w:rsidRPr="0003065C">
        <w:rPr>
          <w:color w:val="000000"/>
          <w:kern w:val="0"/>
          <w:szCs w:val="24"/>
          <w:bdr w:val="none" w:sz="0" w:space="0" w:color="auto" w:frame="1"/>
        </w:rPr>
        <w:t>  </w:t>
      </w:r>
    </w:p>
    <w:p w14:paraId="6BD318BE"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imgOutput = cv2.bitwise_and(img, img, mask=imgMask)  </w:t>
      </w:r>
    </w:p>
    <w:p w14:paraId="1C6931D4"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imgMask = cv2.cvtColor(imgMask, cv2.COLOR_GRAY2BGR)     </w:t>
      </w:r>
      <w:r w:rsidRPr="0003065C">
        <w:rPr>
          <w:color w:val="008200"/>
          <w:kern w:val="0"/>
          <w:szCs w:val="24"/>
          <w:bdr w:val="none" w:sz="0" w:space="0" w:color="auto" w:frame="1"/>
        </w:rPr>
        <w:t># </w:t>
      </w:r>
      <w:r w:rsidRPr="0003065C">
        <w:rPr>
          <w:color w:val="008200"/>
          <w:kern w:val="0"/>
          <w:szCs w:val="24"/>
          <w:bdr w:val="none" w:sz="0" w:space="0" w:color="auto" w:frame="1"/>
        </w:rPr>
        <w:t>转换后，后期才能够与原画面拼接，否则与原图维数不同</w:t>
      </w:r>
      <w:r w:rsidRPr="0003065C">
        <w:rPr>
          <w:color w:val="000000"/>
          <w:kern w:val="0"/>
          <w:szCs w:val="24"/>
          <w:bdr w:val="none" w:sz="0" w:space="0" w:color="auto" w:frame="1"/>
        </w:rPr>
        <w:t>  </w:t>
      </w:r>
    </w:p>
    <w:p w14:paraId="1C403469"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imgStack = np.hstack([img, imgOutput])  </w:t>
      </w:r>
    </w:p>
    <w:p w14:paraId="66276D3E"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v2.namedWindow(</w:t>
      </w:r>
      <w:r w:rsidRPr="0003065C">
        <w:rPr>
          <w:color w:val="0000FF"/>
          <w:kern w:val="0"/>
          <w:szCs w:val="24"/>
          <w:bdr w:val="none" w:sz="0" w:space="0" w:color="auto" w:frame="1"/>
        </w:rPr>
        <w:t>"imgMask"</w:t>
      </w:r>
      <w:r w:rsidRPr="0003065C">
        <w:rPr>
          <w:color w:val="000000"/>
          <w:kern w:val="0"/>
          <w:szCs w:val="24"/>
          <w:bdr w:val="none" w:sz="0" w:space="0" w:color="auto" w:frame="1"/>
        </w:rPr>
        <w:t>,0)  </w:t>
      </w:r>
    </w:p>
    <w:p w14:paraId="1196E035"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cv2.resizeWindow(</w:t>
      </w:r>
      <w:r w:rsidRPr="0003065C">
        <w:rPr>
          <w:color w:val="0000FF"/>
          <w:kern w:val="0"/>
          <w:szCs w:val="24"/>
          <w:bdr w:val="none" w:sz="0" w:space="0" w:color="auto" w:frame="1"/>
        </w:rPr>
        <w:t>"imgMask"</w:t>
      </w:r>
      <w:r w:rsidRPr="0003065C">
        <w:rPr>
          <w:color w:val="000000"/>
          <w:kern w:val="0"/>
          <w:szCs w:val="24"/>
          <w:bdr w:val="none" w:sz="0" w:space="0" w:color="auto" w:frame="1"/>
        </w:rPr>
        <w:t>,800,400)  </w:t>
      </w:r>
    </w:p>
    <w:p w14:paraId="64240E52"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cv2.imshow(</w:t>
      </w:r>
      <w:r w:rsidRPr="0003065C">
        <w:rPr>
          <w:color w:val="0000FF"/>
          <w:kern w:val="0"/>
          <w:szCs w:val="24"/>
          <w:bdr w:val="none" w:sz="0" w:space="0" w:color="auto" w:frame="1"/>
        </w:rPr>
        <w:t>'imgMask'</w:t>
      </w:r>
      <w:r w:rsidRPr="0003065C">
        <w:rPr>
          <w:color w:val="000000"/>
          <w:kern w:val="0"/>
          <w:szCs w:val="24"/>
          <w:bdr w:val="none" w:sz="0" w:space="0" w:color="auto" w:frame="1"/>
        </w:rPr>
        <w:t>, imgStack)     </w:t>
      </w:r>
      <w:r w:rsidRPr="0003065C">
        <w:rPr>
          <w:color w:val="008200"/>
          <w:kern w:val="0"/>
          <w:szCs w:val="24"/>
          <w:bdr w:val="none" w:sz="0" w:space="0" w:color="auto" w:frame="1"/>
        </w:rPr>
        <w:t># </w:t>
      </w:r>
      <w:r w:rsidRPr="0003065C">
        <w:rPr>
          <w:color w:val="008200"/>
          <w:kern w:val="0"/>
          <w:szCs w:val="24"/>
          <w:bdr w:val="none" w:sz="0" w:space="0" w:color="auto" w:frame="1"/>
        </w:rPr>
        <w:t>显示</w:t>
      </w:r>
      <w:r w:rsidRPr="0003065C">
        <w:rPr>
          <w:color w:val="000000"/>
          <w:kern w:val="0"/>
          <w:szCs w:val="24"/>
          <w:bdr w:val="none" w:sz="0" w:space="0" w:color="auto" w:frame="1"/>
        </w:rPr>
        <w:t>  </w:t>
      </w:r>
    </w:p>
    <w:p w14:paraId="56463B0D"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lastRenderedPageBreak/>
        <w:t>    </w:t>
      </w:r>
      <w:r w:rsidRPr="0003065C">
        <w:rPr>
          <w:b/>
          <w:bCs/>
          <w:color w:val="006699"/>
          <w:kern w:val="0"/>
          <w:szCs w:val="24"/>
          <w:bdr w:val="none" w:sz="0" w:space="0" w:color="auto" w:frame="1"/>
        </w:rPr>
        <w:t>if</w:t>
      </w:r>
      <w:r w:rsidRPr="0003065C">
        <w:rPr>
          <w:color w:val="000000"/>
          <w:kern w:val="0"/>
          <w:szCs w:val="24"/>
          <w:bdr w:val="none" w:sz="0" w:space="0" w:color="auto" w:frame="1"/>
        </w:rPr>
        <w:t> cv2.waitKey(pulse_ms) &amp; 0xFF == ord(</w:t>
      </w:r>
      <w:r w:rsidRPr="0003065C">
        <w:rPr>
          <w:color w:val="0000FF"/>
          <w:kern w:val="0"/>
          <w:szCs w:val="24"/>
          <w:bdr w:val="none" w:sz="0" w:space="0" w:color="auto" w:frame="1"/>
        </w:rPr>
        <w:t>'q'</w:t>
      </w:r>
      <w:r w:rsidRPr="0003065C">
        <w:rPr>
          <w:color w:val="000000"/>
          <w:kern w:val="0"/>
          <w:szCs w:val="24"/>
          <w:bdr w:val="none" w:sz="0" w:space="0" w:color="auto" w:frame="1"/>
        </w:rPr>
        <w:t>):          </w:t>
      </w:r>
      <w:r w:rsidRPr="0003065C">
        <w:rPr>
          <w:color w:val="008200"/>
          <w:kern w:val="0"/>
          <w:szCs w:val="24"/>
          <w:bdr w:val="none" w:sz="0" w:space="0" w:color="auto" w:frame="1"/>
        </w:rPr>
        <w:t># </w:t>
      </w:r>
      <w:r w:rsidRPr="0003065C">
        <w:rPr>
          <w:color w:val="008200"/>
          <w:kern w:val="0"/>
          <w:szCs w:val="24"/>
          <w:bdr w:val="none" w:sz="0" w:space="0" w:color="auto" w:frame="1"/>
        </w:rPr>
        <w:t>按下</w:t>
      </w:r>
      <w:r w:rsidRPr="0003065C">
        <w:rPr>
          <w:color w:val="008200"/>
          <w:kern w:val="0"/>
          <w:szCs w:val="24"/>
          <w:bdr w:val="none" w:sz="0" w:space="0" w:color="auto" w:frame="1"/>
        </w:rPr>
        <w:t>“q”</w:t>
      </w:r>
      <w:r w:rsidRPr="0003065C">
        <w:rPr>
          <w:color w:val="008200"/>
          <w:kern w:val="0"/>
          <w:szCs w:val="24"/>
          <w:bdr w:val="none" w:sz="0" w:space="0" w:color="auto" w:frame="1"/>
        </w:rPr>
        <w:t>推出（英文输入法）</w:t>
      </w:r>
      <w:r w:rsidRPr="0003065C">
        <w:rPr>
          <w:color w:val="000000"/>
          <w:kern w:val="0"/>
          <w:szCs w:val="24"/>
          <w:bdr w:val="none" w:sz="0" w:space="0" w:color="auto" w:frame="1"/>
        </w:rPr>
        <w:t>  </w:t>
      </w:r>
    </w:p>
    <w:p w14:paraId="5F5444B4"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w:t>
      </w:r>
      <w:r w:rsidRPr="0003065C">
        <w:rPr>
          <w:color w:val="0000FF"/>
          <w:kern w:val="0"/>
          <w:szCs w:val="24"/>
          <w:bdr w:val="none" w:sz="0" w:space="0" w:color="auto" w:frame="1"/>
        </w:rPr>
        <w:t>"Quit\n"</w:t>
      </w:r>
      <w:r w:rsidRPr="0003065C">
        <w:rPr>
          <w:color w:val="000000"/>
          <w:kern w:val="0"/>
          <w:szCs w:val="24"/>
          <w:bdr w:val="none" w:sz="0" w:space="0" w:color="auto" w:frame="1"/>
        </w:rPr>
        <w:t>)  </w:t>
      </w:r>
    </w:p>
    <w:p w14:paraId="3EDC8535"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break</w:t>
      </w:r>
      <w:r w:rsidRPr="0003065C">
        <w:rPr>
          <w:color w:val="000000"/>
          <w:kern w:val="0"/>
          <w:szCs w:val="24"/>
          <w:bdr w:val="none" w:sz="0" w:space="0" w:color="auto" w:frame="1"/>
        </w:rPr>
        <w:t>  </w:t>
      </w:r>
    </w:p>
    <w:p w14:paraId="2CEF1799"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6B691E26" w14:textId="77777777" w:rsidR="007E3B8A" w:rsidRPr="0003065C" w:rsidRDefault="007E3B8A"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cap.release()  </w:t>
      </w:r>
    </w:p>
    <w:p w14:paraId="3AB68247" w14:textId="77777777" w:rsidR="007E3B8A" w:rsidRPr="0003065C" w:rsidRDefault="007E3B8A"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cv2.destroyAllWindows()  </w:t>
      </w:r>
    </w:p>
    <w:p w14:paraId="3CB13346" w14:textId="0B3BA24D" w:rsidR="007E3B8A" w:rsidRPr="0003065C" w:rsidRDefault="004D7B6C" w:rsidP="008031A8">
      <w:pPr>
        <w:ind w:firstLine="480"/>
      </w:pPr>
      <w:r w:rsidRPr="0003065C">
        <w:t>z_beep.py</w:t>
      </w:r>
    </w:p>
    <w:p w14:paraId="0D2BB9B6" w14:textId="77777777" w:rsidR="004D7B6C" w:rsidRPr="0003065C" w:rsidRDefault="004D7B6C"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RPi.GPIO as GPIO  </w:t>
      </w:r>
    </w:p>
    <w:p w14:paraId="61803C87" w14:textId="77777777" w:rsidR="004D7B6C" w:rsidRPr="0003065C" w:rsidRDefault="004D7B6C"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time  </w:t>
      </w:r>
    </w:p>
    <w:p w14:paraId="607049E1" w14:textId="77777777" w:rsidR="004D7B6C" w:rsidRPr="0003065C" w:rsidRDefault="004D7B6C"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端口模式设置</w:t>
      </w:r>
      <w:r w:rsidRPr="0003065C">
        <w:rPr>
          <w:color w:val="000000"/>
          <w:kern w:val="0"/>
          <w:szCs w:val="24"/>
          <w:bdr w:val="none" w:sz="0" w:space="0" w:color="auto" w:frame="1"/>
        </w:rPr>
        <w:t>  </w:t>
      </w:r>
    </w:p>
    <w:p w14:paraId="4ECF2A48"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GPIO.setmode(GPIO.BCM)  </w:t>
      </w:r>
    </w:p>
    <w:p w14:paraId="7C95FB6C" w14:textId="77777777" w:rsidR="004D7B6C" w:rsidRPr="0003065C" w:rsidRDefault="004D7B6C"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GPIO.setwarnings(False)  </w:t>
      </w:r>
    </w:p>
    <w:p w14:paraId="193EB1D2" w14:textId="77777777" w:rsidR="004D7B6C" w:rsidRPr="0003065C" w:rsidRDefault="004D7B6C"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引脚定义</w:t>
      </w:r>
      <w:r w:rsidRPr="0003065C">
        <w:rPr>
          <w:color w:val="008200"/>
          <w:kern w:val="0"/>
          <w:szCs w:val="24"/>
          <w:bdr w:val="none" w:sz="0" w:space="0" w:color="auto" w:frame="1"/>
        </w:rPr>
        <w:t>  </w:t>
      </w:r>
      <w:r w:rsidRPr="0003065C">
        <w:rPr>
          <w:color w:val="000000"/>
          <w:kern w:val="0"/>
          <w:szCs w:val="24"/>
          <w:bdr w:val="none" w:sz="0" w:space="0" w:color="auto" w:frame="1"/>
        </w:rPr>
        <w:t>  </w:t>
      </w:r>
    </w:p>
    <w:p w14:paraId="15388B93"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BEEP_PIN = 21  </w:t>
      </w:r>
    </w:p>
    <w:p w14:paraId="3D99E552"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蜂鸣器鸣叫</w:t>
      </w:r>
      <w:r w:rsidRPr="0003065C">
        <w:rPr>
          <w:color w:val="000000"/>
          <w:kern w:val="0"/>
          <w:szCs w:val="24"/>
          <w:bdr w:val="none" w:sz="0" w:space="0" w:color="auto" w:frame="1"/>
        </w:rPr>
        <w:t>  </w:t>
      </w:r>
    </w:p>
    <w:p w14:paraId="53FF5A52" w14:textId="77777777" w:rsidR="004D7B6C" w:rsidRPr="0003065C" w:rsidRDefault="004D7B6C"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on():  </w:t>
      </w:r>
    </w:p>
    <w:p w14:paraId="0638EC56"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GPIO.output(BEEP_PIN, 1)  </w:t>
      </w:r>
    </w:p>
    <w:p w14:paraId="3BA27A28" w14:textId="38D89479" w:rsidR="004D7B6C" w:rsidRPr="0003065C" w:rsidRDefault="004D7B6C" w:rsidP="008031A8">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color w:val="008200"/>
          <w:kern w:val="0"/>
          <w:szCs w:val="24"/>
          <w:bdr w:val="none" w:sz="0" w:space="0" w:color="auto" w:frame="1"/>
        </w:rPr>
        <w:t>#</w:t>
      </w:r>
      <w:r w:rsidRPr="0003065C">
        <w:rPr>
          <w:color w:val="008200"/>
          <w:kern w:val="0"/>
          <w:szCs w:val="24"/>
          <w:bdr w:val="none" w:sz="0" w:space="0" w:color="auto" w:frame="1"/>
        </w:rPr>
        <w:t>蜂鸣器关闭</w:t>
      </w:r>
      <w:r w:rsidRPr="0003065C">
        <w:rPr>
          <w:color w:val="000000"/>
          <w:kern w:val="0"/>
          <w:szCs w:val="24"/>
          <w:bdr w:val="none" w:sz="0" w:space="0" w:color="auto" w:frame="1"/>
        </w:rPr>
        <w:t>  </w:t>
      </w:r>
    </w:p>
    <w:p w14:paraId="63351D2E" w14:textId="77777777" w:rsidR="004D7B6C" w:rsidRPr="0003065C" w:rsidRDefault="004D7B6C"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off():  </w:t>
      </w:r>
    </w:p>
    <w:p w14:paraId="07AD66F3"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GPIO.output(BEEP_PIN, 0)  </w:t>
      </w:r>
    </w:p>
    <w:p w14:paraId="57940E50" w14:textId="77777777" w:rsidR="004D7B6C" w:rsidRPr="0003065C" w:rsidRDefault="004D7B6C"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蜂鸣器端口反转</w:t>
      </w:r>
      <w:r w:rsidRPr="0003065C">
        <w:rPr>
          <w:color w:val="000000"/>
          <w:kern w:val="0"/>
          <w:szCs w:val="24"/>
          <w:bdr w:val="none" w:sz="0" w:space="0" w:color="auto" w:frame="1"/>
        </w:rPr>
        <w:t>  </w:t>
      </w:r>
    </w:p>
    <w:p w14:paraId="65F5F37E" w14:textId="77777777" w:rsidR="004D7B6C" w:rsidRPr="0003065C" w:rsidRDefault="004D7B6C"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flip():  </w:t>
      </w:r>
    </w:p>
    <w:p w14:paraId="278B2036" w14:textId="77777777" w:rsidR="004D7B6C" w:rsidRPr="0003065C" w:rsidRDefault="004D7B6C"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GPIO.output(BEEP_PIN, </w:t>
      </w:r>
      <w:r w:rsidRPr="0003065C">
        <w:rPr>
          <w:b/>
          <w:bCs/>
          <w:color w:val="006699"/>
          <w:kern w:val="0"/>
          <w:szCs w:val="24"/>
          <w:bdr w:val="none" w:sz="0" w:space="0" w:color="auto" w:frame="1"/>
        </w:rPr>
        <w:t>not</w:t>
      </w:r>
      <w:r w:rsidRPr="0003065C">
        <w:rPr>
          <w:color w:val="000000"/>
          <w:kern w:val="0"/>
          <w:szCs w:val="24"/>
          <w:bdr w:val="none" w:sz="0" w:space="0" w:color="auto" w:frame="1"/>
        </w:rPr>
        <w:t> GPIO.input(BEEP_PIN))  </w:t>
      </w:r>
    </w:p>
    <w:p w14:paraId="1F5F7FA0"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lastRenderedPageBreak/>
        <w:t>  </w:t>
      </w:r>
    </w:p>
    <w:p w14:paraId="2DAFE5F5" w14:textId="77777777" w:rsidR="004D7B6C" w:rsidRPr="0003065C" w:rsidRDefault="004D7B6C"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间接发出响声，</w:t>
      </w:r>
      <w:r w:rsidRPr="0003065C">
        <w:rPr>
          <w:color w:val="008200"/>
          <w:kern w:val="0"/>
          <w:szCs w:val="24"/>
          <w:bdr w:val="none" w:sz="0" w:space="0" w:color="auto" w:frame="1"/>
        </w:rPr>
        <w:t>x</w:t>
      </w:r>
      <w:r w:rsidRPr="0003065C">
        <w:rPr>
          <w:color w:val="008200"/>
          <w:kern w:val="0"/>
          <w:szCs w:val="24"/>
          <w:bdr w:val="none" w:sz="0" w:space="0" w:color="auto" w:frame="1"/>
        </w:rPr>
        <w:t>代表间接的时间，单位为秒</w:t>
      </w:r>
      <w:r w:rsidRPr="0003065C">
        <w:rPr>
          <w:color w:val="000000"/>
          <w:kern w:val="0"/>
          <w:szCs w:val="24"/>
          <w:bdr w:val="none" w:sz="0" w:space="0" w:color="auto" w:frame="1"/>
        </w:rPr>
        <w:t>  </w:t>
      </w:r>
    </w:p>
    <w:p w14:paraId="5015B0C2" w14:textId="77777777" w:rsidR="004D7B6C" w:rsidRPr="0003065C" w:rsidRDefault="004D7B6C"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beep(x):  </w:t>
      </w:r>
    </w:p>
    <w:p w14:paraId="6B2AEAA0" w14:textId="77777777" w:rsidR="004D7B6C" w:rsidRPr="0003065C" w:rsidRDefault="004D7B6C"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on()  </w:t>
      </w:r>
    </w:p>
    <w:p w14:paraId="6877E865"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time.sleep(x)  </w:t>
      </w:r>
    </w:p>
    <w:p w14:paraId="5B1B56A9" w14:textId="77777777" w:rsidR="004D7B6C" w:rsidRPr="0003065C" w:rsidRDefault="004D7B6C"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off()  </w:t>
      </w:r>
    </w:p>
    <w:p w14:paraId="42D887C8"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time.sleep(x)  </w:t>
      </w:r>
    </w:p>
    <w:p w14:paraId="07DDDD33" w14:textId="77777777" w:rsidR="004D7B6C" w:rsidRPr="0003065C" w:rsidRDefault="004D7B6C"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657BA353"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初始化蜂鸣器</w:t>
      </w:r>
      <w:r w:rsidRPr="0003065C">
        <w:rPr>
          <w:color w:val="000000"/>
          <w:kern w:val="0"/>
          <w:szCs w:val="24"/>
          <w:bdr w:val="none" w:sz="0" w:space="0" w:color="auto" w:frame="1"/>
        </w:rPr>
        <w:t>  </w:t>
      </w:r>
    </w:p>
    <w:p w14:paraId="53359106" w14:textId="77777777" w:rsidR="004D7B6C" w:rsidRPr="0003065C" w:rsidRDefault="004D7B6C"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setup_beep():  </w:t>
      </w:r>
    </w:p>
    <w:p w14:paraId="49098645"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GPIO.setup(BEEP_PIN, GPIO.OUT, initial = 0)  </w:t>
      </w:r>
    </w:p>
    <w:p w14:paraId="0D70DEE9" w14:textId="77777777" w:rsidR="004D7B6C" w:rsidRPr="0003065C" w:rsidRDefault="004D7B6C"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3E243BF4"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循环蜂鸣器，间隔</w:t>
      </w:r>
      <w:r w:rsidRPr="0003065C">
        <w:rPr>
          <w:color w:val="008200"/>
          <w:kern w:val="0"/>
          <w:szCs w:val="24"/>
          <w:bdr w:val="none" w:sz="0" w:space="0" w:color="auto" w:frame="1"/>
        </w:rPr>
        <w:t>1</w:t>
      </w:r>
      <w:r w:rsidRPr="0003065C">
        <w:rPr>
          <w:color w:val="008200"/>
          <w:kern w:val="0"/>
          <w:szCs w:val="24"/>
          <w:bdr w:val="none" w:sz="0" w:space="0" w:color="auto" w:frame="1"/>
        </w:rPr>
        <w:t>秒响一次</w:t>
      </w:r>
      <w:r w:rsidRPr="0003065C">
        <w:rPr>
          <w:color w:val="000000"/>
          <w:kern w:val="0"/>
          <w:szCs w:val="24"/>
          <w:bdr w:val="none" w:sz="0" w:space="0" w:color="auto" w:frame="1"/>
        </w:rPr>
        <w:t>  </w:t>
      </w:r>
    </w:p>
    <w:p w14:paraId="0F1CD909" w14:textId="77777777" w:rsidR="004D7B6C" w:rsidRPr="0003065C" w:rsidRDefault="004D7B6C"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loop_beep():  </w:t>
      </w:r>
    </w:p>
    <w:p w14:paraId="60BED621"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beep(0.1)  </w:t>
      </w:r>
    </w:p>
    <w:p w14:paraId="1429A21B" w14:textId="77777777" w:rsidR="004D7B6C" w:rsidRPr="0003065C" w:rsidRDefault="004D7B6C"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1C3CB1CA"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程序反复执行处</w:t>
      </w:r>
      <w:r w:rsidRPr="0003065C">
        <w:rPr>
          <w:color w:val="000000"/>
          <w:kern w:val="0"/>
          <w:szCs w:val="24"/>
          <w:bdr w:val="none" w:sz="0" w:space="0" w:color="auto" w:frame="1"/>
        </w:rPr>
        <w:t>  </w:t>
      </w:r>
    </w:p>
    <w:p w14:paraId="5F7D4CE6" w14:textId="77777777" w:rsidR="004D7B6C" w:rsidRPr="0003065C" w:rsidRDefault="004D7B6C"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if</w:t>
      </w:r>
      <w:r w:rsidRPr="0003065C">
        <w:rPr>
          <w:color w:val="000000"/>
          <w:kern w:val="0"/>
          <w:szCs w:val="24"/>
          <w:bdr w:val="none" w:sz="0" w:space="0" w:color="auto" w:frame="1"/>
        </w:rPr>
        <w:t> __name__ == </w:t>
      </w:r>
      <w:r w:rsidRPr="0003065C">
        <w:rPr>
          <w:color w:val="0000FF"/>
          <w:kern w:val="0"/>
          <w:szCs w:val="24"/>
          <w:bdr w:val="none" w:sz="0" w:space="0" w:color="auto" w:frame="1"/>
        </w:rPr>
        <w:t>"__main__"</w:t>
      </w:r>
      <w:r w:rsidRPr="0003065C">
        <w:rPr>
          <w:color w:val="000000"/>
          <w:kern w:val="0"/>
          <w:szCs w:val="24"/>
          <w:bdr w:val="none" w:sz="0" w:space="0" w:color="auto" w:frame="1"/>
        </w:rPr>
        <w:t>:  </w:t>
      </w:r>
    </w:p>
    <w:p w14:paraId="64FC0E6F"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setup_beep()  </w:t>
      </w:r>
    </w:p>
    <w:p w14:paraId="2C8CEBF5"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beep(0.1)  </w:t>
      </w:r>
    </w:p>
    <w:p w14:paraId="3544EFFE" w14:textId="77777777" w:rsidR="004D7B6C" w:rsidRPr="0003065C" w:rsidRDefault="004D7B6C"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beep(0.1)  </w:t>
      </w:r>
    </w:p>
    <w:p w14:paraId="30B7C2E2"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beep(0.1)  </w:t>
      </w:r>
    </w:p>
    <w:p w14:paraId="14BC2940" w14:textId="77777777" w:rsidR="004D7B6C" w:rsidRPr="0003065C" w:rsidRDefault="004D7B6C"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try</w:t>
      </w:r>
      <w:r w:rsidRPr="0003065C">
        <w:rPr>
          <w:color w:val="000000"/>
          <w:kern w:val="0"/>
          <w:szCs w:val="24"/>
          <w:bdr w:val="none" w:sz="0" w:space="0" w:color="auto" w:frame="1"/>
        </w:rPr>
        <w:t>:  </w:t>
      </w:r>
    </w:p>
    <w:p w14:paraId="11874B3A"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lastRenderedPageBreak/>
        <w:t>        </w:t>
      </w:r>
      <w:r w:rsidRPr="0003065C">
        <w:rPr>
          <w:b/>
          <w:bCs/>
          <w:color w:val="006699"/>
          <w:kern w:val="0"/>
          <w:szCs w:val="24"/>
          <w:bdr w:val="none" w:sz="0" w:space="0" w:color="auto" w:frame="1"/>
        </w:rPr>
        <w:t>while</w:t>
      </w:r>
      <w:r w:rsidRPr="0003065C">
        <w:rPr>
          <w:color w:val="000000"/>
          <w:kern w:val="0"/>
          <w:szCs w:val="24"/>
          <w:bdr w:val="none" w:sz="0" w:space="0" w:color="auto" w:frame="1"/>
        </w:rPr>
        <w:t> True:  </w:t>
      </w:r>
    </w:p>
    <w:p w14:paraId="0E5DB4C8" w14:textId="77777777" w:rsidR="004D7B6C" w:rsidRPr="0003065C" w:rsidRDefault="004D7B6C"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loop_beep()  </w:t>
      </w:r>
    </w:p>
    <w:p w14:paraId="3BED25C9" w14:textId="77777777" w:rsidR="004D7B6C" w:rsidRPr="0003065C" w:rsidRDefault="004D7B6C"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except</w:t>
      </w:r>
      <w:r w:rsidRPr="0003065C">
        <w:rPr>
          <w:color w:val="000000"/>
          <w:kern w:val="0"/>
          <w:szCs w:val="24"/>
          <w:bdr w:val="none" w:sz="0" w:space="0" w:color="auto" w:frame="1"/>
        </w:rPr>
        <w:t> KeyboardInterrupt:  </w:t>
      </w:r>
    </w:p>
    <w:p w14:paraId="13CF74A7" w14:textId="77777777" w:rsidR="004D7B6C" w:rsidRPr="0003065C" w:rsidRDefault="004D7B6C"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off()  </w:t>
      </w:r>
    </w:p>
    <w:p w14:paraId="09CE1F18" w14:textId="295938DC" w:rsidR="004D7B6C" w:rsidRPr="0003065C" w:rsidRDefault="00BE2365" w:rsidP="00CE18D9">
      <w:pPr>
        <w:ind w:firstLine="480"/>
      </w:pPr>
      <w:r w:rsidRPr="0003065C">
        <w:t>z_uart.py</w:t>
      </w:r>
    </w:p>
    <w:p w14:paraId="37366492" w14:textId="77777777" w:rsidR="00BE2365" w:rsidRPr="0003065C" w:rsidRDefault="00BE2365"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serial  </w:t>
      </w:r>
    </w:p>
    <w:p w14:paraId="3CBD139A" w14:textId="77777777" w:rsidR="00BE2365" w:rsidRPr="0003065C" w:rsidRDefault="00BE2365"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time  </w:t>
      </w:r>
    </w:p>
    <w:p w14:paraId="3CA5C4E6" w14:textId="77777777" w:rsidR="00BE2365" w:rsidRPr="0003065C" w:rsidRDefault="00BE2365"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threading  </w:t>
      </w:r>
    </w:p>
    <w:p w14:paraId="3E7F901C" w14:textId="77777777" w:rsidR="00BE2365" w:rsidRPr="0003065C" w:rsidRDefault="00BE2365"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z_led as myLed  </w:t>
      </w:r>
    </w:p>
    <w:p w14:paraId="3EC852DF" w14:textId="77777777" w:rsidR="00BE2365" w:rsidRPr="0003065C" w:rsidRDefault="00BE2365"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import</w:t>
      </w:r>
      <w:r w:rsidRPr="0003065C">
        <w:rPr>
          <w:color w:val="000000"/>
          <w:kern w:val="0"/>
          <w:szCs w:val="24"/>
          <w:bdr w:val="none" w:sz="0" w:space="0" w:color="auto" w:frame="1"/>
        </w:rPr>
        <w:t> z_beep as myBeep  </w:t>
      </w:r>
    </w:p>
    <w:p w14:paraId="34C18B92"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全局变量定义</w:t>
      </w:r>
      <w:r w:rsidRPr="0003065C">
        <w:rPr>
          <w:color w:val="000000"/>
          <w:kern w:val="0"/>
          <w:szCs w:val="24"/>
          <w:bdr w:val="none" w:sz="0" w:space="0" w:color="auto" w:frame="1"/>
        </w:rPr>
        <w:t>  </w:t>
      </w:r>
    </w:p>
    <w:p w14:paraId="001426ED"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ser = </w:t>
      </w:r>
      <w:r w:rsidRPr="0003065C">
        <w:rPr>
          <w:color w:val="0000FF"/>
          <w:kern w:val="0"/>
          <w:szCs w:val="24"/>
          <w:bdr w:val="none" w:sz="0" w:space="0" w:color="auto" w:frame="1"/>
        </w:rPr>
        <w:t>''</w:t>
      </w:r>
      <w:r w:rsidRPr="0003065C">
        <w:rPr>
          <w:color w:val="000000"/>
          <w:kern w:val="0"/>
          <w:szCs w:val="24"/>
          <w:bdr w:val="none" w:sz="0" w:space="0" w:color="auto" w:frame="1"/>
        </w:rPr>
        <w:t>  </w:t>
      </w:r>
    </w:p>
    <w:p w14:paraId="2025FF22"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uart_baud = 115200  </w:t>
      </w:r>
    </w:p>
    <w:p w14:paraId="6CB97532"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uart_get_ok = 0  </w:t>
      </w:r>
    </w:p>
    <w:p w14:paraId="21D1EF55"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uart_receive_buf = ""  </w:t>
      </w:r>
    </w:p>
    <w:p w14:paraId="0DD76693"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uart_receive_buf_index = 0  </w:t>
      </w:r>
    </w:p>
    <w:p w14:paraId="1DBE06F0"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发送字符串</w:t>
      </w:r>
      <w:r w:rsidRPr="0003065C">
        <w:rPr>
          <w:color w:val="008200"/>
          <w:kern w:val="0"/>
          <w:szCs w:val="24"/>
          <w:bdr w:val="none" w:sz="0" w:space="0" w:color="auto" w:frame="1"/>
        </w:rPr>
        <w:t> </w:t>
      </w:r>
      <w:r w:rsidRPr="0003065C">
        <w:rPr>
          <w:color w:val="008200"/>
          <w:kern w:val="0"/>
          <w:szCs w:val="24"/>
          <w:bdr w:val="none" w:sz="0" w:space="0" w:color="auto" w:frame="1"/>
        </w:rPr>
        <w:t>只需传入要发送的字符串即可</w:t>
      </w:r>
      <w:r w:rsidRPr="0003065C">
        <w:rPr>
          <w:color w:val="000000"/>
          <w:kern w:val="0"/>
          <w:szCs w:val="24"/>
          <w:bdr w:val="none" w:sz="0" w:space="0" w:color="auto" w:frame="1"/>
        </w:rPr>
        <w:t>  </w:t>
      </w:r>
    </w:p>
    <w:p w14:paraId="1E1CE3AE" w14:textId="77777777" w:rsidR="00BE2365" w:rsidRPr="0003065C" w:rsidRDefault="00BE2365"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uart_send_str(string):  </w:t>
      </w:r>
    </w:p>
    <w:p w14:paraId="5557506B"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global</w:t>
      </w:r>
      <w:r w:rsidRPr="0003065C">
        <w:rPr>
          <w:color w:val="000000"/>
          <w:kern w:val="0"/>
          <w:szCs w:val="24"/>
          <w:bdr w:val="none" w:sz="0" w:space="0" w:color="auto" w:frame="1"/>
        </w:rPr>
        <w:t> ser  </w:t>
      </w:r>
    </w:p>
    <w:p w14:paraId="11B4FA48"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ser.write(string.encode(</w:t>
      </w:r>
      <w:r w:rsidRPr="0003065C">
        <w:rPr>
          <w:color w:val="0000FF"/>
          <w:kern w:val="0"/>
          <w:szCs w:val="24"/>
          <w:bdr w:val="none" w:sz="0" w:space="0" w:color="auto" w:frame="1"/>
        </w:rPr>
        <w:t>"utf-8"</w:t>
      </w:r>
      <w:r w:rsidRPr="0003065C">
        <w:rPr>
          <w:color w:val="000000"/>
          <w:kern w:val="0"/>
          <w:szCs w:val="24"/>
          <w:bdr w:val="none" w:sz="0" w:space="0" w:color="auto" w:frame="1"/>
        </w:rPr>
        <w:t>))  </w:t>
      </w:r>
    </w:p>
    <w:p w14:paraId="66F254BA"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time.sleep(0.01)  </w:t>
      </w:r>
    </w:p>
    <w:p w14:paraId="79A942BA"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ser.flushInput()  </w:t>
      </w:r>
    </w:p>
    <w:p w14:paraId="41EAA7A1"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lastRenderedPageBreak/>
        <w:t>#</w:t>
      </w:r>
      <w:r w:rsidRPr="0003065C">
        <w:rPr>
          <w:color w:val="008200"/>
          <w:kern w:val="0"/>
          <w:szCs w:val="24"/>
          <w:bdr w:val="none" w:sz="0" w:space="0" w:color="auto" w:frame="1"/>
        </w:rPr>
        <w:t>线程调用函数，主要处理数据接受格式，主要格式为</w:t>
      </w:r>
      <w:r w:rsidRPr="0003065C">
        <w:rPr>
          <w:color w:val="008200"/>
          <w:kern w:val="0"/>
          <w:szCs w:val="24"/>
          <w:bdr w:val="none" w:sz="0" w:space="0" w:color="auto" w:frame="1"/>
        </w:rPr>
        <w:t> $...!   #...! {...}</w:t>
      </w:r>
      <w:r w:rsidRPr="0003065C">
        <w:rPr>
          <w:color w:val="008200"/>
          <w:kern w:val="0"/>
          <w:szCs w:val="24"/>
          <w:bdr w:val="none" w:sz="0" w:space="0" w:color="auto" w:frame="1"/>
        </w:rPr>
        <w:t>三种格式，</w:t>
      </w:r>
      <w:r w:rsidRPr="0003065C">
        <w:rPr>
          <w:color w:val="008200"/>
          <w:kern w:val="0"/>
          <w:szCs w:val="24"/>
          <w:bdr w:val="none" w:sz="0" w:space="0" w:color="auto" w:frame="1"/>
        </w:rPr>
        <w:t>...</w:t>
      </w:r>
      <w:r w:rsidRPr="0003065C">
        <w:rPr>
          <w:color w:val="008200"/>
          <w:kern w:val="0"/>
          <w:szCs w:val="24"/>
          <w:bdr w:val="none" w:sz="0" w:space="0" w:color="auto" w:frame="1"/>
        </w:rPr>
        <w:t>内容长度不限</w:t>
      </w:r>
      <w:r w:rsidRPr="0003065C">
        <w:rPr>
          <w:color w:val="000000"/>
          <w:kern w:val="0"/>
          <w:szCs w:val="24"/>
          <w:bdr w:val="none" w:sz="0" w:space="0" w:color="auto" w:frame="1"/>
        </w:rPr>
        <w:t>  </w:t>
      </w:r>
    </w:p>
    <w:p w14:paraId="622D94FE" w14:textId="77777777" w:rsidR="00BE2365" w:rsidRPr="0003065C" w:rsidRDefault="00BE2365"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serialEvent():  </w:t>
      </w:r>
    </w:p>
    <w:p w14:paraId="09B9B562"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global</w:t>
      </w:r>
      <w:r w:rsidRPr="0003065C">
        <w:rPr>
          <w:color w:val="000000"/>
          <w:kern w:val="0"/>
          <w:szCs w:val="24"/>
          <w:bdr w:val="none" w:sz="0" w:space="0" w:color="auto" w:frame="1"/>
        </w:rPr>
        <w:t> ser,uart_receive_buf_index,uart_receive_buf,uart_get_ok  </w:t>
      </w:r>
    </w:p>
    <w:p w14:paraId="347033AA"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mode = 0  </w:t>
      </w:r>
    </w:p>
    <w:p w14:paraId="4F7ACA09"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try</w:t>
      </w:r>
      <w:r w:rsidRPr="0003065C">
        <w:rPr>
          <w:color w:val="000000"/>
          <w:kern w:val="0"/>
          <w:szCs w:val="24"/>
          <w:bdr w:val="none" w:sz="0" w:space="0" w:color="auto" w:frame="1"/>
        </w:rPr>
        <w:t>:  </w:t>
      </w:r>
    </w:p>
    <w:p w14:paraId="34A5ADD6"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while</w:t>
      </w:r>
      <w:r w:rsidRPr="0003065C">
        <w:rPr>
          <w:color w:val="000000"/>
          <w:kern w:val="0"/>
          <w:szCs w:val="24"/>
          <w:bdr w:val="none" w:sz="0" w:space="0" w:color="auto" w:frame="1"/>
        </w:rPr>
        <w:t> True:  </w:t>
      </w:r>
    </w:p>
    <w:p w14:paraId="530ABA2A"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uart_get_ok == 0:  </w:t>
      </w:r>
    </w:p>
    <w:p w14:paraId="5D94CBC7"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uart_receive_buf_index = ser.inWaiting()  </w:t>
      </w:r>
    </w:p>
    <w:p w14:paraId="305A6810"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uart_receive_buf_index &gt; 0:  </w:t>
      </w:r>
    </w:p>
    <w:p w14:paraId="7D01CF0C" w14:textId="0E5F59B1" w:rsidR="00BE2365" w:rsidRPr="0003065C" w:rsidRDefault="00BE2365" w:rsidP="00CE18D9">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uart_receive_buf = uart_receive_buf+ser.read(uart_receive_buf_index).decode() </w:t>
      </w:r>
    </w:p>
    <w:p w14:paraId="49710AF3"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mode == 0:  </w:t>
      </w:r>
    </w:p>
    <w:p w14:paraId="10BDF568"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uart_receive_buf.find(</w:t>
      </w:r>
      <w:r w:rsidRPr="0003065C">
        <w:rPr>
          <w:color w:val="0000FF"/>
          <w:kern w:val="0"/>
          <w:szCs w:val="24"/>
          <w:bdr w:val="none" w:sz="0" w:space="0" w:color="auto" w:frame="1"/>
        </w:rPr>
        <w:t>'{'</w:t>
      </w:r>
      <w:r w:rsidRPr="0003065C">
        <w:rPr>
          <w:color w:val="000000"/>
          <w:kern w:val="0"/>
          <w:szCs w:val="24"/>
          <w:bdr w:val="none" w:sz="0" w:space="0" w:color="auto" w:frame="1"/>
        </w:rPr>
        <w:t>) &gt;= 0:  </w:t>
      </w:r>
    </w:p>
    <w:p w14:paraId="627C4430"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mode = 1  </w:t>
      </w:r>
    </w:p>
    <w:p w14:paraId="3934138D"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elif</w:t>
      </w:r>
      <w:r w:rsidRPr="0003065C">
        <w:rPr>
          <w:color w:val="000000"/>
          <w:kern w:val="0"/>
          <w:szCs w:val="24"/>
          <w:bdr w:val="none" w:sz="0" w:space="0" w:color="auto" w:frame="1"/>
        </w:rPr>
        <w:t> uart_receive_buf.find(</w:t>
      </w:r>
      <w:r w:rsidRPr="0003065C">
        <w:rPr>
          <w:color w:val="0000FF"/>
          <w:kern w:val="0"/>
          <w:szCs w:val="24"/>
          <w:bdr w:val="none" w:sz="0" w:space="0" w:color="auto" w:frame="1"/>
        </w:rPr>
        <w:t>'$'</w:t>
      </w:r>
      <w:r w:rsidRPr="0003065C">
        <w:rPr>
          <w:color w:val="000000"/>
          <w:kern w:val="0"/>
          <w:szCs w:val="24"/>
          <w:bdr w:val="none" w:sz="0" w:space="0" w:color="auto" w:frame="1"/>
        </w:rPr>
        <w:t>) &gt;= 0:  </w:t>
      </w:r>
    </w:p>
    <w:p w14:paraId="1DDEDE78"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mode = 2  </w:t>
      </w:r>
    </w:p>
    <w:p w14:paraId="237600B0"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elif</w:t>
      </w:r>
      <w:r w:rsidRPr="0003065C">
        <w:rPr>
          <w:color w:val="000000"/>
          <w:kern w:val="0"/>
          <w:szCs w:val="24"/>
          <w:bdr w:val="none" w:sz="0" w:space="0" w:color="auto" w:frame="1"/>
        </w:rPr>
        <w:t> uart_receive_buf.find(</w:t>
      </w:r>
      <w:r w:rsidRPr="0003065C">
        <w:rPr>
          <w:color w:val="0000FF"/>
          <w:kern w:val="0"/>
          <w:szCs w:val="24"/>
          <w:bdr w:val="none" w:sz="0" w:space="0" w:color="auto" w:frame="1"/>
        </w:rPr>
        <w:t>'#'</w:t>
      </w:r>
      <w:r w:rsidRPr="0003065C">
        <w:rPr>
          <w:color w:val="000000"/>
          <w:kern w:val="0"/>
          <w:szCs w:val="24"/>
          <w:bdr w:val="none" w:sz="0" w:space="0" w:color="auto" w:frame="1"/>
        </w:rPr>
        <w:t>) &gt;= 0:  </w:t>
      </w:r>
    </w:p>
    <w:p w14:paraId="566A724F" w14:textId="7B0081D0" w:rsidR="00BE2365" w:rsidRPr="0003065C" w:rsidRDefault="00BE2365" w:rsidP="00CE18D9">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mode = 3                        </w:t>
      </w:r>
    </w:p>
    <w:p w14:paraId="4CB01FDC"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mode == 1:  </w:t>
      </w:r>
    </w:p>
    <w:p w14:paraId="1BC308A0"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uart_receive_buf.find(</w:t>
      </w:r>
      <w:r w:rsidRPr="0003065C">
        <w:rPr>
          <w:color w:val="0000FF"/>
          <w:kern w:val="0"/>
          <w:szCs w:val="24"/>
          <w:bdr w:val="none" w:sz="0" w:space="0" w:color="auto" w:frame="1"/>
        </w:rPr>
        <w:t>'}'</w:t>
      </w:r>
      <w:r w:rsidRPr="0003065C">
        <w:rPr>
          <w:color w:val="000000"/>
          <w:kern w:val="0"/>
          <w:szCs w:val="24"/>
          <w:bdr w:val="none" w:sz="0" w:space="0" w:color="auto" w:frame="1"/>
        </w:rPr>
        <w:t>) &gt;= 0:  </w:t>
      </w:r>
    </w:p>
    <w:p w14:paraId="242EA377"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uart_get_ok = 1  </w:t>
      </w:r>
    </w:p>
    <w:p w14:paraId="2C41CEB2"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mode = 0  </w:t>
      </w:r>
    </w:p>
    <w:p w14:paraId="73A33A8F"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ser.flushInput()  </w:t>
      </w:r>
    </w:p>
    <w:p w14:paraId="2CEEC623"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lastRenderedPageBreak/>
        <w:t>                    </w:t>
      </w:r>
      <w:r w:rsidRPr="0003065C">
        <w:rPr>
          <w:b/>
          <w:bCs/>
          <w:color w:val="006699"/>
          <w:kern w:val="0"/>
          <w:szCs w:val="24"/>
          <w:bdr w:val="none" w:sz="0" w:space="0" w:color="auto" w:frame="1"/>
        </w:rPr>
        <w:t>elif</w:t>
      </w:r>
      <w:r w:rsidRPr="0003065C">
        <w:rPr>
          <w:color w:val="000000"/>
          <w:kern w:val="0"/>
          <w:szCs w:val="24"/>
          <w:bdr w:val="none" w:sz="0" w:space="0" w:color="auto" w:frame="1"/>
        </w:rPr>
        <w:t> mode == 2:  </w:t>
      </w:r>
    </w:p>
    <w:p w14:paraId="5F340AC0"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uart_receive_buf.find(</w:t>
      </w:r>
      <w:r w:rsidRPr="0003065C">
        <w:rPr>
          <w:color w:val="0000FF"/>
          <w:kern w:val="0"/>
          <w:szCs w:val="24"/>
          <w:bdr w:val="none" w:sz="0" w:space="0" w:color="auto" w:frame="1"/>
        </w:rPr>
        <w:t>'!'</w:t>
      </w:r>
      <w:r w:rsidRPr="0003065C">
        <w:rPr>
          <w:color w:val="000000"/>
          <w:kern w:val="0"/>
          <w:szCs w:val="24"/>
          <w:bdr w:val="none" w:sz="0" w:space="0" w:color="auto" w:frame="1"/>
        </w:rPr>
        <w:t>) &gt;= 0:  </w:t>
      </w:r>
    </w:p>
    <w:p w14:paraId="6A8D4003"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uart_get_ok = 2  </w:t>
      </w:r>
    </w:p>
    <w:p w14:paraId="47DDB23E"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mode = 0  </w:t>
      </w:r>
    </w:p>
    <w:p w14:paraId="1F0BD7BB"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ser.flushInput()  </w:t>
      </w:r>
    </w:p>
    <w:p w14:paraId="398B14C3"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elif</w:t>
      </w:r>
      <w:r w:rsidRPr="0003065C">
        <w:rPr>
          <w:color w:val="000000"/>
          <w:kern w:val="0"/>
          <w:szCs w:val="24"/>
          <w:bdr w:val="none" w:sz="0" w:space="0" w:color="auto" w:frame="1"/>
        </w:rPr>
        <w:t> mode == 3:  </w:t>
      </w:r>
    </w:p>
    <w:p w14:paraId="27A85CC0"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uart_receive_buf.find(</w:t>
      </w:r>
      <w:r w:rsidRPr="0003065C">
        <w:rPr>
          <w:color w:val="0000FF"/>
          <w:kern w:val="0"/>
          <w:szCs w:val="24"/>
          <w:bdr w:val="none" w:sz="0" w:space="0" w:color="auto" w:frame="1"/>
        </w:rPr>
        <w:t>'!'</w:t>
      </w:r>
      <w:r w:rsidRPr="0003065C">
        <w:rPr>
          <w:color w:val="000000"/>
          <w:kern w:val="0"/>
          <w:szCs w:val="24"/>
          <w:bdr w:val="none" w:sz="0" w:space="0" w:color="auto" w:frame="1"/>
        </w:rPr>
        <w:t>) &gt;= 0:  </w:t>
      </w:r>
    </w:p>
    <w:p w14:paraId="00FAF869"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uart_get_ok = 3  </w:t>
      </w:r>
    </w:p>
    <w:p w14:paraId="371892A3"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mode = 0  </w:t>
      </w:r>
    </w:p>
    <w:p w14:paraId="480F84EF" w14:textId="5D80F056" w:rsidR="00BE2365" w:rsidRPr="0003065C" w:rsidRDefault="00BE2365" w:rsidP="00CE18D9">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ser.flushInput()        </w:t>
      </w:r>
    </w:p>
    <w:p w14:paraId="166BA6E9"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except</w:t>
      </w:r>
      <w:r w:rsidRPr="0003065C">
        <w:rPr>
          <w:color w:val="000000"/>
          <w:kern w:val="0"/>
          <w:szCs w:val="24"/>
          <w:bdr w:val="none" w:sz="0" w:space="0" w:color="auto" w:frame="1"/>
        </w:rPr>
        <w:t> IOError:  </w:t>
      </w:r>
    </w:p>
    <w:p w14:paraId="3AEEE334"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ass</w:t>
      </w:r>
      <w:r w:rsidRPr="0003065C">
        <w:rPr>
          <w:color w:val="000000"/>
          <w:kern w:val="0"/>
          <w:szCs w:val="24"/>
          <w:bdr w:val="none" w:sz="0" w:space="0" w:color="auto" w:frame="1"/>
        </w:rPr>
        <w:t>;  </w:t>
      </w:r>
    </w:p>
    <w:p w14:paraId="798F2252"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03249B3B"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串口接收线程</w:t>
      </w:r>
      <w:r w:rsidRPr="0003065C">
        <w:rPr>
          <w:color w:val="000000"/>
          <w:kern w:val="0"/>
          <w:szCs w:val="24"/>
          <w:bdr w:val="none" w:sz="0" w:space="0" w:color="auto" w:frame="1"/>
        </w:rPr>
        <w:t>  </w:t>
      </w:r>
    </w:p>
    <w:p w14:paraId="2E63C83A"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uart_thread = threading.Thread(target=serialEvent)  </w:t>
      </w:r>
    </w:p>
    <w:p w14:paraId="45052FD7"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7309229E"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串口初始化</w:t>
      </w:r>
      <w:r w:rsidRPr="0003065C">
        <w:rPr>
          <w:color w:val="000000"/>
          <w:kern w:val="0"/>
          <w:szCs w:val="24"/>
          <w:bdr w:val="none" w:sz="0" w:space="0" w:color="auto" w:frame="1"/>
        </w:rPr>
        <w:t>  </w:t>
      </w:r>
    </w:p>
    <w:p w14:paraId="40820D98" w14:textId="77777777" w:rsidR="00BE2365" w:rsidRPr="0003065C" w:rsidRDefault="00BE2365"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setup_uart(baud):  </w:t>
      </w:r>
    </w:p>
    <w:p w14:paraId="58506658"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global</w:t>
      </w:r>
      <w:r w:rsidRPr="0003065C">
        <w:rPr>
          <w:color w:val="000000"/>
          <w:kern w:val="0"/>
          <w:szCs w:val="24"/>
          <w:bdr w:val="none" w:sz="0" w:space="0" w:color="auto" w:frame="1"/>
        </w:rPr>
        <w:t> ser,uart_thread,uart_receive_buf  </w:t>
      </w:r>
    </w:p>
    <w:p w14:paraId="1F732DEA"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uart_baud = baud  </w:t>
      </w:r>
    </w:p>
    <w:p w14:paraId="20B52BB9"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ser = serial.Serial(</w:t>
      </w:r>
      <w:r w:rsidRPr="0003065C">
        <w:rPr>
          <w:color w:val="0000FF"/>
          <w:kern w:val="0"/>
          <w:szCs w:val="24"/>
          <w:bdr w:val="none" w:sz="0" w:space="0" w:color="auto" w:frame="1"/>
        </w:rPr>
        <w:t>"/dev/ttyAMA0"</w:t>
      </w:r>
      <w:r w:rsidRPr="0003065C">
        <w:rPr>
          <w:color w:val="000000"/>
          <w:kern w:val="0"/>
          <w:szCs w:val="24"/>
          <w:bdr w:val="none" w:sz="0" w:space="0" w:color="auto" w:frame="1"/>
        </w:rPr>
        <w:t>, uart_baud)  </w:t>
      </w:r>
    </w:p>
    <w:p w14:paraId="615B1725"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ser.flushInput()  </w:t>
      </w:r>
    </w:p>
    <w:p w14:paraId="7E93D675"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uart_thread.start()  </w:t>
      </w:r>
    </w:p>
    <w:p w14:paraId="0897358D"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lastRenderedPageBreak/>
        <w:t>    uart_send_str(</w:t>
      </w:r>
      <w:r w:rsidRPr="0003065C">
        <w:rPr>
          <w:color w:val="0000FF"/>
          <w:kern w:val="0"/>
          <w:szCs w:val="24"/>
          <w:bdr w:val="none" w:sz="0" w:space="0" w:color="auto" w:frame="1"/>
        </w:rPr>
        <w:t>"uart init ok!\r\n"</w:t>
      </w:r>
      <w:r w:rsidRPr="0003065C">
        <w:rPr>
          <w:color w:val="000000"/>
          <w:kern w:val="0"/>
          <w:szCs w:val="24"/>
          <w:bdr w:val="none" w:sz="0" w:space="0" w:color="auto" w:frame="1"/>
        </w:rPr>
        <w:t>);  </w:t>
      </w:r>
    </w:p>
    <w:p w14:paraId="2BEE1D31"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uart_receive_buf = </w:t>
      </w:r>
      <w:r w:rsidRPr="0003065C">
        <w:rPr>
          <w:color w:val="0000FF"/>
          <w:kern w:val="0"/>
          <w:szCs w:val="24"/>
          <w:bdr w:val="none" w:sz="0" w:space="0" w:color="auto" w:frame="1"/>
        </w:rPr>
        <w:t>''</w:t>
      </w:r>
      <w:r w:rsidRPr="0003065C">
        <w:rPr>
          <w:color w:val="000000"/>
          <w:kern w:val="0"/>
          <w:szCs w:val="24"/>
          <w:bdr w:val="none" w:sz="0" w:space="0" w:color="auto" w:frame="1"/>
        </w:rPr>
        <w:t>  </w:t>
      </w:r>
    </w:p>
    <w:p w14:paraId="68E2B8C4"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5CD71A7B"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循环执行串口</w:t>
      </w:r>
      <w:r w:rsidRPr="0003065C">
        <w:rPr>
          <w:color w:val="008200"/>
          <w:kern w:val="0"/>
          <w:szCs w:val="24"/>
          <w:bdr w:val="none" w:sz="0" w:space="0" w:color="auto" w:frame="1"/>
        </w:rPr>
        <w:t>    </w:t>
      </w:r>
      <w:r w:rsidRPr="0003065C">
        <w:rPr>
          <w:color w:val="000000"/>
          <w:kern w:val="0"/>
          <w:szCs w:val="24"/>
          <w:bdr w:val="none" w:sz="0" w:space="0" w:color="auto" w:frame="1"/>
        </w:rPr>
        <w:t>  </w:t>
      </w:r>
    </w:p>
    <w:p w14:paraId="431FD45F" w14:textId="77777777" w:rsidR="00BE2365" w:rsidRPr="0003065C" w:rsidRDefault="00BE2365" w:rsidP="00AA05F4">
      <w:pPr>
        <w:widowControl/>
        <w:pBdr>
          <w:left w:val="single" w:sz="18" w:space="0" w:color="6CE26C"/>
        </w:pBdr>
        <w:shd w:val="clear" w:color="auto" w:fill="FFFFFF"/>
        <w:ind w:firstLine="482"/>
        <w:rPr>
          <w:color w:val="5C5C5C"/>
          <w:kern w:val="0"/>
          <w:szCs w:val="24"/>
        </w:rPr>
      </w:pPr>
      <w:r w:rsidRPr="0003065C">
        <w:rPr>
          <w:b/>
          <w:bCs/>
          <w:color w:val="006699"/>
          <w:kern w:val="0"/>
          <w:szCs w:val="24"/>
          <w:bdr w:val="none" w:sz="0" w:space="0" w:color="auto" w:frame="1"/>
        </w:rPr>
        <w:t>def</w:t>
      </w:r>
      <w:r w:rsidRPr="0003065C">
        <w:rPr>
          <w:color w:val="000000"/>
          <w:kern w:val="0"/>
          <w:szCs w:val="24"/>
          <w:bdr w:val="none" w:sz="0" w:space="0" w:color="auto" w:frame="1"/>
        </w:rPr>
        <w:t> loop_uart():  </w:t>
      </w:r>
    </w:p>
    <w:p w14:paraId="37232BBC"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global</w:t>
      </w:r>
      <w:r w:rsidRPr="0003065C">
        <w:rPr>
          <w:color w:val="000000"/>
          <w:kern w:val="0"/>
          <w:szCs w:val="24"/>
          <w:bdr w:val="none" w:sz="0" w:space="0" w:color="auto" w:frame="1"/>
        </w:rPr>
        <w:t> uart_get_ok, uart_receive_buf  </w:t>
      </w:r>
    </w:p>
    <w:p w14:paraId="5B51A25D"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uart_get_ok):  </w:t>
      </w:r>
    </w:p>
    <w:p w14:paraId="65CEA62B"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print</w:t>
      </w:r>
      <w:r w:rsidRPr="0003065C">
        <w:rPr>
          <w:color w:val="000000"/>
          <w:kern w:val="0"/>
          <w:szCs w:val="24"/>
          <w:bdr w:val="none" w:sz="0" w:space="0" w:color="auto" w:frame="1"/>
        </w:rPr>
        <w:t>(int(time.time()*1000))  </w:t>
      </w:r>
    </w:p>
    <w:p w14:paraId="43C9BE66"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uart_send_str(uart_receive_buf)  </w:t>
      </w:r>
    </w:p>
    <w:p w14:paraId="2D9A35C8"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p>
    <w:p w14:paraId="100E149F"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uart_receive_buf == </w:t>
      </w:r>
      <w:r w:rsidRPr="0003065C">
        <w:rPr>
          <w:color w:val="0000FF"/>
          <w:kern w:val="0"/>
          <w:szCs w:val="24"/>
          <w:bdr w:val="none" w:sz="0" w:space="0" w:color="auto" w:frame="1"/>
        </w:rPr>
        <w:t>'$LEDON!'</w:t>
      </w:r>
      <w:r w:rsidRPr="0003065C">
        <w:rPr>
          <w:color w:val="000000"/>
          <w:kern w:val="0"/>
          <w:szCs w:val="24"/>
          <w:bdr w:val="none" w:sz="0" w:space="0" w:color="auto" w:frame="1"/>
        </w:rPr>
        <w:t>:  </w:t>
      </w:r>
    </w:p>
    <w:p w14:paraId="0739DEDF"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myLed.on(1)  </w:t>
      </w:r>
    </w:p>
    <w:p w14:paraId="5227D2F3"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elif</w:t>
      </w:r>
      <w:r w:rsidRPr="0003065C">
        <w:rPr>
          <w:color w:val="000000"/>
          <w:kern w:val="0"/>
          <w:szCs w:val="24"/>
          <w:bdr w:val="none" w:sz="0" w:space="0" w:color="auto" w:frame="1"/>
        </w:rPr>
        <w:t> uart_receive_buf == </w:t>
      </w:r>
      <w:r w:rsidRPr="0003065C">
        <w:rPr>
          <w:color w:val="0000FF"/>
          <w:kern w:val="0"/>
          <w:szCs w:val="24"/>
          <w:bdr w:val="none" w:sz="0" w:space="0" w:color="auto" w:frame="1"/>
        </w:rPr>
        <w:t>'$LEDOFF!'</w:t>
      </w:r>
      <w:r w:rsidRPr="0003065C">
        <w:rPr>
          <w:color w:val="000000"/>
          <w:kern w:val="0"/>
          <w:szCs w:val="24"/>
          <w:bdr w:val="none" w:sz="0" w:space="0" w:color="auto" w:frame="1"/>
        </w:rPr>
        <w:t>:  </w:t>
      </w:r>
    </w:p>
    <w:p w14:paraId="5CD4881F"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myLed.off(1)  </w:t>
      </w:r>
    </w:p>
    <w:p w14:paraId="6076F0EA"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elif</w:t>
      </w:r>
      <w:r w:rsidRPr="0003065C">
        <w:rPr>
          <w:color w:val="000000"/>
          <w:kern w:val="0"/>
          <w:szCs w:val="24"/>
          <w:bdr w:val="none" w:sz="0" w:space="0" w:color="auto" w:frame="1"/>
        </w:rPr>
        <w:t> uart_receive_buf == </w:t>
      </w:r>
      <w:r w:rsidRPr="0003065C">
        <w:rPr>
          <w:color w:val="0000FF"/>
          <w:kern w:val="0"/>
          <w:szCs w:val="24"/>
          <w:bdr w:val="none" w:sz="0" w:space="0" w:color="auto" w:frame="1"/>
        </w:rPr>
        <w:t>'$BEEPON!'</w:t>
      </w:r>
      <w:r w:rsidRPr="0003065C">
        <w:rPr>
          <w:color w:val="000000"/>
          <w:kern w:val="0"/>
          <w:szCs w:val="24"/>
          <w:bdr w:val="none" w:sz="0" w:space="0" w:color="auto" w:frame="1"/>
        </w:rPr>
        <w:t>:  </w:t>
      </w:r>
    </w:p>
    <w:p w14:paraId="4E05312D"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myBeep.on()  </w:t>
      </w:r>
    </w:p>
    <w:p w14:paraId="383C61F7"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elif</w:t>
      </w:r>
      <w:r w:rsidRPr="0003065C">
        <w:rPr>
          <w:color w:val="000000"/>
          <w:kern w:val="0"/>
          <w:szCs w:val="24"/>
          <w:bdr w:val="none" w:sz="0" w:space="0" w:color="auto" w:frame="1"/>
        </w:rPr>
        <w:t> uart_receive_buf == </w:t>
      </w:r>
      <w:r w:rsidRPr="0003065C">
        <w:rPr>
          <w:color w:val="0000FF"/>
          <w:kern w:val="0"/>
          <w:szCs w:val="24"/>
          <w:bdr w:val="none" w:sz="0" w:space="0" w:color="auto" w:frame="1"/>
        </w:rPr>
        <w:t>'$BEEPOFF!'</w:t>
      </w:r>
      <w:r w:rsidRPr="0003065C">
        <w:rPr>
          <w:color w:val="000000"/>
          <w:kern w:val="0"/>
          <w:szCs w:val="24"/>
          <w:bdr w:val="none" w:sz="0" w:space="0" w:color="auto" w:frame="1"/>
        </w:rPr>
        <w:t>:  </w:t>
      </w:r>
    </w:p>
    <w:p w14:paraId="7F8719AB"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myBeep.off()  </w:t>
      </w:r>
    </w:p>
    <w:p w14:paraId="7CF0A642"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p>
    <w:p w14:paraId="37273CF8"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uart_receive_buf = </w:t>
      </w:r>
      <w:r w:rsidRPr="0003065C">
        <w:rPr>
          <w:color w:val="0000FF"/>
          <w:kern w:val="0"/>
          <w:szCs w:val="24"/>
          <w:bdr w:val="none" w:sz="0" w:space="0" w:color="auto" w:frame="1"/>
        </w:rPr>
        <w:t>''</w:t>
      </w:r>
      <w:r w:rsidRPr="0003065C">
        <w:rPr>
          <w:color w:val="000000"/>
          <w:kern w:val="0"/>
          <w:szCs w:val="24"/>
          <w:bdr w:val="none" w:sz="0" w:space="0" w:color="auto" w:frame="1"/>
        </w:rPr>
        <w:t>  </w:t>
      </w:r>
    </w:p>
    <w:p w14:paraId="775ACDD5"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uart_get_ok = 0  </w:t>
      </w:r>
    </w:p>
    <w:p w14:paraId="5642ADBD"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8200"/>
          <w:kern w:val="0"/>
          <w:szCs w:val="24"/>
          <w:bdr w:val="none" w:sz="0" w:space="0" w:color="auto" w:frame="1"/>
        </w:rPr>
        <w:t>#</w:t>
      </w:r>
      <w:r w:rsidRPr="0003065C">
        <w:rPr>
          <w:color w:val="008200"/>
          <w:kern w:val="0"/>
          <w:szCs w:val="24"/>
          <w:bdr w:val="none" w:sz="0" w:space="0" w:color="auto" w:frame="1"/>
        </w:rPr>
        <w:t>大循环</w:t>
      </w:r>
      <w:r w:rsidRPr="0003065C">
        <w:rPr>
          <w:color w:val="000000"/>
          <w:kern w:val="0"/>
          <w:szCs w:val="24"/>
          <w:bdr w:val="none" w:sz="0" w:space="0" w:color="auto" w:frame="1"/>
        </w:rPr>
        <w:t>  </w:t>
      </w:r>
    </w:p>
    <w:p w14:paraId="570FFD68" w14:textId="77777777" w:rsidR="00BE2365" w:rsidRPr="0003065C" w:rsidRDefault="00BE2365" w:rsidP="00AA05F4">
      <w:pPr>
        <w:widowControl/>
        <w:pBdr>
          <w:left w:val="single" w:sz="18" w:space="0" w:color="6CE26C"/>
        </w:pBdr>
        <w:shd w:val="clear" w:color="auto" w:fill="F8F8F8"/>
        <w:ind w:firstLine="482"/>
        <w:rPr>
          <w:color w:val="5C5C5C"/>
          <w:kern w:val="0"/>
          <w:szCs w:val="24"/>
        </w:rPr>
      </w:pPr>
      <w:r w:rsidRPr="0003065C">
        <w:rPr>
          <w:b/>
          <w:bCs/>
          <w:color w:val="006699"/>
          <w:kern w:val="0"/>
          <w:szCs w:val="24"/>
          <w:bdr w:val="none" w:sz="0" w:space="0" w:color="auto" w:frame="1"/>
        </w:rPr>
        <w:t>if</w:t>
      </w:r>
      <w:r w:rsidRPr="0003065C">
        <w:rPr>
          <w:color w:val="000000"/>
          <w:kern w:val="0"/>
          <w:szCs w:val="24"/>
          <w:bdr w:val="none" w:sz="0" w:space="0" w:color="auto" w:frame="1"/>
        </w:rPr>
        <w:t> __name__ == </w:t>
      </w:r>
      <w:r w:rsidRPr="0003065C">
        <w:rPr>
          <w:color w:val="0000FF"/>
          <w:kern w:val="0"/>
          <w:szCs w:val="24"/>
          <w:bdr w:val="none" w:sz="0" w:space="0" w:color="auto" w:frame="1"/>
        </w:rPr>
        <w:t>'__main__'</w:t>
      </w:r>
      <w:r w:rsidRPr="0003065C">
        <w:rPr>
          <w:color w:val="000000"/>
          <w:kern w:val="0"/>
          <w:szCs w:val="24"/>
          <w:bdr w:val="none" w:sz="0" w:space="0" w:color="auto" w:frame="1"/>
        </w:rPr>
        <w:t>:  </w:t>
      </w:r>
    </w:p>
    <w:p w14:paraId="1B795F24"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lastRenderedPageBreak/>
        <w:t>    setup_uart(115200)  </w:t>
      </w:r>
    </w:p>
    <w:p w14:paraId="1A43B22F"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myLed.setup_led()  </w:t>
      </w:r>
    </w:p>
    <w:p w14:paraId="32178134"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myBeep.setup_beep()  </w:t>
      </w:r>
    </w:p>
    <w:p w14:paraId="4AC47059"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color w:val="008200"/>
          <w:kern w:val="0"/>
          <w:szCs w:val="24"/>
          <w:bdr w:val="none" w:sz="0" w:space="0" w:color="auto" w:frame="1"/>
        </w:rPr>
        <w:t>#</w:t>
      </w:r>
      <w:r w:rsidRPr="0003065C">
        <w:rPr>
          <w:color w:val="008200"/>
          <w:kern w:val="0"/>
          <w:szCs w:val="24"/>
          <w:bdr w:val="none" w:sz="0" w:space="0" w:color="auto" w:frame="1"/>
        </w:rPr>
        <w:t>发出哔哔哔作为开机声音</w:t>
      </w:r>
      <w:r w:rsidRPr="0003065C">
        <w:rPr>
          <w:color w:val="000000"/>
          <w:kern w:val="0"/>
          <w:szCs w:val="24"/>
          <w:bdr w:val="none" w:sz="0" w:space="0" w:color="auto" w:frame="1"/>
        </w:rPr>
        <w:t>  </w:t>
      </w:r>
    </w:p>
    <w:p w14:paraId="6D16D29B"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myBeep.beep(0.1)  </w:t>
      </w:r>
    </w:p>
    <w:p w14:paraId="1F9A8111"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myBeep.beep(0.1)  </w:t>
      </w:r>
    </w:p>
    <w:p w14:paraId="05562D4A"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myBeep.beep(0.1)  </w:t>
      </w:r>
    </w:p>
    <w:p w14:paraId="561427A1"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try</w:t>
      </w:r>
      <w:r w:rsidRPr="0003065C">
        <w:rPr>
          <w:color w:val="000000"/>
          <w:kern w:val="0"/>
          <w:szCs w:val="24"/>
          <w:bdr w:val="none" w:sz="0" w:space="0" w:color="auto" w:frame="1"/>
        </w:rPr>
        <w:t>:  </w:t>
      </w:r>
    </w:p>
    <w:p w14:paraId="5E412AB8"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while</w:t>
      </w:r>
      <w:r w:rsidRPr="0003065C">
        <w:rPr>
          <w:color w:val="000000"/>
          <w:kern w:val="0"/>
          <w:szCs w:val="24"/>
          <w:bdr w:val="none" w:sz="0" w:space="0" w:color="auto" w:frame="1"/>
        </w:rPr>
        <w:t> True:  </w:t>
      </w:r>
    </w:p>
    <w:p w14:paraId="0510CFE1"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loop_uart()  </w:t>
      </w:r>
    </w:p>
    <w:p w14:paraId="344F24D7"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except</w:t>
      </w:r>
      <w:r w:rsidRPr="0003065C">
        <w:rPr>
          <w:color w:val="000000"/>
          <w:kern w:val="0"/>
          <w:szCs w:val="24"/>
          <w:bdr w:val="none" w:sz="0" w:space="0" w:color="auto" w:frame="1"/>
        </w:rPr>
        <w:t> KeyboardInterrupt:  </w:t>
      </w:r>
    </w:p>
    <w:p w14:paraId="5B4526D8"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w:t>
      </w:r>
      <w:r w:rsidRPr="0003065C">
        <w:rPr>
          <w:b/>
          <w:bCs/>
          <w:color w:val="006699"/>
          <w:kern w:val="0"/>
          <w:szCs w:val="24"/>
          <w:bdr w:val="none" w:sz="0" w:space="0" w:color="auto" w:frame="1"/>
        </w:rPr>
        <w:t>if</w:t>
      </w:r>
      <w:r w:rsidRPr="0003065C">
        <w:rPr>
          <w:color w:val="000000"/>
          <w:kern w:val="0"/>
          <w:szCs w:val="24"/>
          <w:bdr w:val="none" w:sz="0" w:space="0" w:color="auto" w:frame="1"/>
        </w:rPr>
        <w:t> ser != None:  </w:t>
      </w:r>
    </w:p>
    <w:p w14:paraId="06F0050A"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ser.close()  </w:t>
      </w:r>
    </w:p>
    <w:p w14:paraId="40FDF892" w14:textId="77777777" w:rsidR="00BE2365" w:rsidRPr="0003065C" w:rsidRDefault="00BE2365" w:rsidP="00AA05F4">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myLed.off(1)  </w:t>
      </w:r>
    </w:p>
    <w:p w14:paraId="6A35CBC2" w14:textId="77777777" w:rsidR="00BE2365" w:rsidRPr="0003065C" w:rsidRDefault="00BE2365" w:rsidP="00AA05F4">
      <w:pPr>
        <w:widowControl/>
        <w:pBdr>
          <w:left w:val="single" w:sz="18" w:space="0" w:color="6CE26C"/>
        </w:pBdr>
        <w:shd w:val="clear" w:color="auto" w:fill="F8F8F8"/>
        <w:ind w:firstLine="480"/>
        <w:rPr>
          <w:color w:val="5C5C5C"/>
          <w:kern w:val="0"/>
          <w:szCs w:val="24"/>
        </w:rPr>
      </w:pPr>
      <w:r w:rsidRPr="0003065C">
        <w:rPr>
          <w:color w:val="000000"/>
          <w:kern w:val="0"/>
          <w:szCs w:val="24"/>
          <w:bdr w:val="none" w:sz="0" w:space="0" w:color="auto" w:frame="1"/>
        </w:rPr>
        <w:t>        myLed.off(2)  </w:t>
      </w:r>
    </w:p>
    <w:p w14:paraId="65BC5CC9" w14:textId="10CA219A" w:rsidR="008C4BE0" w:rsidRPr="008031A8" w:rsidRDefault="00BE2365" w:rsidP="008031A8">
      <w:pPr>
        <w:widowControl/>
        <w:pBdr>
          <w:left w:val="single" w:sz="18" w:space="0" w:color="6CE26C"/>
        </w:pBdr>
        <w:shd w:val="clear" w:color="auto" w:fill="FFFFFF"/>
        <w:ind w:firstLine="480"/>
        <w:rPr>
          <w:color w:val="5C5C5C"/>
          <w:kern w:val="0"/>
          <w:szCs w:val="24"/>
        </w:rPr>
      </w:pPr>
      <w:r w:rsidRPr="0003065C">
        <w:rPr>
          <w:color w:val="000000"/>
          <w:kern w:val="0"/>
          <w:szCs w:val="24"/>
          <w:bdr w:val="none" w:sz="0" w:space="0" w:color="auto" w:frame="1"/>
        </w:rPr>
        <w:t>        myBeep.off()  </w:t>
      </w:r>
    </w:p>
    <w:sectPr w:rsidR="008C4BE0" w:rsidRPr="008031A8" w:rsidSect="00AF34DD">
      <w:pgSz w:w="11907" w:h="16840" w:code="9"/>
      <w:pgMar w:top="1871" w:right="1247" w:bottom="1474" w:left="1134" w:header="1361" w:footer="1247"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2183CA" w14:textId="77777777" w:rsidR="00A90161" w:rsidRDefault="00A90161">
      <w:pPr>
        <w:spacing w:line="240" w:lineRule="auto"/>
        <w:ind w:firstLine="480"/>
      </w:pPr>
      <w:r>
        <w:separator/>
      </w:r>
    </w:p>
    <w:p w14:paraId="05C9B2DB" w14:textId="77777777" w:rsidR="00A90161" w:rsidRDefault="00A90161">
      <w:pPr>
        <w:ind w:firstLine="480"/>
      </w:pPr>
    </w:p>
  </w:endnote>
  <w:endnote w:type="continuationSeparator" w:id="0">
    <w:p w14:paraId="7BE3178B" w14:textId="77777777" w:rsidR="00A90161" w:rsidRDefault="00A90161">
      <w:pPr>
        <w:spacing w:line="240" w:lineRule="auto"/>
        <w:ind w:firstLine="480"/>
      </w:pPr>
      <w:r>
        <w:continuationSeparator/>
      </w:r>
    </w:p>
    <w:p w14:paraId="520B3997" w14:textId="77777777" w:rsidR="00A90161" w:rsidRDefault="00A90161">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方正姚体">
    <w:panose1 w:val="02010601030101010101"/>
    <w:charset w:val="86"/>
    <w:family w:val="auto"/>
    <w:pitch w:val="variable"/>
    <w:sig w:usb0="00000003" w:usb1="080E0000" w:usb2="00000010" w:usb3="00000000" w:csb0="00040000"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7502A" w14:textId="77777777" w:rsidR="00D343EF" w:rsidRDefault="00D343EF">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BE263" w14:textId="546F50B7" w:rsidR="00981AF7" w:rsidRPr="00AF34DD" w:rsidRDefault="00A90161" w:rsidP="00AF34DD">
    <w:pPr>
      <w:pStyle w:val="a8"/>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6AF176" w14:textId="77777777" w:rsidR="00D343EF" w:rsidRDefault="00D343EF">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6732711"/>
      <w:docPartObj>
        <w:docPartGallery w:val="Page Numbers (Bottom of Page)"/>
        <w:docPartUnique/>
      </w:docPartObj>
    </w:sdtPr>
    <w:sdtEndPr/>
    <w:sdtContent>
      <w:p w14:paraId="4DFF41CD" w14:textId="2FA49749" w:rsidR="00AF34DD" w:rsidRPr="00AF34DD" w:rsidRDefault="00AF34DD" w:rsidP="00814283">
        <w:pPr>
          <w:pStyle w:val="a8"/>
          <w:ind w:firstLine="36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3ABFC3" w14:textId="77777777" w:rsidR="00A90161" w:rsidRDefault="00A90161">
      <w:pPr>
        <w:spacing w:line="240" w:lineRule="auto"/>
        <w:ind w:firstLine="480"/>
      </w:pPr>
      <w:r>
        <w:separator/>
      </w:r>
    </w:p>
    <w:p w14:paraId="2CDB51DE" w14:textId="77777777" w:rsidR="00A90161" w:rsidRDefault="00A90161">
      <w:pPr>
        <w:ind w:firstLine="480"/>
      </w:pPr>
    </w:p>
  </w:footnote>
  <w:footnote w:type="continuationSeparator" w:id="0">
    <w:p w14:paraId="6116ECE7" w14:textId="77777777" w:rsidR="00A90161" w:rsidRDefault="00A90161">
      <w:pPr>
        <w:spacing w:line="240" w:lineRule="auto"/>
        <w:ind w:firstLine="480"/>
      </w:pPr>
      <w:r>
        <w:continuationSeparator/>
      </w:r>
    </w:p>
    <w:p w14:paraId="478B3568" w14:textId="77777777" w:rsidR="00A90161" w:rsidRDefault="00A90161">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0FB6F7" w14:textId="77777777" w:rsidR="00D343EF" w:rsidRDefault="00D343EF">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40F4A" w14:textId="55F68742" w:rsidR="00D343EF" w:rsidRPr="00AF34DD" w:rsidRDefault="00D343EF" w:rsidP="00AF34DD">
    <w:pPr>
      <w:tabs>
        <w:tab w:val="center" w:pos="4153"/>
        <w:tab w:val="right" w:pos="8306"/>
      </w:tabs>
      <w:snapToGrid w:val="0"/>
      <w:spacing w:line="240" w:lineRule="auto"/>
      <w:ind w:firstLineChars="0" w:firstLine="0"/>
      <w:jc w:val="center"/>
      <w:rPr>
        <w:rFonts w:ascii="方正姚体" w:eastAsia="方正姚体" w:hAnsi="宋体" w:cs="仿宋_GB2312"/>
        <w:color w:val="808080"/>
        <w:sz w:val="36"/>
        <w:szCs w:val="3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F0A1FE" w14:textId="77777777" w:rsidR="00D343EF" w:rsidRDefault="00D343EF">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564735" w14:textId="7721E4A0" w:rsidR="00AF34DD" w:rsidRPr="00AF34DD" w:rsidRDefault="00AF34DD" w:rsidP="00AF34DD">
    <w:pPr>
      <w:pBdr>
        <w:bottom w:val="thinThickMediumGap" w:sz="18" w:space="1" w:color="808080"/>
      </w:pBdr>
      <w:tabs>
        <w:tab w:val="center" w:pos="4153"/>
        <w:tab w:val="right" w:pos="8306"/>
      </w:tabs>
      <w:snapToGrid w:val="0"/>
      <w:spacing w:line="240" w:lineRule="auto"/>
      <w:ind w:firstLineChars="0" w:firstLine="0"/>
      <w:jc w:val="center"/>
      <w:rPr>
        <w:rFonts w:ascii="方正姚体" w:eastAsia="方正姚体" w:hAnsi="宋体" w:cs="仿宋_GB2312"/>
        <w:color w:val="808080"/>
        <w:sz w:val="36"/>
        <w:szCs w:val="36"/>
      </w:rPr>
    </w:pPr>
    <w:r w:rsidRPr="00AF34DD">
      <w:rPr>
        <w:rFonts w:ascii="方正姚体" w:eastAsia="方正姚体" w:hAnsi="宋体" w:cs="仿宋_GB2312" w:hint="eastAsia"/>
        <w:color w:val="808080"/>
        <w:sz w:val="36"/>
        <w:szCs w:val="36"/>
      </w:rPr>
      <w:t>辽宁石油化工大学</w:t>
    </w:r>
    <w:r w:rsidR="00405EBF">
      <w:rPr>
        <w:rFonts w:ascii="方正姚体" w:eastAsia="方正姚体" w:hAnsi="宋体" w:cs="仿宋_GB2312" w:hint="eastAsia"/>
        <w:color w:val="808080"/>
        <w:sz w:val="36"/>
        <w:szCs w:val="36"/>
      </w:rPr>
      <w:t>本科生</w:t>
    </w:r>
    <w:r w:rsidRPr="00AF34DD">
      <w:rPr>
        <w:rFonts w:ascii="方正姚体" w:eastAsia="方正姚体" w:hAnsi="宋体" w:cs="仿宋_GB2312" w:hint="eastAsia"/>
        <w:color w:val="808080"/>
        <w:sz w:val="36"/>
        <w:szCs w:val="36"/>
      </w:rPr>
      <w:t>毕业设计（论文）用纸</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4C0D47"/>
    <w:multiLevelType w:val="multilevel"/>
    <w:tmpl w:val="2B4C4B5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 w15:restartNumberingAfterBreak="0">
    <w:nsid w:val="115E7243"/>
    <w:multiLevelType w:val="hybridMultilevel"/>
    <w:tmpl w:val="9FE236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3A1456B"/>
    <w:multiLevelType w:val="multilevel"/>
    <w:tmpl w:val="A3545C6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3" w15:restartNumberingAfterBreak="0">
    <w:nsid w:val="199A5B9F"/>
    <w:multiLevelType w:val="multilevel"/>
    <w:tmpl w:val="54B4D346"/>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4" w15:restartNumberingAfterBreak="0">
    <w:nsid w:val="208A1819"/>
    <w:multiLevelType w:val="multilevel"/>
    <w:tmpl w:val="4822C16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5" w15:restartNumberingAfterBreak="0">
    <w:nsid w:val="280046D4"/>
    <w:multiLevelType w:val="hybridMultilevel"/>
    <w:tmpl w:val="9E64FD36"/>
    <w:lvl w:ilvl="0" w:tplc="9E48D512">
      <w:start w:val="1"/>
      <w:numFmt w:val="japaneseCounting"/>
      <w:lvlText w:val="第%1章"/>
      <w:lvlJc w:val="left"/>
      <w:pPr>
        <w:ind w:left="1116" w:hanging="111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2BE72C6"/>
    <w:multiLevelType w:val="hybridMultilevel"/>
    <w:tmpl w:val="59D004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41841D2A"/>
    <w:multiLevelType w:val="multilevel"/>
    <w:tmpl w:val="0A2239A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8" w15:restartNumberingAfterBreak="0">
    <w:nsid w:val="489B1F79"/>
    <w:multiLevelType w:val="hybridMultilevel"/>
    <w:tmpl w:val="C88AD82C"/>
    <w:lvl w:ilvl="0" w:tplc="7A187A2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D1A1FAC"/>
    <w:multiLevelType w:val="multilevel"/>
    <w:tmpl w:val="63926D38"/>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0" w15:restartNumberingAfterBreak="0">
    <w:nsid w:val="4F553AE0"/>
    <w:multiLevelType w:val="multilevel"/>
    <w:tmpl w:val="E31671A6"/>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1" w15:restartNumberingAfterBreak="0">
    <w:nsid w:val="5206072F"/>
    <w:multiLevelType w:val="multilevel"/>
    <w:tmpl w:val="ADDE9D7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2" w15:restartNumberingAfterBreak="0">
    <w:nsid w:val="53756DAE"/>
    <w:multiLevelType w:val="hybridMultilevel"/>
    <w:tmpl w:val="016AB8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54F33594"/>
    <w:multiLevelType w:val="multilevel"/>
    <w:tmpl w:val="488813BC"/>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4" w15:restartNumberingAfterBreak="0">
    <w:nsid w:val="5DAB4060"/>
    <w:multiLevelType w:val="hybridMultilevel"/>
    <w:tmpl w:val="AB6281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5F865062"/>
    <w:multiLevelType w:val="multilevel"/>
    <w:tmpl w:val="F17809CC"/>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6" w15:restartNumberingAfterBreak="0">
    <w:nsid w:val="61B5347A"/>
    <w:multiLevelType w:val="multilevel"/>
    <w:tmpl w:val="DDA6B9D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7" w15:restartNumberingAfterBreak="0">
    <w:nsid w:val="685D1560"/>
    <w:multiLevelType w:val="multilevel"/>
    <w:tmpl w:val="6FE8ADD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8" w15:restartNumberingAfterBreak="0">
    <w:nsid w:val="7D0C17A5"/>
    <w:multiLevelType w:val="hybridMultilevel"/>
    <w:tmpl w:val="8C24E0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794518097">
    <w:abstractNumId w:val="5"/>
  </w:num>
  <w:num w:numId="2" w16cid:durableId="2036996473">
    <w:abstractNumId w:val="8"/>
  </w:num>
  <w:num w:numId="3" w16cid:durableId="2005163687">
    <w:abstractNumId w:val="6"/>
  </w:num>
  <w:num w:numId="4" w16cid:durableId="148012716">
    <w:abstractNumId w:val="1"/>
  </w:num>
  <w:num w:numId="5" w16cid:durableId="1644650883">
    <w:abstractNumId w:val="14"/>
  </w:num>
  <w:num w:numId="6" w16cid:durableId="1026364765">
    <w:abstractNumId w:val="0"/>
  </w:num>
  <w:num w:numId="7" w16cid:durableId="725908857">
    <w:abstractNumId w:val="2"/>
  </w:num>
  <w:num w:numId="8" w16cid:durableId="1421681755">
    <w:abstractNumId w:val="13"/>
  </w:num>
  <w:num w:numId="9" w16cid:durableId="1763256299">
    <w:abstractNumId w:val="3"/>
  </w:num>
  <w:num w:numId="10" w16cid:durableId="974677030">
    <w:abstractNumId w:val="7"/>
  </w:num>
  <w:num w:numId="11" w16cid:durableId="1592162351">
    <w:abstractNumId w:val="18"/>
  </w:num>
  <w:num w:numId="12" w16cid:durableId="394934514">
    <w:abstractNumId w:val="12"/>
  </w:num>
  <w:num w:numId="13" w16cid:durableId="963849600">
    <w:abstractNumId w:val="15"/>
  </w:num>
  <w:num w:numId="14" w16cid:durableId="288752463">
    <w:abstractNumId w:val="4"/>
  </w:num>
  <w:num w:numId="15" w16cid:durableId="192036596">
    <w:abstractNumId w:val="17"/>
  </w:num>
  <w:num w:numId="16" w16cid:durableId="1651473637">
    <w:abstractNumId w:val="9"/>
  </w:num>
  <w:num w:numId="17" w16cid:durableId="1241480139">
    <w:abstractNumId w:val="16"/>
  </w:num>
  <w:num w:numId="18" w16cid:durableId="2134474163">
    <w:abstractNumId w:val="10"/>
  </w:num>
  <w:num w:numId="19" w16cid:durableId="200916589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0DB9"/>
    <w:rsid w:val="00000687"/>
    <w:rsid w:val="0000751A"/>
    <w:rsid w:val="00022E67"/>
    <w:rsid w:val="00025A00"/>
    <w:rsid w:val="00025E77"/>
    <w:rsid w:val="00027926"/>
    <w:rsid w:val="0003065C"/>
    <w:rsid w:val="000325A4"/>
    <w:rsid w:val="000401BE"/>
    <w:rsid w:val="0004080C"/>
    <w:rsid w:val="0004124B"/>
    <w:rsid w:val="00051735"/>
    <w:rsid w:val="00053190"/>
    <w:rsid w:val="0005341B"/>
    <w:rsid w:val="00060B6B"/>
    <w:rsid w:val="00062C7F"/>
    <w:rsid w:val="000631DE"/>
    <w:rsid w:val="0006705C"/>
    <w:rsid w:val="0007108D"/>
    <w:rsid w:val="0007675A"/>
    <w:rsid w:val="00080182"/>
    <w:rsid w:val="00085627"/>
    <w:rsid w:val="000A3F61"/>
    <w:rsid w:val="000B33B4"/>
    <w:rsid w:val="000B430C"/>
    <w:rsid w:val="000B4963"/>
    <w:rsid w:val="000B6ADC"/>
    <w:rsid w:val="000C0451"/>
    <w:rsid w:val="000C7182"/>
    <w:rsid w:val="000C7FB0"/>
    <w:rsid w:val="000D3F41"/>
    <w:rsid w:val="000D7886"/>
    <w:rsid w:val="000E0E81"/>
    <w:rsid w:val="000E1348"/>
    <w:rsid w:val="000E37D7"/>
    <w:rsid w:val="000E7C14"/>
    <w:rsid w:val="000F32F6"/>
    <w:rsid w:val="000F5469"/>
    <w:rsid w:val="00100186"/>
    <w:rsid w:val="00111579"/>
    <w:rsid w:val="00111A92"/>
    <w:rsid w:val="00114FE7"/>
    <w:rsid w:val="00116B60"/>
    <w:rsid w:val="001220DC"/>
    <w:rsid w:val="0013745C"/>
    <w:rsid w:val="00140E97"/>
    <w:rsid w:val="00142DD9"/>
    <w:rsid w:val="00146FB1"/>
    <w:rsid w:val="0014778D"/>
    <w:rsid w:val="00153159"/>
    <w:rsid w:val="00154948"/>
    <w:rsid w:val="00160FB1"/>
    <w:rsid w:val="0016244B"/>
    <w:rsid w:val="001653BF"/>
    <w:rsid w:val="00172047"/>
    <w:rsid w:val="001739BF"/>
    <w:rsid w:val="0017466D"/>
    <w:rsid w:val="001834F7"/>
    <w:rsid w:val="00183CE4"/>
    <w:rsid w:val="001924ED"/>
    <w:rsid w:val="00193445"/>
    <w:rsid w:val="001A06EB"/>
    <w:rsid w:val="001A3AFD"/>
    <w:rsid w:val="001A44FF"/>
    <w:rsid w:val="001B1725"/>
    <w:rsid w:val="001B2CEF"/>
    <w:rsid w:val="001B76AF"/>
    <w:rsid w:val="001C0BB5"/>
    <w:rsid w:val="001C78D7"/>
    <w:rsid w:val="001D0292"/>
    <w:rsid w:val="001D07F7"/>
    <w:rsid w:val="001E079B"/>
    <w:rsid w:val="001E3ED6"/>
    <w:rsid w:val="001E5718"/>
    <w:rsid w:val="001F7BBE"/>
    <w:rsid w:val="0020489F"/>
    <w:rsid w:val="00204C8C"/>
    <w:rsid w:val="002053C7"/>
    <w:rsid w:val="002063E8"/>
    <w:rsid w:val="00206EE1"/>
    <w:rsid w:val="002077D7"/>
    <w:rsid w:val="0021380B"/>
    <w:rsid w:val="00213E58"/>
    <w:rsid w:val="00214D39"/>
    <w:rsid w:val="00216024"/>
    <w:rsid w:val="00227AF6"/>
    <w:rsid w:val="00227F13"/>
    <w:rsid w:val="00230F7D"/>
    <w:rsid w:val="00234A40"/>
    <w:rsid w:val="00234D14"/>
    <w:rsid w:val="00242700"/>
    <w:rsid w:val="00244F23"/>
    <w:rsid w:val="00246578"/>
    <w:rsid w:val="002467BD"/>
    <w:rsid w:val="00247A89"/>
    <w:rsid w:val="00252BED"/>
    <w:rsid w:val="00253853"/>
    <w:rsid w:val="00253B82"/>
    <w:rsid w:val="00255E02"/>
    <w:rsid w:val="00256D5D"/>
    <w:rsid w:val="002571F7"/>
    <w:rsid w:val="00260F47"/>
    <w:rsid w:val="00273917"/>
    <w:rsid w:val="00274E90"/>
    <w:rsid w:val="0027560B"/>
    <w:rsid w:val="00280078"/>
    <w:rsid w:val="00281BD7"/>
    <w:rsid w:val="00282CE6"/>
    <w:rsid w:val="00282E64"/>
    <w:rsid w:val="0029032B"/>
    <w:rsid w:val="002950D6"/>
    <w:rsid w:val="0029627C"/>
    <w:rsid w:val="002969DD"/>
    <w:rsid w:val="00297E29"/>
    <w:rsid w:val="002B4846"/>
    <w:rsid w:val="002B7294"/>
    <w:rsid w:val="002C4539"/>
    <w:rsid w:val="002C49E6"/>
    <w:rsid w:val="002C522E"/>
    <w:rsid w:val="002C5B13"/>
    <w:rsid w:val="002D1DE5"/>
    <w:rsid w:val="002D2234"/>
    <w:rsid w:val="002D360C"/>
    <w:rsid w:val="002D3893"/>
    <w:rsid w:val="002D3C18"/>
    <w:rsid w:val="002D49A1"/>
    <w:rsid w:val="002D69C9"/>
    <w:rsid w:val="002E296B"/>
    <w:rsid w:val="002E4341"/>
    <w:rsid w:val="002F01C3"/>
    <w:rsid w:val="002F0363"/>
    <w:rsid w:val="002F10B4"/>
    <w:rsid w:val="00300ADF"/>
    <w:rsid w:val="00305000"/>
    <w:rsid w:val="00306ED5"/>
    <w:rsid w:val="003152D5"/>
    <w:rsid w:val="0032031E"/>
    <w:rsid w:val="00321028"/>
    <w:rsid w:val="00324989"/>
    <w:rsid w:val="003251F3"/>
    <w:rsid w:val="0032613A"/>
    <w:rsid w:val="00326614"/>
    <w:rsid w:val="00326CDF"/>
    <w:rsid w:val="00327F79"/>
    <w:rsid w:val="00332B6B"/>
    <w:rsid w:val="0034190A"/>
    <w:rsid w:val="0034445E"/>
    <w:rsid w:val="00352B98"/>
    <w:rsid w:val="00363EE3"/>
    <w:rsid w:val="00366BFD"/>
    <w:rsid w:val="00367BDB"/>
    <w:rsid w:val="003731DC"/>
    <w:rsid w:val="00384D7F"/>
    <w:rsid w:val="003854D0"/>
    <w:rsid w:val="00394492"/>
    <w:rsid w:val="003944BD"/>
    <w:rsid w:val="003A14C0"/>
    <w:rsid w:val="003A36A5"/>
    <w:rsid w:val="003B2A61"/>
    <w:rsid w:val="003B4CC4"/>
    <w:rsid w:val="003C21C8"/>
    <w:rsid w:val="003D0C84"/>
    <w:rsid w:val="003D28E3"/>
    <w:rsid w:val="003D7E54"/>
    <w:rsid w:val="003E4421"/>
    <w:rsid w:val="00404DC9"/>
    <w:rsid w:val="00405D33"/>
    <w:rsid w:val="00405EBF"/>
    <w:rsid w:val="00407981"/>
    <w:rsid w:val="00410403"/>
    <w:rsid w:val="0041058A"/>
    <w:rsid w:val="00414B15"/>
    <w:rsid w:val="00424471"/>
    <w:rsid w:val="0042686F"/>
    <w:rsid w:val="00437069"/>
    <w:rsid w:val="00440E07"/>
    <w:rsid w:val="00447732"/>
    <w:rsid w:val="00451917"/>
    <w:rsid w:val="00455EBB"/>
    <w:rsid w:val="00456DFB"/>
    <w:rsid w:val="00462D1B"/>
    <w:rsid w:val="00465B7A"/>
    <w:rsid w:val="00467806"/>
    <w:rsid w:val="004738E2"/>
    <w:rsid w:val="00474709"/>
    <w:rsid w:val="00480730"/>
    <w:rsid w:val="00481373"/>
    <w:rsid w:val="00484EED"/>
    <w:rsid w:val="004A283A"/>
    <w:rsid w:val="004A5CE1"/>
    <w:rsid w:val="004B4E99"/>
    <w:rsid w:val="004C1908"/>
    <w:rsid w:val="004C3390"/>
    <w:rsid w:val="004C37F5"/>
    <w:rsid w:val="004C6240"/>
    <w:rsid w:val="004D7B6C"/>
    <w:rsid w:val="004D7DA9"/>
    <w:rsid w:val="004E0F42"/>
    <w:rsid w:val="004E26A0"/>
    <w:rsid w:val="004E63EA"/>
    <w:rsid w:val="004F39C0"/>
    <w:rsid w:val="004F4352"/>
    <w:rsid w:val="004F5C84"/>
    <w:rsid w:val="0051401D"/>
    <w:rsid w:val="00516A57"/>
    <w:rsid w:val="00517AB6"/>
    <w:rsid w:val="0052456E"/>
    <w:rsid w:val="00531790"/>
    <w:rsid w:val="0053275B"/>
    <w:rsid w:val="005356C4"/>
    <w:rsid w:val="00537A00"/>
    <w:rsid w:val="00540091"/>
    <w:rsid w:val="00542B44"/>
    <w:rsid w:val="00546FEF"/>
    <w:rsid w:val="005478A2"/>
    <w:rsid w:val="005565DD"/>
    <w:rsid w:val="00556761"/>
    <w:rsid w:val="00556EE4"/>
    <w:rsid w:val="0055752A"/>
    <w:rsid w:val="00561D28"/>
    <w:rsid w:val="00563CF6"/>
    <w:rsid w:val="00581424"/>
    <w:rsid w:val="00581E26"/>
    <w:rsid w:val="00583988"/>
    <w:rsid w:val="00586858"/>
    <w:rsid w:val="0059319A"/>
    <w:rsid w:val="00593224"/>
    <w:rsid w:val="00594D74"/>
    <w:rsid w:val="005960E5"/>
    <w:rsid w:val="005A0FCF"/>
    <w:rsid w:val="005B11D1"/>
    <w:rsid w:val="005B5140"/>
    <w:rsid w:val="005C4378"/>
    <w:rsid w:val="005D169C"/>
    <w:rsid w:val="005D2D5E"/>
    <w:rsid w:val="005D7071"/>
    <w:rsid w:val="005E3C61"/>
    <w:rsid w:val="005F7648"/>
    <w:rsid w:val="00601564"/>
    <w:rsid w:val="0060219D"/>
    <w:rsid w:val="00602C19"/>
    <w:rsid w:val="00603CDE"/>
    <w:rsid w:val="00606719"/>
    <w:rsid w:val="0061375B"/>
    <w:rsid w:val="00617DB6"/>
    <w:rsid w:val="00626380"/>
    <w:rsid w:val="00632954"/>
    <w:rsid w:val="00633FEB"/>
    <w:rsid w:val="00637D66"/>
    <w:rsid w:val="006424A8"/>
    <w:rsid w:val="006478B1"/>
    <w:rsid w:val="00653348"/>
    <w:rsid w:val="00654779"/>
    <w:rsid w:val="00656DB1"/>
    <w:rsid w:val="00661CA8"/>
    <w:rsid w:val="00670318"/>
    <w:rsid w:val="00671A77"/>
    <w:rsid w:val="00675E5C"/>
    <w:rsid w:val="00682127"/>
    <w:rsid w:val="006848CE"/>
    <w:rsid w:val="00687649"/>
    <w:rsid w:val="00692EA7"/>
    <w:rsid w:val="006930DE"/>
    <w:rsid w:val="0069688E"/>
    <w:rsid w:val="006A0182"/>
    <w:rsid w:val="006A01C3"/>
    <w:rsid w:val="006A4ECF"/>
    <w:rsid w:val="006C13ED"/>
    <w:rsid w:val="006C3964"/>
    <w:rsid w:val="006C52A0"/>
    <w:rsid w:val="006D15AB"/>
    <w:rsid w:val="006D17B6"/>
    <w:rsid w:val="006E3D3E"/>
    <w:rsid w:val="006F3F30"/>
    <w:rsid w:val="006F4C04"/>
    <w:rsid w:val="006F5475"/>
    <w:rsid w:val="006F6FC3"/>
    <w:rsid w:val="00700CA4"/>
    <w:rsid w:val="007012E0"/>
    <w:rsid w:val="00703BD9"/>
    <w:rsid w:val="00710DFA"/>
    <w:rsid w:val="0071195A"/>
    <w:rsid w:val="0071558A"/>
    <w:rsid w:val="0072044B"/>
    <w:rsid w:val="007245DA"/>
    <w:rsid w:val="00733004"/>
    <w:rsid w:val="00750529"/>
    <w:rsid w:val="007558DA"/>
    <w:rsid w:val="00763DA2"/>
    <w:rsid w:val="007707F8"/>
    <w:rsid w:val="00777B3C"/>
    <w:rsid w:val="00780ABC"/>
    <w:rsid w:val="00794346"/>
    <w:rsid w:val="00794AAE"/>
    <w:rsid w:val="00795E33"/>
    <w:rsid w:val="007969C0"/>
    <w:rsid w:val="007B2BEA"/>
    <w:rsid w:val="007B2FC6"/>
    <w:rsid w:val="007B6106"/>
    <w:rsid w:val="007C0C89"/>
    <w:rsid w:val="007C386C"/>
    <w:rsid w:val="007D3D5C"/>
    <w:rsid w:val="007D7460"/>
    <w:rsid w:val="007E085A"/>
    <w:rsid w:val="007E3B8A"/>
    <w:rsid w:val="007E54AD"/>
    <w:rsid w:val="0080026C"/>
    <w:rsid w:val="00801B00"/>
    <w:rsid w:val="008031A8"/>
    <w:rsid w:val="008067B9"/>
    <w:rsid w:val="00810CBD"/>
    <w:rsid w:val="0081404F"/>
    <w:rsid w:val="008140A8"/>
    <w:rsid w:val="00814283"/>
    <w:rsid w:val="008248BD"/>
    <w:rsid w:val="0082572F"/>
    <w:rsid w:val="0083027B"/>
    <w:rsid w:val="008368A9"/>
    <w:rsid w:val="008369CC"/>
    <w:rsid w:val="008511FF"/>
    <w:rsid w:val="00851507"/>
    <w:rsid w:val="00851DCD"/>
    <w:rsid w:val="0085300E"/>
    <w:rsid w:val="00853848"/>
    <w:rsid w:val="0086008C"/>
    <w:rsid w:val="00861D7C"/>
    <w:rsid w:val="00866652"/>
    <w:rsid w:val="008675B8"/>
    <w:rsid w:val="00871890"/>
    <w:rsid w:val="0087281C"/>
    <w:rsid w:val="008752C3"/>
    <w:rsid w:val="0088500B"/>
    <w:rsid w:val="008867F2"/>
    <w:rsid w:val="008868E8"/>
    <w:rsid w:val="00890DB9"/>
    <w:rsid w:val="0089171B"/>
    <w:rsid w:val="00893FE6"/>
    <w:rsid w:val="008A07F4"/>
    <w:rsid w:val="008A2222"/>
    <w:rsid w:val="008A3967"/>
    <w:rsid w:val="008A6366"/>
    <w:rsid w:val="008A6609"/>
    <w:rsid w:val="008C4BE0"/>
    <w:rsid w:val="008C5570"/>
    <w:rsid w:val="008D016A"/>
    <w:rsid w:val="008D03F0"/>
    <w:rsid w:val="008E258C"/>
    <w:rsid w:val="008E6586"/>
    <w:rsid w:val="008F4011"/>
    <w:rsid w:val="008F44C6"/>
    <w:rsid w:val="008F47E1"/>
    <w:rsid w:val="008F7358"/>
    <w:rsid w:val="0090061E"/>
    <w:rsid w:val="0090408D"/>
    <w:rsid w:val="00904291"/>
    <w:rsid w:val="00907170"/>
    <w:rsid w:val="009075DB"/>
    <w:rsid w:val="00911C89"/>
    <w:rsid w:val="009124BF"/>
    <w:rsid w:val="00915213"/>
    <w:rsid w:val="009174E9"/>
    <w:rsid w:val="00917C0E"/>
    <w:rsid w:val="009229EB"/>
    <w:rsid w:val="00930843"/>
    <w:rsid w:val="00936CB7"/>
    <w:rsid w:val="009450EA"/>
    <w:rsid w:val="009511BC"/>
    <w:rsid w:val="00955131"/>
    <w:rsid w:val="009659B8"/>
    <w:rsid w:val="00967F49"/>
    <w:rsid w:val="00974337"/>
    <w:rsid w:val="009744D6"/>
    <w:rsid w:val="009770D9"/>
    <w:rsid w:val="009851F2"/>
    <w:rsid w:val="0098539B"/>
    <w:rsid w:val="00987553"/>
    <w:rsid w:val="0099314E"/>
    <w:rsid w:val="009A1997"/>
    <w:rsid w:val="009A3D79"/>
    <w:rsid w:val="009A5FE7"/>
    <w:rsid w:val="009A65FF"/>
    <w:rsid w:val="009A6799"/>
    <w:rsid w:val="009B02FD"/>
    <w:rsid w:val="009B0F87"/>
    <w:rsid w:val="009B389E"/>
    <w:rsid w:val="009B5269"/>
    <w:rsid w:val="009C02C6"/>
    <w:rsid w:val="009C532B"/>
    <w:rsid w:val="009D05EA"/>
    <w:rsid w:val="009D1809"/>
    <w:rsid w:val="009D7F61"/>
    <w:rsid w:val="009E14BE"/>
    <w:rsid w:val="009E1591"/>
    <w:rsid w:val="009E22ED"/>
    <w:rsid w:val="009E26EF"/>
    <w:rsid w:val="009E2BB3"/>
    <w:rsid w:val="009F29E3"/>
    <w:rsid w:val="009F2D25"/>
    <w:rsid w:val="009F4E77"/>
    <w:rsid w:val="009F6F22"/>
    <w:rsid w:val="00A069C7"/>
    <w:rsid w:val="00A10D3C"/>
    <w:rsid w:val="00A2099E"/>
    <w:rsid w:val="00A329D7"/>
    <w:rsid w:val="00A52403"/>
    <w:rsid w:val="00A52613"/>
    <w:rsid w:val="00A73DB1"/>
    <w:rsid w:val="00A80E8E"/>
    <w:rsid w:val="00A90161"/>
    <w:rsid w:val="00A90CA1"/>
    <w:rsid w:val="00A94B34"/>
    <w:rsid w:val="00AA05F4"/>
    <w:rsid w:val="00AA4FE7"/>
    <w:rsid w:val="00AA65A3"/>
    <w:rsid w:val="00AB408E"/>
    <w:rsid w:val="00AB6B40"/>
    <w:rsid w:val="00AD0096"/>
    <w:rsid w:val="00AD6952"/>
    <w:rsid w:val="00AE2458"/>
    <w:rsid w:val="00AE3688"/>
    <w:rsid w:val="00AE3ADC"/>
    <w:rsid w:val="00AE4605"/>
    <w:rsid w:val="00AE5DA3"/>
    <w:rsid w:val="00AF2C73"/>
    <w:rsid w:val="00AF34DD"/>
    <w:rsid w:val="00B00422"/>
    <w:rsid w:val="00B05D11"/>
    <w:rsid w:val="00B06CC0"/>
    <w:rsid w:val="00B1598A"/>
    <w:rsid w:val="00B20AD1"/>
    <w:rsid w:val="00B211CC"/>
    <w:rsid w:val="00B24F4D"/>
    <w:rsid w:val="00B25009"/>
    <w:rsid w:val="00B2791E"/>
    <w:rsid w:val="00B319CE"/>
    <w:rsid w:val="00B321B9"/>
    <w:rsid w:val="00B3345D"/>
    <w:rsid w:val="00B3477D"/>
    <w:rsid w:val="00B407D6"/>
    <w:rsid w:val="00B45648"/>
    <w:rsid w:val="00B47209"/>
    <w:rsid w:val="00B504A8"/>
    <w:rsid w:val="00B5168B"/>
    <w:rsid w:val="00B5275C"/>
    <w:rsid w:val="00B626BC"/>
    <w:rsid w:val="00B63AF8"/>
    <w:rsid w:val="00B957B5"/>
    <w:rsid w:val="00BA0965"/>
    <w:rsid w:val="00BA28B5"/>
    <w:rsid w:val="00BA29D3"/>
    <w:rsid w:val="00BA74A6"/>
    <w:rsid w:val="00BB012B"/>
    <w:rsid w:val="00BB7150"/>
    <w:rsid w:val="00BC20B6"/>
    <w:rsid w:val="00BC5EE6"/>
    <w:rsid w:val="00BE2365"/>
    <w:rsid w:val="00BE7912"/>
    <w:rsid w:val="00BF0F17"/>
    <w:rsid w:val="00BF0FF8"/>
    <w:rsid w:val="00BF1906"/>
    <w:rsid w:val="00BF3770"/>
    <w:rsid w:val="00BF7790"/>
    <w:rsid w:val="00C02F92"/>
    <w:rsid w:val="00C05248"/>
    <w:rsid w:val="00C0560F"/>
    <w:rsid w:val="00C15D63"/>
    <w:rsid w:val="00C172C5"/>
    <w:rsid w:val="00C247A2"/>
    <w:rsid w:val="00C2557D"/>
    <w:rsid w:val="00C27D00"/>
    <w:rsid w:val="00C31B86"/>
    <w:rsid w:val="00C31F32"/>
    <w:rsid w:val="00C32640"/>
    <w:rsid w:val="00C32E52"/>
    <w:rsid w:val="00C33828"/>
    <w:rsid w:val="00C37220"/>
    <w:rsid w:val="00C4136B"/>
    <w:rsid w:val="00C438E9"/>
    <w:rsid w:val="00C47A4E"/>
    <w:rsid w:val="00C502F0"/>
    <w:rsid w:val="00C5742A"/>
    <w:rsid w:val="00C6354C"/>
    <w:rsid w:val="00C64229"/>
    <w:rsid w:val="00C64E80"/>
    <w:rsid w:val="00C768E0"/>
    <w:rsid w:val="00C772C0"/>
    <w:rsid w:val="00C80B3D"/>
    <w:rsid w:val="00C86BDA"/>
    <w:rsid w:val="00C92A83"/>
    <w:rsid w:val="00CA0D2E"/>
    <w:rsid w:val="00CA2D9D"/>
    <w:rsid w:val="00CA49FD"/>
    <w:rsid w:val="00CA4C61"/>
    <w:rsid w:val="00CC0255"/>
    <w:rsid w:val="00CC161A"/>
    <w:rsid w:val="00CC2548"/>
    <w:rsid w:val="00CD52E8"/>
    <w:rsid w:val="00CD6F7E"/>
    <w:rsid w:val="00CE18D9"/>
    <w:rsid w:val="00CE2D18"/>
    <w:rsid w:val="00CE363E"/>
    <w:rsid w:val="00CE6888"/>
    <w:rsid w:val="00CF658E"/>
    <w:rsid w:val="00CF7B2C"/>
    <w:rsid w:val="00D04A10"/>
    <w:rsid w:val="00D07FA6"/>
    <w:rsid w:val="00D150A5"/>
    <w:rsid w:val="00D15E76"/>
    <w:rsid w:val="00D2021B"/>
    <w:rsid w:val="00D239E5"/>
    <w:rsid w:val="00D24351"/>
    <w:rsid w:val="00D26FB1"/>
    <w:rsid w:val="00D343EF"/>
    <w:rsid w:val="00D36A4F"/>
    <w:rsid w:val="00D37C3F"/>
    <w:rsid w:val="00D47C08"/>
    <w:rsid w:val="00D55E11"/>
    <w:rsid w:val="00D60C6C"/>
    <w:rsid w:val="00D730CB"/>
    <w:rsid w:val="00D7670E"/>
    <w:rsid w:val="00D7735F"/>
    <w:rsid w:val="00D80536"/>
    <w:rsid w:val="00D832B7"/>
    <w:rsid w:val="00D8443E"/>
    <w:rsid w:val="00D87E83"/>
    <w:rsid w:val="00D90095"/>
    <w:rsid w:val="00D91454"/>
    <w:rsid w:val="00D91BA9"/>
    <w:rsid w:val="00D91E2B"/>
    <w:rsid w:val="00D96BE9"/>
    <w:rsid w:val="00DA0FA2"/>
    <w:rsid w:val="00DA58D2"/>
    <w:rsid w:val="00DA5D5B"/>
    <w:rsid w:val="00DB274E"/>
    <w:rsid w:val="00DB5485"/>
    <w:rsid w:val="00DC209F"/>
    <w:rsid w:val="00DD5173"/>
    <w:rsid w:val="00DE0769"/>
    <w:rsid w:val="00DE46F2"/>
    <w:rsid w:val="00E048C0"/>
    <w:rsid w:val="00E0764B"/>
    <w:rsid w:val="00E07AFE"/>
    <w:rsid w:val="00E1262A"/>
    <w:rsid w:val="00E14AB9"/>
    <w:rsid w:val="00E1506D"/>
    <w:rsid w:val="00E1561E"/>
    <w:rsid w:val="00E32C41"/>
    <w:rsid w:val="00E32FA7"/>
    <w:rsid w:val="00E4121B"/>
    <w:rsid w:val="00E42D8F"/>
    <w:rsid w:val="00E47175"/>
    <w:rsid w:val="00E5278A"/>
    <w:rsid w:val="00E572C5"/>
    <w:rsid w:val="00E6016D"/>
    <w:rsid w:val="00E6373C"/>
    <w:rsid w:val="00E7498D"/>
    <w:rsid w:val="00E74B5D"/>
    <w:rsid w:val="00E76EB6"/>
    <w:rsid w:val="00E809E3"/>
    <w:rsid w:val="00E8146B"/>
    <w:rsid w:val="00E81959"/>
    <w:rsid w:val="00E835C1"/>
    <w:rsid w:val="00E878E3"/>
    <w:rsid w:val="00E92033"/>
    <w:rsid w:val="00E92962"/>
    <w:rsid w:val="00E94C97"/>
    <w:rsid w:val="00E95421"/>
    <w:rsid w:val="00E96A5F"/>
    <w:rsid w:val="00EA2EE5"/>
    <w:rsid w:val="00EB50A5"/>
    <w:rsid w:val="00EC64C9"/>
    <w:rsid w:val="00ED0C26"/>
    <w:rsid w:val="00ED0C7D"/>
    <w:rsid w:val="00ED10C4"/>
    <w:rsid w:val="00ED338D"/>
    <w:rsid w:val="00ED4C8B"/>
    <w:rsid w:val="00ED7863"/>
    <w:rsid w:val="00EF3021"/>
    <w:rsid w:val="00EF388B"/>
    <w:rsid w:val="00EF741D"/>
    <w:rsid w:val="00F02148"/>
    <w:rsid w:val="00F069E6"/>
    <w:rsid w:val="00F07186"/>
    <w:rsid w:val="00F07E88"/>
    <w:rsid w:val="00F12509"/>
    <w:rsid w:val="00F15A19"/>
    <w:rsid w:val="00F25907"/>
    <w:rsid w:val="00F37945"/>
    <w:rsid w:val="00F45232"/>
    <w:rsid w:val="00F453D5"/>
    <w:rsid w:val="00F45882"/>
    <w:rsid w:val="00F546DE"/>
    <w:rsid w:val="00F56185"/>
    <w:rsid w:val="00F6126D"/>
    <w:rsid w:val="00F6395E"/>
    <w:rsid w:val="00F63F55"/>
    <w:rsid w:val="00F67697"/>
    <w:rsid w:val="00F72E17"/>
    <w:rsid w:val="00F76D3E"/>
    <w:rsid w:val="00F7721A"/>
    <w:rsid w:val="00F774F4"/>
    <w:rsid w:val="00F80B8C"/>
    <w:rsid w:val="00F8118A"/>
    <w:rsid w:val="00F9144F"/>
    <w:rsid w:val="00F91903"/>
    <w:rsid w:val="00F9194A"/>
    <w:rsid w:val="00F9308A"/>
    <w:rsid w:val="00F949CB"/>
    <w:rsid w:val="00FA31A5"/>
    <w:rsid w:val="00FA46E6"/>
    <w:rsid w:val="00FA7798"/>
    <w:rsid w:val="00FB0C8A"/>
    <w:rsid w:val="00FB6ADC"/>
    <w:rsid w:val="00FC01F9"/>
    <w:rsid w:val="00FC6770"/>
    <w:rsid w:val="00FC6C79"/>
    <w:rsid w:val="00FC7817"/>
    <w:rsid w:val="00FC7DFA"/>
    <w:rsid w:val="00FC7E8D"/>
    <w:rsid w:val="00FD7007"/>
    <w:rsid w:val="00FE0A4D"/>
    <w:rsid w:val="00FE0E96"/>
    <w:rsid w:val="00FE3CF7"/>
    <w:rsid w:val="00FE5776"/>
    <w:rsid w:val="00FE60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C70A922"/>
  <w15:chartTrackingRefBased/>
  <w15:docId w15:val="{92C56B31-D6D3-43D0-B46E-D2F3F61ECF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02148"/>
    <w:pPr>
      <w:widowControl w:val="0"/>
      <w:spacing w:line="550" w:lineRule="exact"/>
      <w:ind w:firstLineChars="200" w:firstLine="200"/>
      <w:jc w:val="both"/>
    </w:pPr>
    <w:rPr>
      <w:rFonts w:ascii="Times New Roman" w:eastAsia="宋体" w:hAnsi="Times New Roman" w:cs="Times New Roman"/>
      <w:sz w:val="24"/>
      <w:szCs w:val="21"/>
    </w:rPr>
  </w:style>
  <w:style w:type="paragraph" w:styleId="1">
    <w:name w:val="heading 1"/>
    <w:basedOn w:val="a"/>
    <w:next w:val="a"/>
    <w:link w:val="10"/>
    <w:qFormat/>
    <w:rsid w:val="007B2BEA"/>
    <w:pPr>
      <w:keepNext/>
      <w:keepLines/>
      <w:pageBreakBefore/>
      <w:ind w:firstLineChars="0" w:firstLine="0"/>
      <w:jc w:val="center"/>
      <w:outlineLvl w:val="0"/>
    </w:pPr>
    <w:rPr>
      <w:rFonts w:eastAsia="黑体" w:cstheme="minorBidi"/>
      <w:bCs/>
      <w:kern w:val="44"/>
      <w:sz w:val="32"/>
      <w:szCs w:val="44"/>
    </w:rPr>
  </w:style>
  <w:style w:type="paragraph" w:styleId="2">
    <w:name w:val="heading 2"/>
    <w:basedOn w:val="a"/>
    <w:next w:val="a"/>
    <w:link w:val="20"/>
    <w:autoRedefine/>
    <w:qFormat/>
    <w:rsid w:val="00601564"/>
    <w:pPr>
      <w:keepNext/>
      <w:keepLines/>
      <w:ind w:firstLineChars="0" w:firstLine="0"/>
      <w:outlineLvl w:val="1"/>
    </w:pPr>
    <w:rPr>
      <w:rFonts w:eastAsia="黑体"/>
      <w:bCs/>
      <w:sz w:val="28"/>
      <w:szCs w:val="28"/>
    </w:rPr>
  </w:style>
  <w:style w:type="paragraph" w:styleId="3">
    <w:name w:val="heading 3"/>
    <w:basedOn w:val="a"/>
    <w:next w:val="a"/>
    <w:link w:val="30"/>
    <w:autoRedefine/>
    <w:qFormat/>
    <w:rsid w:val="00E6373C"/>
    <w:pPr>
      <w:keepNext/>
      <w:keepLines/>
      <w:ind w:leftChars="100" w:left="240" w:firstLineChars="0" w:firstLine="0"/>
      <w:outlineLvl w:val="2"/>
    </w:pPr>
    <w:rPr>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B2BEA"/>
    <w:rPr>
      <w:rFonts w:ascii="Times New Roman" w:eastAsia="黑体" w:hAnsi="Times New Roman"/>
      <w:bCs/>
      <w:kern w:val="44"/>
      <w:sz w:val="32"/>
      <w:szCs w:val="44"/>
    </w:rPr>
  </w:style>
  <w:style w:type="character" w:customStyle="1" w:styleId="20">
    <w:name w:val="标题 2 字符"/>
    <w:basedOn w:val="a0"/>
    <w:link w:val="2"/>
    <w:rsid w:val="00601564"/>
    <w:rPr>
      <w:rFonts w:ascii="Times New Roman" w:eastAsia="黑体" w:hAnsi="Times New Roman" w:cs="Times New Roman"/>
      <w:bCs/>
      <w:sz w:val="28"/>
      <w:szCs w:val="28"/>
    </w:rPr>
  </w:style>
  <w:style w:type="character" w:customStyle="1" w:styleId="30">
    <w:name w:val="标题 3 字符"/>
    <w:basedOn w:val="a0"/>
    <w:link w:val="3"/>
    <w:rsid w:val="00E6373C"/>
    <w:rPr>
      <w:rFonts w:ascii="Times New Roman" w:eastAsia="宋体" w:hAnsi="Times New Roman" w:cs="Times New Roman"/>
      <w:bCs/>
      <w:sz w:val="24"/>
      <w:szCs w:val="24"/>
    </w:rPr>
  </w:style>
  <w:style w:type="character" w:styleId="a3">
    <w:name w:val="Hyperlink"/>
    <w:uiPriority w:val="99"/>
    <w:rsid w:val="00890DB9"/>
    <w:rPr>
      <w:strike w:val="0"/>
      <w:dstrike w:val="0"/>
      <w:color w:val="136EC2"/>
      <w:u w:val="single"/>
    </w:rPr>
  </w:style>
  <w:style w:type="character" w:styleId="a4">
    <w:name w:val="page number"/>
    <w:basedOn w:val="a0"/>
    <w:rsid w:val="00890DB9"/>
  </w:style>
  <w:style w:type="character" w:customStyle="1" w:styleId="a5">
    <w:name w:val="页眉 字符"/>
    <w:link w:val="a6"/>
    <w:uiPriority w:val="99"/>
    <w:rsid w:val="00890DB9"/>
    <w:rPr>
      <w:sz w:val="18"/>
      <w:szCs w:val="18"/>
    </w:rPr>
  </w:style>
  <w:style w:type="character" w:customStyle="1" w:styleId="a7">
    <w:name w:val="页脚 字符"/>
    <w:link w:val="a8"/>
    <w:uiPriority w:val="99"/>
    <w:rsid w:val="00890DB9"/>
    <w:rPr>
      <w:sz w:val="18"/>
      <w:szCs w:val="18"/>
    </w:rPr>
  </w:style>
  <w:style w:type="paragraph" w:styleId="TOC3">
    <w:name w:val="toc 3"/>
    <w:basedOn w:val="a"/>
    <w:next w:val="a"/>
    <w:autoRedefine/>
    <w:uiPriority w:val="39"/>
    <w:rsid w:val="00814283"/>
    <w:pPr>
      <w:ind w:leftChars="200" w:left="200" w:firstLineChars="0" w:firstLine="0"/>
      <w:jc w:val="left"/>
    </w:pPr>
    <w:rPr>
      <w:iCs/>
      <w:szCs w:val="20"/>
    </w:rPr>
  </w:style>
  <w:style w:type="paragraph" w:styleId="TOC5">
    <w:name w:val="toc 5"/>
    <w:basedOn w:val="a"/>
    <w:next w:val="a"/>
    <w:semiHidden/>
    <w:rsid w:val="00890DB9"/>
    <w:pPr>
      <w:ind w:left="840"/>
      <w:jc w:val="left"/>
    </w:pPr>
    <w:rPr>
      <w:sz w:val="18"/>
      <w:szCs w:val="18"/>
    </w:rPr>
  </w:style>
  <w:style w:type="paragraph" w:styleId="a8">
    <w:name w:val="footer"/>
    <w:basedOn w:val="a"/>
    <w:link w:val="a7"/>
    <w:uiPriority w:val="99"/>
    <w:unhideWhenUsed/>
    <w:rsid w:val="00890DB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11">
    <w:name w:val="页脚 字符1"/>
    <w:basedOn w:val="a0"/>
    <w:uiPriority w:val="99"/>
    <w:semiHidden/>
    <w:rsid w:val="00890DB9"/>
    <w:rPr>
      <w:rFonts w:ascii="Calibri" w:eastAsia="宋体" w:hAnsi="Calibri" w:cs="Times New Roman"/>
      <w:sz w:val="18"/>
      <w:szCs w:val="18"/>
    </w:rPr>
  </w:style>
  <w:style w:type="paragraph" w:styleId="TOC7">
    <w:name w:val="toc 7"/>
    <w:basedOn w:val="a"/>
    <w:next w:val="a"/>
    <w:semiHidden/>
    <w:rsid w:val="00890DB9"/>
    <w:pPr>
      <w:ind w:left="1260"/>
      <w:jc w:val="left"/>
    </w:pPr>
    <w:rPr>
      <w:sz w:val="18"/>
      <w:szCs w:val="18"/>
    </w:rPr>
  </w:style>
  <w:style w:type="paragraph" w:styleId="a9">
    <w:name w:val="Document Map"/>
    <w:basedOn w:val="a"/>
    <w:link w:val="aa"/>
    <w:semiHidden/>
    <w:rsid w:val="00890DB9"/>
    <w:pPr>
      <w:shd w:val="clear" w:color="auto" w:fill="000080"/>
    </w:pPr>
  </w:style>
  <w:style w:type="character" w:customStyle="1" w:styleId="aa">
    <w:name w:val="文档结构图 字符"/>
    <w:basedOn w:val="a0"/>
    <w:link w:val="a9"/>
    <w:semiHidden/>
    <w:rsid w:val="00890DB9"/>
    <w:rPr>
      <w:rFonts w:ascii="Calibri" w:eastAsia="宋体" w:hAnsi="Calibri" w:cs="Times New Roman"/>
      <w:szCs w:val="21"/>
      <w:shd w:val="clear" w:color="auto" w:fill="000080"/>
    </w:rPr>
  </w:style>
  <w:style w:type="paragraph" w:styleId="TOC8">
    <w:name w:val="toc 8"/>
    <w:basedOn w:val="a"/>
    <w:next w:val="a"/>
    <w:semiHidden/>
    <w:rsid w:val="00890DB9"/>
    <w:pPr>
      <w:ind w:left="1470"/>
      <w:jc w:val="left"/>
    </w:pPr>
    <w:rPr>
      <w:sz w:val="18"/>
      <w:szCs w:val="18"/>
    </w:rPr>
  </w:style>
  <w:style w:type="paragraph" w:styleId="TOC1">
    <w:name w:val="toc 1"/>
    <w:basedOn w:val="a"/>
    <w:next w:val="a"/>
    <w:autoRedefine/>
    <w:uiPriority w:val="39"/>
    <w:rsid w:val="00814283"/>
    <w:pPr>
      <w:tabs>
        <w:tab w:val="right" w:leader="dot" w:pos="9516"/>
      </w:tabs>
      <w:ind w:firstLineChars="0" w:firstLine="0"/>
      <w:jc w:val="center"/>
    </w:pPr>
    <w:rPr>
      <w:b/>
      <w:bCs/>
      <w:szCs w:val="20"/>
    </w:rPr>
  </w:style>
  <w:style w:type="paragraph" w:styleId="a6">
    <w:name w:val="header"/>
    <w:basedOn w:val="a"/>
    <w:link w:val="a5"/>
    <w:uiPriority w:val="99"/>
    <w:unhideWhenUsed/>
    <w:rsid w:val="00890DB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12">
    <w:name w:val="页眉 字符1"/>
    <w:basedOn w:val="a0"/>
    <w:uiPriority w:val="99"/>
    <w:semiHidden/>
    <w:rsid w:val="00890DB9"/>
    <w:rPr>
      <w:rFonts w:ascii="Calibri" w:eastAsia="宋体" w:hAnsi="Calibri" w:cs="Times New Roman"/>
      <w:sz w:val="18"/>
      <w:szCs w:val="18"/>
    </w:rPr>
  </w:style>
  <w:style w:type="paragraph" w:styleId="TOC4">
    <w:name w:val="toc 4"/>
    <w:basedOn w:val="a"/>
    <w:next w:val="a"/>
    <w:semiHidden/>
    <w:rsid w:val="00890DB9"/>
    <w:pPr>
      <w:ind w:left="630"/>
      <w:jc w:val="left"/>
    </w:pPr>
    <w:rPr>
      <w:sz w:val="18"/>
      <w:szCs w:val="18"/>
    </w:rPr>
  </w:style>
  <w:style w:type="paragraph" w:styleId="TOC6">
    <w:name w:val="toc 6"/>
    <w:basedOn w:val="a"/>
    <w:next w:val="a"/>
    <w:semiHidden/>
    <w:rsid w:val="00890DB9"/>
    <w:pPr>
      <w:ind w:left="1050"/>
      <w:jc w:val="left"/>
    </w:pPr>
    <w:rPr>
      <w:sz w:val="18"/>
      <w:szCs w:val="18"/>
    </w:rPr>
  </w:style>
  <w:style w:type="paragraph" w:styleId="TOC2">
    <w:name w:val="toc 2"/>
    <w:basedOn w:val="a"/>
    <w:next w:val="a"/>
    <w:autoRedefine/>
    <w:uiPriority w:val="39"/>
    <w:rsid w:val="00814283"/>
    <w:pPr>
      <w:ind w:leftChars="100" w:left="100" w:firstLineChars="0" w:firstLine="0"/>
      <w:jc w:val="left"/>
    </w:pPr>
    <w:rPr>
      <w:szCs w:val="20"/>
    </w:rPr>
  </w:style>
  <w:style w:type="paragraph" w:styleId="TOC9">
    <w:name w:val="toc 9"/>
    <w:basedOn w:val="a"/>
    <w:next w:val="a"/>
    <w:semiHidden/>
    <w:rsid w:val="00890DB9"/>
    <w:pPr>
      <w:ind w:left="1680"/>
      <w:jc w:val="left"/>
    </w:pPr>
    <w:rPr>
      <w:sz w:val="18"/>
      <w:szCs w:val="18"/>
    </w:rPr>
  </w:style>
  <w:style w:type="paragraph" w:styleId="HTML">
    <w:name w:val="HTML Preformatted"/>
    <w:basedOn w:val="a"/>
    <w:link w:val="HTML0"/>
    <w:rsid w:val="00890DB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Cs w:val="24"/>
    </w:rPr>
  </w:style>
  <w:style w:type="character" w:customStyle="1" w:styleId="HTML0">
    <w:name w:val="HTML 预设格式 字符"/>
    <w:basedOn w:val="a0"/>
    <w:link w:val="HTML"/>
    <w:rsid w:val="00890DB9"/>
    <w:rPr>
      <w:rFonts w:ascii="Arial" w:eastAsia="宋体" w:hAnsi="Arial" w:cs="Arial"/>
      <w:kern w:val="0"/>
      <w:sz w:val="24"/>
      <w:szCs w:val="24"/>
    </w:rPr>
  </w:style>
  <w:style w:type="paragraph" w:styleId="ab">
    <w:name w:val="Normal (Web)"/>
    <w:basedOn w:val="a"/>
    <w:uiPriority w:val="99"/>
    <w:rsid w:val="00890DB9"/>
    <w:pPr>
      <w:widowControl/>
      <w:spacing w:before="100" w:beforeAutospacing="1" w:after="100" w:afterAutospacing="1"/>
      <w:jc w:val="left"/>
    </w:pPr>
    <w:rPr>
      <w:rFonts w:ascii="宋体" w:hAnsi="宋体" w:cs="宋体"/>
      <w:kern w:val="0"/>
      <w:szCs w:val="24"/>
    </w:rPr>
  </w:style>
  <w:style w:type="paragraph" w:customStyle="1" w:styleId="21">
    <w:name w:val="样式2"/>
    <w:basedOn w:val="a"/>
    <w:qFormat/>
    <w:rsid w:val="00890DB9"/>
  </w:style>
  <w:style w:type="table" w:styleId="ac">
    <w:name w:val="Table Grid"/>
    <w:basedOn w:val="a1"/>
    <w:rsid w:val="00890DB9"/>
    <w:pPr>
      <w:widowControl w:val="0"/>
      <w:jc w:val="both"/>
    </w:pPr>
    <w:rPr>
      <w:rFonts w:ascii="Calibri" w:eastAsia="宋体"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样式 标题 3 + 左侧:  1 字符"/>
    <w:basedOn w:val="3"/>
    <w:rsid w:val="00890DB9"/>
    <w:pPr>
      <w:ind w:left="210"/>
    </w:pPr>
    <w:rPr>
      <w:rFonts w:ascii="宋体" w:cs="宋体"/>
      <w:bCs w:val="0"/>
    </w:rPr>
  </w:style>
  <w:style w:type="paragraph" w:styleId="ad">
    <w:name w:val="caption"/>
    <w:basedOn w:val="a"/>
    <w:next w:val="a"/>
    <w:link w:val="ae"/>
    <w:uiPriority w:val="35"/>
    <w:unhideWhenUsed/>
    <w:qFormat/>
    <w:rsid w:val="00CD6F7E"/>
    <w:rPr>
      <w:rFonts w:ascii="等线 Light" w:eastAsia="黑体" w:hAnsi="等线 Light"/>
      <w:sz w:val="20"/>
      <w:szCs w:val="20"/>
    </w:rPr>
  </w:style>
  <w:style w:type="paragraph" w:styleId="af">
    <w:name w:val="List Paragraph"/>
    <w:basedOn w:val="a"/>
    <w:uiPriority w:val="34"/>
    <w:qFormat/>
    <w:rsid w:val="00CD6F7E"/>
    <w:pPr>
      <w:spacing w:line="360" w:lineRule="auto"/>
      <w:ind w:firstLine="420"/>
    </w:pPr>
    <w:rPr>
      <w:rFonts w:ascii="等线" w:eastAsia="等线" w:hAnsi="等线"/>
      <w:szCs w:val="22"/>
    </w:rPr>
  </w:style>
  <w:style w:type="character" w:customStyle="1" w:styleId="ql-font-timesnewroman">
    <w:name w:val="ql-font-timesnewroman"/>
    <w:basedOn w:val="a0"/>
    <w:rsid w:val="00F9308A"/>
  </w:style>
  <w:style w:type="paragraph" w:customStyle="1" w:styleId="alt">
    <w:name w:val="alt"/>
    <w:basedOn w:val="a"/>
    <w:rsid w:val="00917C0E"/>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keyword">
    <w:name w:val="keyword"/>
    <w:basedOn w:val="a0"/>
    <w:rsid w:val="00917C0E"/>
  </w:style>
  <w:style w:type="character" w:customStyle="1" w:styleId="special">
    <w:name w:val="special"/>
    <w:basedOn w:val="a0"/>
    <w:rsid w:val="00917C0E"/>
  </w:style>
  <w:style w:type="character" w:customStyle="1" w:styleId="number">
    <w:name w:val="number"/>
    <w:basedOn w:val="a0"/>
    <w:rsid w:val="00917C0E"/>
  </w:style>
  <w:style w:type="character" w:customStyle="1" w:styleId="comment">
    <w:name w:val="comment"/>
    <w:basedOn w:val="a0"/>
    <w:rsid w:val="00917C0E"/>
  </w:style>
  <w:style w:type="character" w:styleId="af0">
    <w:name w:val="Placeholder Text"/>
    <w:basedOn w:val="a0"/>
    <w:uiPriority w:val="99"/>
    <w:semiHidden/>
    <w:rsid w:val="00253853"/>
    <w:rPr>
      <w:color w:val="808080"/>
    </w:rPr>
  </w:style>
  <w:style w:type="character" w:customStyle="1" w:styleId="string">
    <w:name w:val="string"/>
    <w:basedOn w:val="a0"/>
    <w:rsid w:val="00E94C97"/>
  </w:style>
  <w:style w:type="paragraph" w:styleId="af1">
    <w:name w:val="Revision"/>
    <w:hidden/>
    <w:uiPriority w:val="99"/>
    <w:semiHidden/>
    <w:rsid w:val="00CD52E8"/>
    <w:rPr>
      <w:rFonts w:ascii="Calibri" w:eastAsia="宋体" w:hAnsi="Calibri" w:cs="Times New Roman"/>
      <w:sz w:val="24"/>
      <w:szCs w:val="21"/>
    </w:rPr>
  </w:style>
  <w:style w:type="character" w:styleId="af2">
    <w:name w:val="annotation reference"/>
    <w:basedOn w:val="a0"/>
    <w:uiPriority w:val="99"/>
    <w:semiHidden/>
    <w:unhideWhenUsed/>
    <w:rsid w:val="00CD52E8"/>
    <w:rPr>
      <w:sz w:val="21"/>
      <w:szCs w:val="21"/>
    </w:rPr>
  </w:style>
  <w:style w:type="paragraph" w:styleId="af3">
    <w:name w:val="annotation text"/>
    <w:basedOn w:val="a"/>
    <w:link w:val="af4"/>
    <w:uiPriority w:val="99"/>
    <w:semiHidden/>
    <w:unhideWhenUsed/>
    <w:rsid w:val="00CD52E8"/>
    <w:pPr>
      <w:jc w:val="left"/>
    </w:pPr>
  </w:style>
  <w:style w:type="character" w:customStyle="1" w:styleId="af4">
    <w:name w:val="批注文字 字符"/>
    <w:basedOn w:val="a0"/>
    <w:link w:val="af3"/>
    <w:uiPriority w:val="99"/>
    <w:semiHidden/>
    <w:rsid w:val="00CD52E8"/>
    <w:rPr>
      <w:rFonts w:ascii="Calibri" w:eastAsia="宋体" w:hAnsi="Calibri" w:cs="Times New Roman"/>
      <w:sz w:val="24"/>
      <w:szCs w:val="21"/>
    </w:rPr>
  </w:style>
  <w:style w:type="paragraph" w:styleId="af5">
    <w:name w:val="annotation subject"/>
    <w:basedOn w:val="af3"/>
    <w:next w:val="af3"/>
    <w:link w:val="af6"/>
    <w:uiPriority w:val="99"/>
    <w:semiHidden/>
    <w:unhideWhenUsed/>
    <w:rsid w:val="00CD52E8"/>
    <w:rPr>
      <w:b/>
      <w:bCs/>
    </w:rPr>
  </w:style>
  <w:style w:type="character" w:customStyle="1" w:styleId="af6">
    <w:name w:val="批注主题 字符"/>
    <w:basedOn w:val="af4"/>
    <w:link w:val="af5"/>
    <w:uiPriority w:val="99"/>
    <w:semiHidden/>
    <w:rsid w:val="00CD52E8"/>
    <w:rPr>
      <w:rFonts w:ascii="Calibri" w:eastAsia="宋体" w:hAnsi="Calibri" w:cs="Times New Roman"/>
      <w:b/>
      <w:bCs/>
      <w:sz w:val="24"/>
      <w:szCs w:val="21"/>
    </w:rPr>
  </w:style>
  <w:style w:type="paragraph" w:customStyle="1" w:styleId="af7">
    <w:name w:val="图标"/>
    <w:basedOn w:val="a"/>
    <w:link w:val="af8"/>
    <w:qFormat/>
    <w:rsid w:val="00C05248"/>
    <w:pPr>
      <w:keepNext/>
      <w:ind w:firstLineChars="0" w:firstLine="0"/>
      <w:jc w:val="center"/>
    </w:pPr>
    <w:rPr>
      <w:b/>
      <w:bCs/>
      <w:sz w:val="21"/>
    </w:rPr>
  </w:style>
  <w:style w:type="character" w:customStyle="1" w:styleId="ae">
    <w:name w:val="题注 字符"/>
    <w:basedOn w:val="a0"/>
    <w:link w:val="ad"/>
    <w:uiPriority w:val="35"/>
    <w:rsid w:val="00C05248"/>
    <w:rPr>
      <w:rFonts w:ascii="等线 Light" w:eastAsia="黑体" w:hAnsi="等线 Light" w:cs="Times New Roman"/>
      <w:sz w:val="20"/>
      <w:szCs w:val="20"/>
    </w:rPr>
  </w:style>
  <w:style w:type="character" w:customStyle="1" w:styleId="af8">
    <w:name w:val="图标 字符"/>
    <w:basedOn w:val="ae"/>
    <w:link w:val="af7"/>
    <w:rsid w:val="00C05248"/>
    <w:rPr>
      <w:rFonts w:ascii="Times New Roman" w:eastAsia="宋体" w:hAnsi="Times New Roman" w:cs="Times New Roman"/>
      <w:b/>
      <w:bCs/>
      <w:sz w:val="2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876960">
      <w:bodyDiv w:val="1"/>
      <w:marLeft w:val="0"/>
      <w:marRight w:val="0"/>
      <w:marTop w:val="0"/>
      <w:marBottom w:val="0"/>
      <w:divBdr>
        <w:top w:val="none" w:sz="0" w:space="0" w:color="auto"/>
        <w:left w:val="none" w:sz="0" w:space="0" w:color="auto"/>
        <w:bottom w:val="none" w:sz="0" w:space="0" w:color="auto"/>
        <w:right w:val="none" w:sz="0" w:space="0" w:color="auto"/>
      </w:divBdr>
    </w:div>
    <w:div w:id="94521275">
      <w:bodyDiv w:val="1"/>
      <w:marLeft w:val="0"/>
      <w:marRight w:val="0"/>
      <w:marTop w:val="0"/>
      <w:marBottom w:val="0"/>
      <w:divBdr>
        <w:top w:val="none" w:sz="0" w:space="0" w:color="auto"/>
        <w:left w:val="none" w:sz="0" w:space="0" w:color="auto"/>
        <w:bottom w:val="none" w:sz="0" w:space="0" w:color="auto"/>
        <w:right w:val="none" w:sz="0" w:space="0" w:color="auto"/>
      </w:divBdr>
    </w:div>
    <w:div w:id="94641343">
      <w:bodyDiv w:val="1"/>
      <w:marLeft w:val="0"/>
      <w:marRight w:val="0"/>
      <w:marTop w:val="0"/>
      <w:marBottom w:val="0"/>
      <w:divBdr>
        <w:top w:val="none" w:sz="0" w:space="0" w:color="auto"/>
        <w:left w:val="none" w:sz="0" w:space="0" w:color="auto"/>
        <w:bottom w:val="none" w:sz="0" w:space="0" w:color="auto"/>
        <w:right w:val="none" w:sz="0" w:space="0" w:color="auto"/>
      </w:divBdr>
    </w:div>
    <w:div w:id="171116577">
      <w:bodyDiv w:val="1"/>
      <w:marLeft w:val="0"/>
      <w:marRight w:val="0"/>
      <w:marTop w:val="0"/>
      <w:marBottom w:val="0"/>
      <w:divBdr>
        <w:top w:val="none" w:sz="0" w:space="0" w:color="auto"/>
        <w:left w:val="none" w:sz="0" w:space="0" w:color="auto"/>
        <w:bottom w:val="none" w:sz="0" w:space="0" w:color="auto"/>
        <w:right w:val="none" w:sz="0" w:space="0" w:color="auto"/>
      </w:divBdr>
    </w:div>
    <w:div w:id="248734110">
      <w:bodyDiv w:val="1"/>
      <w:marLeft w:val="0"/>
      <w:marRight w:val="0"/>
      <w:marTop w:val="0"/>
      <w:marBottom w:val="0"/>
      <w:divBdr>
        <w:top w:val="none" w:sz="0" w:space="0" w:color="auto"/>
        <w:left w:val="none" w:sz="0" w:space="0" w:color="auto"/>
        <w:bottom w:val="none" w:sz="0" w:space="0" w:color="auto"/>
        <w:right w:val="none" w:sz="0" w:space="0" w:color="auto"/>
      </w:divBdr>
    </w:div>
    <w:div w:id="266548880">
      <w:bodyDiv w:val="1"/>
      <w:marLeft w:val="0"/>
      <w:marRight w:val="0"/>
      <w:marTop w:val="0"/>
      <w:marBottom w:val="0"/>
      <w:divBdr>
        <w:top w:val="none" w:sz="0" w:space="0" w:color="auto"/>
        <w:left w:val="none" w:sz="0" w:space="0" w:color="auto"/>
        <w:bottom w:val="none" w:sz="0" w:space="0" w:color="auto"/>
        <w:right w:val="none" w:sz="0" w:space="0" w:color="auto"/>
      </w:divBdr>
    </w:div>
    <w:div w:id="333381840">
      <w:bodyDiv w:val="1"/>
      <w:marLeft w:val="0"/>
      <w:marRight w:val="0"/>
      <w:marTop w:val="0"/>
      <w:marBottom w:val="0"/>
      <w:divBdr>
        <w:top w:val="none" w:sz="0" w:space="0" w:color="auto"/>
        <w:left w:val="none" w:sz="0" w:space="0" w:color="auto"/>
        <w:bottom w:val="none" w:sz="0" w:space="0" w:color="auto"/>
        <w:right w:val="none" w:sz="0" w:space="0" w:color="auto"/>
      </w:divBdr>
    </w:div>
    <w:div w:id="381053799">
      <w:bodyDiv w:val="1"/>
      <w:marLeft w:val="0"/>
      <w:marRight w:val="0"/>
      <w:marTop w:val="0"/>
      <w:marBottom w:val="0"/>
      <w:divBdr>
        <w:top w:val="none" w:sz="0" w:space="0" w:color="auto"/>
        <w:left w:val="none" w:sz="0" w:space="0" w:color="auto"/>
        <w:bottom w:val="none" w:sz="0" w:space="0" w:color="auto"/>
        <w:right w:val="none" w:sz="0" w:space="0" w:color="auto"/>
      </w:divBdr>
    </w:div>
    <w:div w:id="386489268">
      <w:bodyDiv w:val="1"/>
      <w:marLeft w:val="0"/>
      <w:marRight w:val="0"/>
      <w:marTop w:val="0"/>
      <w:marBottom w:val="0"/>
      <w:divBdr>
        <w:top w:val="none" w:sz="0" w:space="0" w:color="auto"/>
        <w:left w:val="none" w:sz="0" w:space="0" w:color="auto"/>
        <w:bottom w:val="none" w:sz="0" w:space="0" w:color="auto"/>
        <w:right w:val="none" w:sz="0" w:space="0" w:color="auto"/>
      </w:divBdr>
    </w:div>
    <w:div w:id="578293114">
      <w:bodyDiv w:val="1"/>
      <w:marLeft w:val="0"/>
      <w:marRight w:val="0"/>
      <w:marTop w:val="0"/>
      <w:marBottom w:val="0"/>
      <w:divBdr>
        <w:top w:val="none" w:sz="0" w:space="0" w:color="auto"/>
        <w:left w:val="none" w:sz="0" w:space="0" w:color="auto"/>
        <w:bottom w:val="none" w:sz="0" w:space="0" w:color="auto"/>
        <w:right w:val="none" w:sz="0" w:space="0" w:color="auto"/>
      </w:divBdr>
    </w:div>
    <w:div w:id="592782694">
      <w:bodyDiv w:val="1"/>
      <w:marLeft w:val="0"/>
      <w:marRight w:val="0"/>
      <w:marTop w:val="0"/>
      <w:marBottom w:val="0"/>
      <w:divBdr>
        <w:top w:val="none" w:sz="0" w:space="0" w:color="auto"/>
        <w:left w:val="none" w:sz="0" w:space="0" w:color="auto"/>
        <w:bottom w:val="none" w:sz="0" w:space="0" w:color="auto"/>
        <w:right w:val="none" w:sz="0" w:space="0" w:color="auto"/>
      </w:divBdr>
    </w:div>
    <w:div w:id="654065843">
      <w:bodyDiv w:val="1"/>
      <w:marLeft w:val="0"/>
      <w:marRight w:val="0"/>
      <w:marTop w:val="0"/>
      <w:marBottom w:val="0"/>
      <w:divBdr>
        <w:top w:val="none" w:sz="0" w:space="0" w:color="auto"/>
        <w:left w:val="none" w:sz="0" w:space="0" w:color="auto"/>
        <w:bottom w:val="none" w:sz="0" w:space="0" w:color="auto"/>
        <w:right w:val="none" w:sz="0" w:space="0" w:color="auto"/>
      </w:divBdr>
    </w:div>
    <w:div w:id="666632877">
      <w:bodyDiv w:val="1"/>
      <w:marLeft w:val="0"/>
      <w:marRight w:val="0"/>
      <w:marTop w:val="0"/>
      <w:marBottom w:val="0"/>
      <w:divBdr>
        <w:top w:val="none" w:sz="0" w:space="0" w:color="auto"/>
        <w:left w:val="none" w:sz="0" w:space="0" w:color="auto"/>
        <w:bottom w:val="none" w:sz="0" w:space="0" w:color="auto"/>
        <w:right w:val="none" w:sz="0" w:space="0" w:color="auto"/>
      </w:divBdr>
    </w:div>
    <w:div w:id="761023912">
      <w:bodyDiv w:val="1"/>
      <w:marLeft w:val="0"/>
      <w:marRight w:val="0"/>
      <w:marTop w:val="0"/>
      <w:marBottom w:val="0"/>
      <w:divBdr>
        <w:top w:val="none" w:sz="0" w:space="0" w:color="auto"/>
        <w:left w:val="none" w:sz="0" w:space="0" w:color="auto"/>
        <w:bottom w:val="none" w:sz="0" w:space="0" w:color="auto"/>
        <w:right w:val="none" w:sz="0" w:space="0" w:color="auto"/>
      </w:divBdr>
    </w:div>
    <w:div w:id="799106395">
      <w:bodyDiv w:val="1"/>
      <w:marLeft w:val="0"/>
      <w:marRight w:val="0"/>
      <w:marTop w:val="0"/>
      <w:marBottom w:val="0"/>
      <w:divBdr>
        <w:top w:val="none" w:sz="0" w:space="0" w:color="auto"/>
        <w:left w:val="none" w:sz="0" w:space="0" w:color="auto"/>
        <w:bottom w:val="none" w:sz="0" w:space="0" w:color="auto"/>
        <w:right w:val="none" w:sz="0" w:space="0" w:color="auto"/>
      </w:divBdr>
    </w:div>
    <w:div w:id="842355155">
      <w:bodyDiv w:val="1"/>
      <w:marLeft w:val="0"/>
      <w:marRight w:val="0"/>
      <w:marTop w:val="0"/>
      <w:marBottom w:val="0"/>
      <w:divBdr>
        <w:top w:val="none" w:sz="0" w:space="0" w:color="auto"/>
        <w:left w:val="none" w:sz="0" w:space="0" w:color="auto"/>
        <w:bottom w:val="none" w:sz="0" w:space="0" w:color="auto"/>
        <w:right w:val="none" w:sz="0" w:space="0" w:color="auto"/>
      </w:divBdr>
    </w:div>
    <w:div w:id="852303022">
      <w:bodyDiv w:val="1"/>
      <w:marLeft w:val="0"/>
      <w:marRight w:val="0"/>
      <w:marTop w:val="0"/>
      <w:marBottom w:val="0"/>
      <w:divBdr>
        <w:top w:val="none" w:sz="0" w:space="0" w:color="auto"/>
        <w:left w:val="none" w:sz="0" w:space="0" w:color="auto"/>
        <w:bottom w:val="none" w:sz="0" w:space="0" w:color="auto"/>
        <w:right w:val="none" w:sz="0" w:space="0" w:color="auto"/>
      </w:divBdr>
    </w:div>
    <w:div w:id="862789224">
      <w:bodyDiv w:val="1"/>
      <w:marLeft w:val="0"/>
      <w:marRight w:val="0"/>
      <w:marTop w:val="0"/>
      <w:marBottom w:val="0"/>
      <w:divBdr>
        <w:top w:val="none" w:sz="0" w:space="0" w:color="auto"/>
        <w:left w:val="none" w:sz="0" w:space="0" w:color="auto"/>
        <w:bottom w:val="none" w:sz="0" w:space="0" w:color="auto"/>
        <w:right w:val="none" w:sz="0" w:space="0" w:color="auto"/>
      </w:divBdr>
    </w:div>
    <w:div w:id="862981205">
      <w:bodyDiv w:val="1"/>
      <w:marLeft w:val="0"/>
      <w:marRight w:val="0"/>
      <w:marTop w:val="0"/>
      <w:marBottom w:val="0"/>
      <w:divBdr>
        <w:top w:val="none" w:sz="0" w:space="0" w:color="auto"/>
        <w:left w:val="none" w:sz="0" w:space="0" w:color="auto"/>
        <w:bottom w:val="none" w:sz="0" w:space="0" w:color="auto"/>
        <w:right w:val="none" w:sz="0" w:space="0" w:color="auto"/>
      </w:divBdr>
    </w:div>
    <w:div w:id="874659130">
      <w:bodyDiv w:val="1"/>
      <w:marLeft w:val="0"/>
      <w:marRight w:val="0"/>
      <w:marTop w:val="0"/>
      <w:marBottom w:val="0"/>
      <w:divBdr>
        <w:top w:val="none" w:sz="0" w:space="0" w:color="auto"/>
        <w:left w:val="none" w:sz="0" w:space="0" w:color="auto"/>
        <w:bottom w:val="none" w:sz="0" w:space="0" w:color="auto"/>
        <w:right w:val="none" w:sz="0" w:space="0" w:color="auto"/>
      </w:divBdr>
    </w:div>
    <w:div w:id="904292327">
      <w:bodyDiv w:val="1"/>
      <w:marLeft w:val="0"/>
      <w:marRight w:val="0"/>
      <w:marTop w:val="0"/>
      <w:marBottom w:val="0"/>
      <w:divBdr>
        <w:top w:val="none" w:sz="0" w:space="0" w:color="auto"/>
        <w:left w:val="none" w:sz="0" w:space="0" w:color="auto"/>
        <w:bottom w:val="none" w:sz="0" w:space="0" w:color="auto"/>
        <w:right w:val="none" w:sz="0" w:space="0" w:color="auto"/>
      </w:divBdr>
    </w:div>
    <w:div w:id="928001231">
      <w:bodyDiv w:val="1"/>
      <w:marLeft w:val="0"/>
      <w:marRight w:val="0"/>
      <w:marTop w:val="0"/>
      <w:marBottom w:val="0"/>
      <w:divBdr>
        <w:top w:val="none" w:sz="0" w:space="0" w:color="auto"/>
        <w:left w:val="none" w:sz="0" w:space="0" w:color="auto"/>
        <w:bottom w:val="none" w:sz="0" w:space="0" w:color="auto"/>
        <w:right w:val="none" w:sz="0" w:space="0" w:color="auto"/>
      </w:divBdr>
    </w:div>
    <w:div w:id="951672071">
      <w:bodyDiv w:val="1"/>
      <w:marLeft w:val="0"/>
      <w:marRight w:val="0"/>
      <w:marTop w:val="0"/>
      <w:marBottom w:val="0"/>
      <w:divBdr>
        <w:top w:val="none" w:sz="0" w:space="0" w:color="auto"/>
        <w:left w:val="none" w:sz="0" w:space="0" w:color="auto"/>
        <w:bottom w:val="none" w:sz="0" w:space="0" w:color="auto"/>
        <w:right w:val="none" w:sz="0" w:space="0" w:color="auto"/>
      </w:divBdr>
    </w:div>
    <w:div w:id="1055279244">
      <w:bodyDiv w:val="1"/>
      <w:marLeft w:val="0"/>
      <w:marRight w:val="0"/>
      <w:marTop w:val="0"/>
      <w:marBottom w:val="0"/>
      <w:divBdr>
        <w:top w:val="none" w:sz="0" w:space="0" w:color="auto"/>
        <w:left w:val="none" w:sz="0" w:space="0" w:color="auto"/>
        <w:bottom w:val="none" w:sz="0" w:space="0" w:color="auto"/>
        <w:right w:val="none" w:sz="0" w:space="0" w:color="auto"/>
      </w:divBdr>
    </w:div>
    <w:div w:id="1115248343">
      <w:bodyDiv w:val="1"/>
      <w:marLeft w:val="0"/>
      <w:marRight w:val="0"/>
      <w:marTop w:val="0"/>
      <w:marBottom w:val="0"/>
      <w:divBdr>
        <w:top w:val="none" w:sz="0" w:space="0" w:color="auto"/>
        <w:left w:val="none" w:sz="0" w:space="0" w:color="auto"/>
        <w:bottom w:val="none" w:sz="0" w:space="0" w:color="auto"/>
        <w:right w:val="none" w:sz="0" w:space="0" w:color="auto"/>
      </w:divBdr>
      <w:divsChild>
        <w:div w:id="171995469">
          <w:marLeft w:val="0"/>
          <w:marRight w:val="0"/>
          <w:marTop w:val="0"/>
          <w:marBottom w:val="0"/>
          <w:divBdr>
            <w:top w:val="none" w:sz="0" w:space="0" w:color="auto"/>
            <w:left w:val="none" w:sz="0" w:space="12" w:color="auto"/>
            <w:bottom w:val="none" w:sz="0" w:space="0" w:color="auto"/>
            <w:right w:val="single" w:sz="18" w:space="6" w:color="6CE26C"/>
          </w:divBdr>
        </w:div>
        <w:div w:id="878930876">
          <w:marLeft w:val="0"/>
          <w:marRight w:val="0"/>
          <w:marTop w:val="0"/>
          <w:marBottom w:val="0"/>
          <w:divBdr>
            <w:top w:val="none" w:sz="0" w:space="0" w:color="auto"/>
            <w:left w:val="none" w:sz="0" w:space="12" w:color="auto"/>
            <w:bottom w:val="none" w:sz="0" w:space="0" w:color="auto"/>
            <w:right w:val="single" w:sz="18" w:space="6" w:color="6CE26C"/>
          </w:divBdr>
        </w:div>
        <w:div w:id="877474580">
          <w:marLeft w:val="0"/>
          <w:marRight w:val="0"/>
          <w:marTop w:val="0"/>
          <w:marBottom w:val="0"/>
          <w:divBdr>
            <w:top w:val="none" w:sz="0" w:space="0" w:color="auto"/>
            <w:left w:val="none" w:sz="0" w:space="12" w:color="auto"/>
            <w:bottom w:val="none" w:sz="0" w:space="0" w:color="auto"/>
            <w:right w:val="single" w:sz="18" w:space="6" w:color="6CE26C"/>
          </w:divBdr>
        </w:div>
        <w:div w:id="295835803">
          <w:marLeft w:val="0"/>
          <w:marRight w:val="0"/>
          <w:marTop w:val="0"/>
          <w:marBottom w:val="0"/>
          <w:divBdr>
            <w:top w:val="none" w:sz="0" w:space="0" w:color="auto"/>
            <w:left w:val="none" w:sz="0" w:space="12" w:color="auto"/>
            <w:bottom w:val="none" w:sz="0" w:space="0" w:color="auto"/>
            <w:right w:val="single" w:sz="18" w:space="6" w:color="6CE26C"/>
          </w:divBdr>
        </w:div>
      </w:divsChild>
    </w:div>
    <w:div w:id="1123697990">
      <w:bodyDiv w:val="1"/>
      <w:marLeft w:val="0"/>
      <w:marRight w:val="0"/>
      <w:marTop w:val="0"/>
      <w:marBottom w:val="0"/>
      <w:divBdr>
        <w:top w:val="none" w:sz="0" w:space="0" w:color="auto"/>
        <w:left w:val="none" w:sz="0" w:space="0" w:color="auto"/>
        <w:bottom w:val="none" w:sz="0" w:space="0" w:color="auto"/>
        <w:right w:val="none" w:sz="0" w:space="0" w:color="auto"/>
      </w:divBdr>
    </w:div>
    <w:div w:id="1161040937">
      <w:bodyDiv w:val="1"/>
      <w:marLeft w:val="0"/>
      <w:marRight w:val="0"/>
      <w:marTop w:val="0"/>
      <w:marBottom w:val="0"/>
      <w:divBdr>
        <w:top w:val="none" w:sz="0" w:space="0" w:color="auto"/>
        <w:left w:val="none" w:sz="0" w:space="0" w:color="auto"/>
        <w:bottom w:val="none" w:sz="0" w:space="0" w:color="auto"/>
        <w:right w:val="none" w:sz="0" w:space="0" w:color="auto"/>
      </w:divBdr>
    </w:div>
    <w:div w:id="1197155001">
      <w:bodyDiv w:val="1"/>
      <w:marLeft w:val="0"/>
      <w:marRight w:val="0"/>
      <w:marTop w:val="0"/>
      <w:marBottom w:val="0"/>
      <w:divBdr>
        <w:top w:val="none" w:sz="0" w:space="0" w:color="auto"/>
        <w:left w:val="none" w:sz="0" w:space="0" w:color="auto"/>
        <w:bottom w:val="none" w:sz="0" w:space="0" w:color="auto"/>
        <w:right w:val="none" w:sz="0" w:space="0" w:color="auto"/>
      </w:divBdr>
    </w:div>
    <w:div w:id="1206530649">
      <w:bodyDiv w:val="1"/>
      <w:marLeft w:val="0"/>
      <w:marRight w:val="0"/>
      <w:marTop w:val="0"/>
      <w:marBottom w:val="0"/>
      <w:divBdr>
        <w:top w:val="none" w:sz="0" w:space="0" w:color="auto"/>
        <w:left w:val="none" w:sz="0" w:space="0" w:color="auto"/>
        <w:bottom w:val="none" w:sz="0" w:space="0" w:color="auto"/>
        <w:right w:val="none" w:sz="0" w:space="0" w:color="auto"/>
      </w:divBdr>
    </w:div>
    <w:div w:id="1238828739">
      <w:bodyDiv w:val="1"/>
      <w:marLeft w:val="0"/>
      <w:marRight w:val="0"/>
      <w:marTop w:val="0"/>
      <w:marBottom w:val="0"/>
      <w:divBdr>
        <w:top w:val="none" w:sz="0" w:space="0" w:color="auto"/>
        <w:left w:val="none" w:sz="0" w:space="0" w:color="auto"/>
        <w:bottom w:val="none" w:sz="0" w:space="0" w:color="auto"/>
        <w:right w:val="none" w:sz="0" w:space="0" w:color="auto"/>
      </w:divBdr>
    </w:div>
    <w:div w:id="1239634234">
      <w:bodyDiv w:val="1"/>
      <w:marLeft w:val="0"/>
      <w:marRight w:val="0"/>
      <w:marTop w:val="0"/>
      <w:marBottom w:val="0"/>
      <w:divBdr>
        <w:top w:val="none" w:sz="0" w:space="0" w:color="auto"/>
        <w:left w:val="none" w:sz="0" w:space="0" w:color="auto"/>
        <w:bottom w:val="none" w:sz="0" w:space="0" w:color="auto"/>
        <w:right w:val="none" w:sz="0" w:space="0" w:color="auto"/>
      </w:divBdr>
    </w:div>
    <w:div w:id="1297763132">
      <w:bodyDiv w:val="1"/>
      <w:marLeft w:val="0"/>
      <w:marRight w:val="0"/>
      <w:marTop w:val="0"/>
      <w:marBottom w:val="0"/>
      <w:divBdr>
        <w:top w:val="none" w:sz="0" w:space="0" w:color="auto"/>
        <w:left w:val="none" w:sz="0" w:space="0" w:color="auto"/>
        <w:bottom w:val="none" w:sz="0" w:space="0" w:color="auto"/>
        <w:right w:val="none" w:sz="0" w:space="0" w:color="auto"/>
      </w:divBdr>
    </w:div>
    <w:div w:id="1325551019">
      <w:bodyDiv w:val="1"/>
      <w:marLeft w:val="0"/>
      <w:marRight w:val="0"/>
      <w:marTop w:val="0"/>
      <w:marBottom w:val="0"/>
      <w:divBdr>
        <w:top w:val="none" w:sz="0" w:space="0" w:color="auto"/>
        <w:left w:val="none" w:sz="0" w:space="0" w:color="auto"/>
        <w:bottom w:val="none" w:sz="0" w:space="0" w:color="auto"/>
        <w:right w:val="none" w:sz="0" w:space="0" w:color="auto"/>
      </w:divBdr>
      <w:divsChild>
        <w:div w:id="1119954128">
          <w:marLeft w:val="0"/>
          <w:marRight w:val="0"/>
          <w:marTop w:val="0"/>
          <w:marBottom w:val="0"/>
          <w:divBdr>
            <w:top w:val="none" w:sz="0" w:space="0" w:color="auto"/>
            <w:left w:val="none" w:sz="0" w:space="0" w:color="auto"/>
            <w:bottom w:val="none" w:sz="0" w:space="0" w:color="auto"/>
            <w:right w:val="none" w:sz="0" w:space="0" w:color="auto"/>
          </w:divBdr>
          <w:divsChild>
            <w:div w:id="1755011270">
              <w:marLeft w:val="0"/>
              <w:marRight w:val="0"/>
              <w:marTop w:val="0"/>
              <w:marBottom w:val="0"/>
              <w:divBdr>
                <w:top w:val="none" w:sz="0" w:space="0" w:color="auto"/>
                <w:left w:val="none" w:sz="0" w:space="0" w:color="auto"/>
                <w:bottom w:val="none" w:sz="0" w:space="0" w:color="auto"/>
                <w:right w:val="none" w:sz="0" w:space="0" w:color="auto"/>
              </w:divBdr>
              <w:divsChild>
                <w:div w:id="343290112">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350260735">
      <w:bodyDiv w:val="1"/>
      <w:marLeft w:val="0"/>
      <w:marRight w:val="0"/>
      <w:marTop w:val="0"/>
      <w:marBottom w:val="0"/>
      <w:divBdr>
        <w:top w:val="none" w:sz="0" w:space="0" w:color="auto"/>
        <w:left w:val="none" w:sz="0" w:space="0" w:color="auto"/>
        <w:bottom w:val="none" w:sz="0" w:space="0" w:color="auto"/>
        <w:right w:val="none" w:sz="0" w:space="0" w:color="auto"/>
      </w:divBdr>
      <w:divsChild>
        <w:div w:id="1060052605">
          <w:marLeft w:val="0"/>
          <w:marRight w:val="0"/>
          <w:marTop w:val="0"/>
          <w:marBottom w:val="225"/>
          <w:divBdr>
            <w:top w:val="none" w:sz="0" w:space="0" w:color="auto"/>
            <w:left w:val="none" w:sz="0" w:space="0" w:color="auto"/>
            <w:bottom w:val="none" w:sz="0" w:space="0" w:color="auto"/>
            <w:right w:val="none" w:sz="0" w:space="0" w:color="auto"/>
          </w:divBdr>
          <w:divsChild>
            <w:div w:id="1778527364">
              <w:marLeft w:val="15"/>
              <w:marRight w:val="0"/>
              <w:marTop w:val="0"/>
              <w:marBottom w:val="0"/>
              <w:divBdr>
                <w:top w:val="none" w:sz="0" w:space="0" w:color="auto"/>
                <w:left w:val="none" w:sz="0" w:space="0" w:color="auto"/>
                <w:bottom w:val="none" w:sz="0" w:space="0" w:color="auto"/>
                <w:right w:val="none" w:sz="0" w:space="0" w:color="auto"/>
              </w:divBdr>
            </w:div>
            <w:div w:id="1188758433">
              <w:marLeft w:val="0"/>
              <w:marRight w:val="0"/>
              <w:marTop w:val="0"/>
              <w:marBottom w:val="225"/>
              <w:divBdr>
                <w:top w:val="none" w:sz="0" w:space="0" w:color="auto"/>
                <w:left w:val="none" w:sz="0" w:space="0" w:color="auto"/>
                <w:bottom w:val="none" w:sz="0" w:space="0" w:color="auto"/>
                <w:right w:val="none" w:sz="0" w:space="0" w:color="auto"/>
              </w:divBdr>
            </w:div>
          </w:divsChild>
        </w:div>
        <w:div w:id="1201943801">
          <w:marLeft w:val="0"/>
          <w:marRight w:val="0"/>
          <w:marTop w:val="0"/>
          <w:marBottom w:val="0"/>
          <w:divBdr>
            <w:top w:val="single" w:sz="6" w:space="4" w:color="F6F6F6"/>
            <w:left w:val="single" w:sz="6" w:space="0" w:color="F6F6F6"/>
            <w:bottom w:val="single" w:sz="6" w:space="0" w:color="F6F6F6"/>
            <w:right w:val="single" w:sz="6" w:space="0" w:color="F6F6F6"/>
          </w:divBdr>
          <w:divsChild>
            <w:div w:id="525486407">
              <w:marLeft w:val="0"/>
              <w:marRight w:val="0"/>
              <w:marTop w:val="0"/>
              <w:marBottom w:val="0"/>
              <w:divBdr>
                <w:top w:val="none" w:sz="0" w:space="0" w:color="auto"/>
                <w:left w:val="none" w:sz="0" w:space="0" w:color="auto"/>
                <w:bottom w:val="none" w:sz="0" w:space="0" w:color="auto"/>
                <w:right w:val="none" w:sz="0" w:space="0" w:color="auto"/>
              </w:divBdr>
              <w:divsChild>
                <w:div w:id="2116899453">
                  <w:marLeft w:val="0"/>
                  <w:marRight w:val="0"/>
                  <w:marTop w:val="270"/>
                  <w:marBottom w:val="270"/>
                  <w:divBdr>
                    <w:top w:val="none" w:sz="0" w:space="0" w:color="auto"/>
                    <w:left w:val="none" w:sz="0" w:space="0" w:color="auto"/>
                    <w:bottom w:val="none" w:sz="0" w:space="0" w:color="auto"/>
                    <w:right w:val="none" w:sz="0" w:space="0" w:color="auto"/>
                  </w:divBdr>
                </w:div>
              </w:divsChild>
            </w:div>
          </w:divsChild>
        </w:div>
      </w:divsChild>
    </w:div>
    <w:div w:id="1392342887">
      <w:bodyDiv w:val="1"/>
      <w:marLeft w:val="0"/>
      <w:marRight w:val="0"/>
      <w:marTop w:val="0"/>
      <w:marBottom w:val="0"/>
      <w:divBdr>
        <w:top w:val="none" w:sz="0" w:space="0" w:color="auto"/>
        <w:left w:val="none" w:sz="0" w:space="0" w:color="auto"/>
        <w:bottom w:val="none" w:sz="0" w:space="0" w:color="auto"/>
        <w:right w:val="none" w:sz="0" w:space="0" w:color="auto"/>
      </w:divBdr>
    </w:div>
    <w:div w:id="1397317778">
      <w:bodyDiv w:val="1"/>
      <w:marLeft w:val="0"/>
      <w:marRight w:val="0"/>
      <w:marTop w:val="0"/>
      <w:marBottom w:val="0"/>
      <w:divBdr>
        <w:top w:val="none" w:sz="0" w:space="0" w:color="auto"/>
        <w:left w:val="none" w:sz="0" w:space="0" w:color="auto"/>
        <w:bottom w:val="none" w:sz="0" w:space="0" w:color="auto"/>
        <w:right w:val="none" w:sz="0" w:space="0" w:color="auto"/>
      </w:divBdr>
    </w:div>
    <w:div w:id="1459645358">
      <w:bodyDiv w:val="1"/>
      <w:marLeft w:val="0"/>
      <w:marRight w:val="0"/>
      <w:marTop w:val="0"/>
      <w:marBottom w:val="0"/>
      <w:divBdr>
        <w:top w:val="none" w:sz="0" w:space="0" w:color="auto"/>
        <w:left w:val="none" w:sz="0" w:space="0" w:color="auto"/>
        <w:bottom w:val="none" w:sz="0" w:space="0" w:color="auto"/>
        <w:right w:val="none" w:sz="0" w:space="0" w:color="auto"/>
      </w:divBdr>
    </w:div>
    <w:div w:id="1540237178">
      <w:bodyDiv w:val="1"/>
      <w:marLeft w:val="0"/>
      <w:marRight w:val="0"/>
      <w:marTop w:val="0"/>
      <w:marBottom w:val="0"/>
      <w:divBdr>
        <w:top w:val="none" w:sz="0" w:space="0" w:color="auto"/>
        <w:left w:val="none" w:sz="0" w:space="0" w:color="auto"/>
        <w:bottom w:val="none" w:sz="0" w:space="0" w:color="auto"/>
        <w:right w:val="none" w:sz="0" w:space="0" w:color="auto"/>
      </w:divBdr>
    </w:div>
    <w:div w:id="1545213149">
      <w:bodyDiv w:val="1"/>
      <w:marLeft w:val="0"/>
      <w:marRight w:val="0"/>
      <w:marTop w:val="0"/>
      <w:marBottom w:val="0"/>
      <w:divBdr>
        <w:top w:val="none" w:sz="0" w:space="0" w:color="auto"/>
        <w:left w:val="none" w:sz="0" w:space="0" w:color="auto"/>
        <w:bottom w:val="none" w:sz="0" w:space="0" w:color="auto"/>
        <w:right w:val="none" w:sz="0" w:space="0" w:color="auto"/>
      </w:divBdr>
    </w:div>
    <w:div w:id="1606887989">
      <w:bodyDiv w:val="1"/>
      <w:marLeft w:val="0"/>
      <w:marRight w:val="0"/>
      <w:marTop w:val="0"/>
      <w:marBottom w:val="0"/>
      <w:divBdr>
        <w:top w:val="none" w:sz="0" w:space="0" w:color="auto"/>
        <w:left w:val="none" w:sz="0" w:space="0" w:color="auto"/>
        <w:bottom w:val="none" w:sz="0" w:space="0" w:color="auto"/>
        <w:right w:val="none" w:sz="0" w:space="0" w:color="auto"/>
      </w:divBdr>
    </w:div>
    <w:div w:id="1630278875">
      <w:bodyDiv w:val="1"/>
      <w:marLeft w:val="0"/>
      <w:marRight w:val="0"/>
      <w:marTop w:val="0"/>
      <w:marBottom w:val="0"/>
      <w:divBdr>
        <w:top w:val="none" w:sz="0" w:space="0" w:color="auto"/>
        <w:left w:val="none" w:sz="0" w:space="0" w:color="auto"/>
        <w:bottom w:val="none" w:sz="0" w:space="0" w:color="auto"/>
        <w:right w:val="none" w:sz="0" w:space="0" w:color="auto"/>
      </w:divBdr>
    </w:div>
    <w:div w:id="1643997631">
      <w:bodyDiv w:val="1"/>
      <w:marLeft w:val="0"/>
      <w:marRight w:val="0"/>
      <w:marTop w:val="0"/>
      <w:marBottom w:val="0"/>
      <w:divBdr>
        <w:top w:val="none" w:sz="0" w:space="0" w:color="auto"/>
        <w:left w:val="none" w:sz="0" w:space="0" w:color="auto"/>
        <w:bottom w:val="none" w:sz="0" w:space="0" w:color="auto"/>
        <w:right w:val="none" w:sz="0" w:space="0" w:color="auto"/>
      </w:divBdr>
    </w:div>
    <w:div w:id="1744832478">
      <w:bodyDiv w:val="1"/>
      <w:marLeft w:val="0"/>
      <w:marRight w:val="0"/>
      <w:marTop w:val="0"/>
      <w:marBottom w:val="0"/>
      <w:divBdr>
        <w:top w:val="none" w:sz="0" w:space="0" w:color="auto"/>
        <w:left w:val="none" w:sz="0" w:space="0" w:color="auto"/>
        <w:bottom w:val="none" w:sz="0" w:space="0" w:color="auto"/>
        <w:right w:val="none" w:sz="0" w:space="0" w:color="auto"/>
      </w:divBdr>
    </w:div>
    <w:div w:id="1835145329">
      <w:bodyDiv w:val="1"/>
      <w:marLeft w:val="0"/>
      <w:marRight w:val="0"/>
      <w:marTop w:val="0"/>
      <w:marBottom w:val="0"/>
      <w:divBdr>
        <w:top w:val="none" w:sz="0" w:space="0" w:color="auto"/>
        <w:left w:val="none" w:sz="0" w:space="0" w:color="auto"/>
        <w:bottom w:val="none" w:sz="0" w:space="0" w:color="auto"/>
        <w:right w:val="none" w:sz="0" w:space="0" w:color="auto"/>
      </w:divBdr>
    </w:div>
    <w:div w:id="1909924932">
      <w:bodyDiv w:val="1"/>
      <w:marLeft w:val="0"/>
      <w:marRight w:val="0"/>
      <w:marTop w:val="0"/>
      <w:marBottom w:val="0"/>
      <w:divBdr>
        <w:top w:val="none" w:sz="0" w:space="0" w:color="auto"/>
        <w:left w:val="none" w:sz="0" w:space="0" w:color="auto"/>
        <w:bottom w:val="none" w:sz="0" w:space="0" w:color="auto"/>
        <w:right w:val="none" w:sz="0" w:space="0" w:color="auto"/>
      </w:divBdr>
    </w:div>
    <w:div w:id="1964577532">
      <w:bodyDiv w:val="1"/>
      <w:marLeft w:val="0"/>
      <w:marRight w:val="0"/>
      <w:marTop w:val="0"/>
      <w:marBottom w:val="0"/>
      <w:divBdr>
        <w:top w:val="none" w:sz="0" w:space="0" w:color="auto"/>
        <w:left w:val="none" w:sz="0" w:space="0" w:color="auto"/>
        <w:bottom w:val="none" w:sz="0" w:space="0" w:color="auto"/>
        <w:right w:val="none" w:sz="0" w:space="0" w:color="auto"/>
      </w:divBdr>
    </w:div>
    <w:div w:id="1968003381">
      <w:bodyDiv w:val="1"/>
      <w:marLeft w:val="0"/>
      <w:marRight w:val="0"/>
      <w:marTop w:val="0"/>
      <w:marBottom w:val="0"/>
      <w:divBdr>
        <w:top w:val="none" w:sz="0" w:space="0" w:color="auto"/>
        <w:left w:val="none" w:sz="0" w:space="0" w:color="auto"/>
        <w:bottom w:val="none" w:sz="0" w:space="0" w:color="auto"/>
        <w:right w:val="none" w:sz="0" w:space="0" w:color="auto"/>
      </w:divBdr>
      <w:divsChild>
        <w:div w:id="128480824">
          <w:marLeft w:val="0"/>
          <w:marRight w:val="0"/>
          <w:marTop w:val="0"/>
          <w:marBottom w:val="0"/>
          <w:divBdr>
            <w:top w:val="none" w:sz="0" w:space="0" w:color="auto"/>
            <w:left w:val="none" w:sz="0" w:space="0" w:color="auto"/>
            <w:bottom w:val="none" w:sz="0" w:space="0" w:color="auto"/>
            <w:right w:val="none" w:sz="0" w:space="0" w:color="auto"/>
          </w:divBdr>
          <w:divsChild>
            <w:div w:id="1908103084">
              <w:marLeft w:val="0"/>
              <w:marRight w:val="0"/>
              <w:marTop w:val="0"/>
              <w:marBottom w:val="0"/>
              <w:divBdr>
                <w:top w:val="none" w:sz="0" w:space="0" w:color="auto"/>
                <w:left w:val="none" w:sz="0" w:space="0" w:color="auto"/>
                <w:bottom w:val="none" w:sz="0" w:space="0" w:color="auto"/>
                <w:right w:val="none" w:sz="0" w:space="0" w:color="auto"/>
              </w:divBdr>
              <w:divsChild>
                <w:div w:id="580137453">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026638244">
      <w:bodyDiv w:val="1"/>
      <w:marLeft w:val="0"/>
      <w:marRight w:val="0"/>
      <w:marTop w:val="0"/>
      <w:marBottom w:val="0"/>
      <w:divBdr>
        <w:top w:val="none" w:sz="0" w:space="0" w:color="auto"/>
        <w:left w:val="none" w:sz="0" w:space="0" w:color="auto"/>
        <w:bottom w:val="none" w:sz="0" w:space="0" w:color="auto"/>
        <w:right w:val="none" w:sz="0" w:space="0" w:color="auto"/>
      </w:divBdr>
      <w:divsChild>
        <w:div w:id="1615482008">
          <w:marLeft w:val="0"/>
          <w:marRight w:val="0"/>
          <w:marTop w:val="0"/>
          <w:marBottom w:val="0"/>
          <w:divBdr>
            <w:top w:val="none" w:sz="0" w:space="0" w:color="auto"/>
            <w:left w:val="none" w:sz="0" w:space="0" w:color="auto"/>
            <w:bottom w:val="none" w:sz="0" w:space="0" w:color="auto"/>
            <w:right w:val="none" w:sz="0" w:space="0" w:color="auto"/>
          </w:divBdr>
          <w:divsChild>
            <w:div w:id="1189371589">
              <w:marLeft w:val="0"/>
              <w:marRight w:val="0"/>
              <w:marTop w:val="0"/>
              <w:marBottom w:val="0"/>
              <w:divBdr>
                <w:top w:val="none" w:sz="0" w:space="0" w:color="auto"/>
                <w:left w:val="none" w:sz="0" w:space="0" w:color="auto"/>
                <w:bottom w:val="none" w:sz="0" w:space="0" w:color="auto"/>
                <w:right w:val="none" w:sz="0" w:space="0" w:color="auto"/>
              </w:divBdr>
              <w:divsChild>
                <w:div w:id="59865515">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052681866">
      <w:bodyDiv w:val="1"/>
      <w:marLeft w:val="0"/>
      <w:marRight w:val="0"/>
      <w:marTop w:val="0"/>
      <w:marBottom w:val="0"/>
      <w:divBdr>
        <w:top w:val="none" w:sz="0" w:space="0" w:color="auto"/>
        <w:left w:val="none" w:sz="0" w:space="0" w:color="auto"/>
        <w:bottom w:val="none" w:sz="0" w:space="0" w:color="auto"/>
        <w:right w:val="none" w:sz="0" w:space="0" w:color="auto"/>
      </w:divBdr>
    </w:div>
    <w:div w:id="2133816074">
      <w:bodyDiv w:val="1"/>
      <w:marLeft w:val="0"/>
      <w:marRight w:val="0"/>
      <w:marTop w:val="0"/>
      <w:marBottom w:val="0"/>
      <w:divBdr>
        <w:top w:val="none" w:sz="0" w:space="0" w:color="auto"/>
        <w:left w:val="none" w:sz="0" w:space="0" w:color="auto"/>
        <w:bottom w:val="none" w:sz="0" w:space="0" w:color="auto"/>
        <w:right w:val="none" w:sz="0" w:space="0" w:color="auto"/>
      </w:divBdr>
    </w:div>
    <w:div w:id="2147043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file:///E:\graduation-design\Docs\.vsdx\&#36991;&#38556;&#26041;&#26696;.vsdx" TargetMode="External"/><Relationship Id="rId21" Type="http://schemas.openxmlformats.org/officeDocument/2006/relationships/image" Target="media/image5.png"/><Relationship Id="rId42" Type="http://schemas.openxmlformats.org/officeDocument/2006/relationships/image" Target="media/image20.jpeg"/><Relationship Id="rId47" Type="http://schemas.openxmlformats.org/officeDocument/2006/relationships/oleObject" Target="file:///E:\graduation-design\Docs\.vsdx\PWM.vsdx" TargetMode="External"/><Relationship Id="rId63" Type="http://schemas.openxmlformats.org/officeDocument/2006/relationships/image" Target="media/image37.png"/><Relationship Id="rId68"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0.emf"/><Relationship Id="rId11" Type="http://schemas.openxmlformats.org/officeDocument/2006/relationships/header" Target="header2.xml"/><Relationship Id="rId24" Type="http://schemas.openxmlformats.org/officeDocument/2006/relationships/oleObject" Target="file:///E:\graduation-design\Docs\.vsdx\&#20050;&#20051;&#29699;&#35782;&#21035;&#26041;&#26696;.vsdx" TargetMode="External"/><Relationship Id="rId32" Type="http://schemas.openxmlformats.org/officeDocument/2006/relationships/image" Target="media/image12.JPG"/><Relationship Id="rId37" Type="http://schemas.openxmlformats.org/officeDocument/2006/relationships/oleObject" Target="file:///E:\graduation-design\Docs\.vsdx\HCSR04&#24037;&#20316;&#26102;&#24207;&#22270;.vsdx" TargetMode="External"/><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oleObject" Target="file:///E:\graduation-design\Docs\.vsdx\&#31243;&#24207;&#27969;&#31243;&#22270;\&#20027;&#27969;&#31243;.vsdx" TargetMode="External"/><Relationship Id="rId58" Type="http://schemas.openxmlformats.org/officeDocument/2006/relationships/image" Target="media/image34.emf"/><Relationship Id="rId66" Type="http://schemas.openxmlformats.org/officeDocument/2006/relationships/image" Target="media/image39.emf"/><Relationship Id="rId74" Type="http://schemas.openxmlformats.org/officeDocument/2006/relationships/image" Target="media/image45.jpeg"/><Relationship Id="rId5" Type="http://schemas.openxmlformats.org/officeDocument/2006/relationships/webSettings" Target="webSettings.xml"/><Relationship Id="rId61" Type="http://schemas.openxmlformats.org/officeDocument/2006/relationships/oleObject" Target="file:///E:\graduation-design\Docs\.vsdx\&#31243;&#24207;&#27969;&#31243;&#22270;\HSV.vsdx" TargetMode="External"/><Relationship Id="rId19" Type="http://schemas.openxmlformats.org/officeDocument/2006/relationships/image" Target="media/image3.png"/><Relationship Id="rId14" Type="http://schemas.openxmlformats.org/officeDocument/2006/relationships/header" Target="header3.xml"/><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oleObject" Target="file:///E:\graduation-design\Docs\.vsdx\&#22270;3-3.vsdx" TargetMode="External"/><Relationship Id="rId35" Type="http://schemas.openxmlformats.org/officeDocument/2006/relationships/image" Target="media/image15.png"/><Relationship Id="rId43" Type="http://schemas.openxmlformats.org/officeDocument/2006/relationships/image" Target="media/image21.jpeg"/><Relationship Id="rId48" Type="http://schemas.openxmlformats.org/officeDocument/2006/relationships/image" Target="media/image25.jpeg"/><Relationship Id="rId56" Type="http://schemas.openxmlformats.org/officeDocument/2006/relationships/image" Target="media/image32.jpeg"/><Relationship Id="rId64" Type="http://schemas.openxmlformats.org/officeDocument/2006/relationships/image" Target="media/image38.emf"/><Relationship Id="rId69" Type="http://schemas.openxmlformats.org/officeDocument/2006/relationships/oleObject" Target="file:///E:\graduation-design\Docs\.vsdx\&#31243;&#24207;&#27969;&#31243;&#22270;\&#25442;&#28857;&#25628;&#32034;.vsdx" TargetMode="Externa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3.jpe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image" Target="media/image17.emf"/><Relationship Id="rId46" Type="http://schemas.openxmlformats.org/officeDocument/2006/relationships/image" Target="media/image24.emf"/><Relationship Id="rId59" Type="http://schemas.openxmlformats.org/officeDocument/2006/relationships/oleObject" Target="file:///E:\graduation-design\Docs\.vsdx\&#31243;&#24207;&#27969;&#31243;&#22270;\socket.vsdx" TargetMode="External"/><Relationship Id="rId67" Type="http://schemas.openxmlformats.org/officeDocument/2006/relationships/oleObject" Target="file:///E:\graduation-design\Docs\.vsdx\&#31243;&#24207;&#27969;&#31243;&#22270;\&#36991;&#38556;.vsdx" TargetMode="External"/><Relationship Id="rId20" Type="http://schemas.openxmlformats.org/officeDocument/2006/relationships/image" Target="media/image4.png"/><Relationship Id="rId41" Type="http://schemas.openxmlformats.org/officeDocument/2006/relationships/image" Target="media/image19.png"/><Relationship Id="rId54" Type="http://schemas.openxmlformats.org/officeDocument/2006/relationships/image" Target="media/image30.png"/><Relationship Id="rId62" Type="http://schemas.openxmlformats.org/officeDocument/2006/relationships/image" Target="media/image36.png"/><Relationship Id="rId70" Type="http://schemas.openxmlformats.org/officeDocument/2006/relationships/image" Target="media/image41.jpe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7.emf"/><Relationship Id="rId28" Type="http://schemas.openxmlformats.org/officeDocument/2006/relationships/oleObject" Target="file:///E:\graduation-design\Docs\.vsdx\&#22270;3-8.vsdx" TargetMode="External"/><Relationship Id="rId36" Type="http://schemas.openxmlformats.org/officeDocument/2006/relationships/image" Target="media/image16.emf"/><Relationship Id="rId49" Type="http://schemas.openxmlformats.org/officeDocument/2006/relationships/image" Target="media/image26.png"/><Relationship Id="rId57" Type="http://schemas.openxmlformats.org/officeDocument/2006/relationships/image" Target="media/image33.png"/><Relationship Id="rId10" Type="http://schemas.openxmlformats.org/officeDocument/2006/relationships/header" Target="header1.xml"/><Relationship Id="rId31" Type="http://schemas.openxmlformats.org/officeDocument/2006/relationships/image" Target="media/image11.png"/><Relationship Id="rId44" Type="http://schemas.openxmlformats.org/officeDocument/2006/relationships/image" Target="media/image22.png"/><Relationship Id="rId52" Type="http://schemas.openxmlformats.org/officeDocument/2006/relationships/image" Target="media/image29.emf"/><Relationship Id="rId60" Type="http://schemas.openxmlformats.org/officeDocument/2006/relationships/image" Target="media/image35.emf"/><Relationship Id="rId65" Type="http://schemas.openxmlformats.org/officeDocument/2006/relationships/oleObject" Target="file:///E:\graduation-design\Docs\.vsdx\&#31243;&#24207;&#27969;&#31243;&#22270;\&#36319;&#36394;.vsdx" TargetMode="External"/><Relationship Id="rId73" Type="http://schemas.openxmlformats.org/officeDocument/2006/relationships/image" Target="media/image44.png"/><Relationship Id="rId4" Type="http://schemas.openxmlformats.org/officeDocument/2006/relationships/settings" Target="settings.xml"/><Relationship Id="rId9" Type="http://schemas.microsoft.com/office/2007/relationships/hdphoto" Target="media/hdphoto1.wdp"/><Relationship Id="rId13" Type="http://schemas.openxmlformats.org/officeDocument/2006/relationships/footer" Target="footer2.xml"/><Relationship Id="rId18" Type="http://schemas.openxmlformats.org/officeDocument/2006/relationships/image" Target="media/image2.png"/><Relationship Id="rId39" Type="http://schemas.openxmlformats.org/officeDocument/2006/relationships/oleObject" Target="file:///E:\graduation-design\Docs\.vsdx\&#23384;&#22312;&#38556;&#30861;&#29289;.vsdx" TargetMode="External"/><Relationship Id="rId34" Type="http://schemas.openxmlformats.org/officeDocument/2006/relationships/image" Target="media/image14.png"/><Relationship Id="rId50" Type="http://schemas.openxmlformats.org/officeDocument/2006/relationships/image" Target="media/image27.jpeg"/><Relationship Id="rId55" Type="http://schemas.openxmlformats.org/officeDocument/2006/relationships/image" Target="media/image31.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32A376-E376-41CB-BD92-20AE2A234F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3</TotalTime>
  <Pages>1</Pages>
  <Words>8071</Words>
  <Characters>46005</Characters>
  <Application>Microsoft Office Word</Application>
  <DocSecurity>0</DocSecurity>
  <Lines>383</Lines>
  <Paragraphs>107</Paragraphs>
  <ScaleCrop>false</ScaleCrop>
  <Company/>
  <LinksUpToDate>false</LinksUpToDate>
  <CharactersWithSpaces>53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航航</dc:creator>
  <cp:keywords/>
  <dc:description/>
  <cp:lastModifiedBy>张 航航</cp:lastModifiedBy>
  <cp:revision>496</cp:revision>
  <cp:lastPrinted>2022-05-19T04:15:00Z</cp:lastPrinted>
  <dcterms:created xsi:type="dcterms:W3CDTF">2022-05-05T12:58:00Z</dcterms:created>
  <dcterms:modified xsi:type="dcterms:W3CDTF">2022-05-29T11:23:00Z</dcterms:modified>
</cp:coreProperties>
</file>